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195B694" w:rsidR="007C22F0" w:rsidRPr="00F10B4F" w:rsidRDefault="007C22F0" w:rsidP="001E6324">
      <w:pPr>
        <w:pStyle w:val="ZA"/>
        <w:framePr w:wrap="notBeside"/>
      </w:pPr>
      <w:bookmarkStart w:id="0" w:name="page1"/>
      <w:r w:rsidRPr="00F10B4F">
        <w:rPr>
          <w:sz w:val="64"/>
          <w:szCs w:val="64"/>
        </w:rPr>
        <w:t>3GPP TS 38.331</w:t>
      </w:r>
      <w:r w:rsidRPr="00F10B4F">
        <w:t xml:space="preserve"> V1</w:t>
      </w:r>
      <w:r w:rsidR="0098001C" w:rsidRPr="00F10B4F">
        <w:t>7</w:t>
      </w:r>
      <w:r w:rsidRPr="00F10B4F">
        <w:t>.</w:t>
      </w:r>
      <w:ins w:id="1" w:author="CR#3894r4" w:date="2023-06-14T23:58:00Z">
        <w:r w:rsidR="000206E8">
          <w:t>5</w:t>
        </w:r>
      </w:ins>
      <w:del w:id="2" w:author="CR#3894r4" w:date="2023-06-14T23:58:00Z">
        <w:r w:rsidR="001F7EE3" w:rsidRPr="00F10B4F" w:rsidDel="000206E8">
          <w:delText>4</w:delText>
        </w:r>
      </w:del>
      <w:r w:rsidRPr="00F10B4F">
        <w:t>.</w:t>
      </w:r>
      <w:r w:rsidR="00AB3A4E" w:rsidRPr="00F10B4F">
        <w:t>0</w:t>
      </w:r>
      <w:r w:rsidRPr="00F10B4F">
        <w:t xml:space="preserve"> </w:t>
      </w:r>
      <w:r w:rsidRPr="00F10B4F">
        <w:rPr>
          <w:sz w:val="32"/>
        </w:rPr>
        <w:t>(20</w:t>
      </w:r>
      <w:r w:rsidR="000E42F4" w:rsidRPr="00F10B4F">
        <w:rPr>
          <w:sz w:val="32"/>
        </w:rPr>
        <w:t>2</w:t>
      </w:r>
      <w:r w:rsidR="001F7EE3" w:rsidRPr="00F10B4F">
        <w:rPr>
          <w:sz w:val="32"/>
        </w:rPr>
        <w:t>3</w:t>
      </w:r>
      <w:r w:rsidRPr="00F10B4F">
        <w:rPr>
          <w:sz w:val="32"/>
        </w:rPr>
        <w:t>-</w:t>
      </w:r>
      <w:r w:rsidR="001F7EE3" w:rsidRPr="00F10B4F">
        <w:rPr>
          <w:sz w:val="32"/>
        </w:rPr>
        <w:t>0</w:t>
      </w:r>
      <w:ins w:id="3" w:author="CR#3894r4" w:date="2023-06-14T23:58:00Z">
        <w:r w:rsidR="000206E8">
          <w:rPr>
            <w:sz w:val="32"/>
          </w:rPr>
          <w:t>6</w:t>
        </w:r>
      </w:ins>
      <w:del w:id="4" w:author="CR#3894r4" w:date="2023-06-14T23:58:00Z">
        <w:r w:rsidR="001F7EE3" w:rsidRPr="00F10B4F" w:rsidDel="000206E8">
          <w:rPr>
            <w:sz w:val="32"/>
          </w:rPr>
          <w:delText>3</w:delText>
        </w:r>
      </w:del>
      <w:r w:rsidRPr="00F10B4F">
        <w:rPr>
          <w:sz w:val="32"/>
        </w:rPr>
        <w:t>)</w:t>
      </w:r>
    </w:p>
    <w:p w14:paraId="29547DD7" w14:textId="77777777" w:rsidR="007C22F0" w:rsidRPr="00F10B4F" w:rsidRDefault="007C22F0" w:rsidP="007C22F0">
      <w:pPr>
        <w:pStyle w:val="ZB"/>
        <w:framePr w:wrap="notBeside"/>
      </w:pPr>
      <w:r w:rsidRPr="00F10B4F">
        <w:t>Technical Specification</w:t>
      </w:r>
    </w:p>
    <w:p w14:paraId="296C6E82" w14:textId="77777777" w:rsidR="007C22F0" w:rsidRPr="00F10B4F" w:rsidRDefault="007C22F0" w:rsidP="007C22F0">
      <w:pPr>
        <w:pStyle w:val="ZT"/>
        <w:framePr w:wrap="notBeside"/>
      </w:pPr>
      <w:r w:rsidRPr="00F10B4F">
        <w:t>3rd Generation Partnership Project;</w:t>
      </w:r>
    </w:p>
    <w:p w14:paraId="3FD83D0E" w14:textId="77777777" w:rsidR="007C22F0" w:rsidRPr="00F10B4F" w:rsidRDefault="007C22F0" w:rsidP="007C22F0">
      <w:pPr>
        <w:pStyle w:val="ZT"/>
        <w:framePr w:wrap="notBeside"/>
      </w:pPr>
      <w:r w:rsidRPr="00F10B4F">
        <w:t>Technical Specification Group Radio Access Network;</w:t>
      </w:r>
    </w:p>
    <w:p w14:paraId="65AB1508" w14:textId="77777777" w:rsidR="007C22F0" w:rsidRPr="00F10B4F" w:rsidRDefault="007C22F0" w:rsidP="007C22F0">
      <w:pPr>
        <w:pStyle w:val="ZT"/>
        <w:framePr w:wrap="notBeside"/>
      </w:pPr>
      <w:r w:rsidRPr="00F10B4F">
        <w:t>NR;</w:t>
      </w:r>
    </w:p>
    <w:p w14:paraId="6F52B0AA" w14:textId="77777777" w:rsidR="007C22F0" w:rsidRPr="00F10B4F" w:rsidRDefault="007C22F0" w:rsidP="007C22F0">
      <w:pPr>
        <w:pStyle w:val="ZT"/>
        <w:framePr w:wrap="notBeside"/>
      </w:pPr>
      <w:r w:rsidRPr="00F10B4F">
        <w:t>Radio Resource Control (RRC) protocol specification</w:t>
      </w:r>
    </w:p>
    <w:p w14:paraId="52506504" w14:textId="049A59A0" w:rsidR="007C22F0" w:rsidRPr="00F10B4F" w:rsidRDefault="007C22F0" w:rsidP="007C22F0">
      <w:pPr>
        <w:pStyle w:val="ZT"/>
        <w:framePr w:wrap="notBeside"/>
      </w:pPr>
      <w:r w:rsidRPr="00F10B4F">
        <w:t>(</w:t>
      </w:r>
      <w:r w:rsidRPr="00F10B4F">
        <w:rPr>
          <w:rStyle w:val="ZGSM"/>
        </w:rPr>
        <w:t>Release 1</w:t>
      </w:r>
      <w:r w:rsidR="0098001C" w:rsidRPr="00F10B4F">
        <w:rPr>
          <w:rStyle w:val="ZGSM"/>
        </w:rPr>
        <w:t>7</w:t>
      </w:r>
      <w:r w:rsidRPr="00F10B4F">
        <w:t>)</w:t>
      </w:r>
    </w:p>
    <w:p w14:paraId="71401CA6" w14:textId="77777777" w:rsidR="007C22F0" w:rsidRPr="00F10B4F" w:rsidRDefault="007C22F0" w:rsidP="007C22F0">
      <w:pPr>
        <w:pStyle w:val="ZU"/>
        <w:framePr w:h="4929" w:hRule="exact" w:wrap="notBeside"/>
        <w:tabs>
          <w:tab w:val="right" w:pos="10206"/>
        </w:tabs>
        <w:jc w:val="left"/>
        <w:rPr>
          <w:i/>
        </w:rPr>
      </w:pPr>
    </w:p>
    <w:p w14:paraId="4397F01C" w14:textId="77777777" w:rsidR="007C22F0" w:rsidRPr="00F10B4F" w:rsidRDefault="007C22F0" w:rsidP="007C22F0">
      <w:pPr>
        <w:pStyle w:val="ZU"/>
        <w:framePr w:h="4929" w:hRule="exact" w:wrap="notBeside"/>
        <w:tabs>
          <w:tab w:val="right" w:pos="10206"/>
        </w:tabs>
        <w:jc w:val="left"/>
      </w:pPr>
      <w:r w:rsidRPr="00F10B4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9631374" r:id="rId12"/>
        </w:object>
      </w:r>
      <w:r w:rsidRPr="00F10B4F">
        <w:tab/>
      </w:r>
      <w:r w:rsidRPr="00F10B4F">
        <w:object w:dxaOrig="1771" w:dyaOrig="1051" w14:anchorId="576B84AA">
          <v:shape id="_x0000_i1026" type="#_x0000_t75" style="width:151.5pt;height:84.75pt" o:ole="">
            <v:imagedata r:id="rId13" o:title=""/>
          </v:shape>
          <o:OLEObject Type="Embed" ProgID="Visio.Drawing.15" ShapeID="_x0000_i1026" DrawAspect="Content" ObjectID="_1749631375" r:id="rId14"/>
        </w:object>
      </w:r>
    </w:p>
    <w:p w14:paraId="36E339EA" w14:textId="0B6A8FC9" w:rsidR="007C22F0" w:rsidRPr="00F10B4F" w:rsidRDefault="007C22F0" w:rsidP="007C22F0">
      <w:pPr>
        <w:framePr w:h="1377" w:hRule="exact" w:wrap="notBeside" w:vAnchor="page" w:hAnchor="margin" w:y="15305"/>
        <w:rPr>
          <w:sz w:val="16"/>
        </w:rPr>
      </w:pPr>
      <w:r w:rsidRPr="00F10B4F">
        <w:rPr>
          <w:sz w:val="16"/>
        </w:rPr>
        <w:t>The present document has been developed within the 3rd Generation Partnership Project (3GPP</w:t>
      </w:r>
      <w:r w:rsidRPr="00F10B4F">
        <w:rPr>
          <w:sz w:val="16"/>
          <w:vertAlign w:val="superscript"/>
        </w:rPr>
        <w:t xml:space="preserve"> TM</w:t>
      </w:r>
      <w:r w:rsidRPr="00F10B4F">
        <w:rPr>
          <w:sz w:val="16"/>
        </w:rPr>
        <w:t>) and may be further elaborated for the purposes of 3GPP.</w:t>
      </w:r>
      <w:r w:rsidRPr="00F10B4F">
        <w:rPr>
          <w:sz w:val="16"/>
        </w:rPr>
        <w:br/>
        <w:t>The present document has not been subject to any approval process by the 3GPP</w:t>
      </w:r>
      <w:r w:rsidRPr="00F10B4F">
        <w:rPr>
          <w:sz w:val="16"/>
          <w:vertAlign w:val="superscript"/>
        </w:rPr>
        <w:t xml:space="preserve"> </w:t>
      </w:r>
      <w:r w:rsidRPr="00F10B4F">
        <w:rPr>
          <w:sz w:val="16"/>
        </w:rPr>
        <w:t>Organizational Partners and shall not be implemented.</w:t>
      </w:r>
      <w:r w:rsidRPr="00F10B4F">
        <w:rPr>
          <w:sz w:val="16"/>
        </w:rPr>
        <w:br/>
        <w:t>This Specification is provided for future development work within 3GPP</w:t>
      </w:r>
      <w:r w:rsidRPr="00F10B4F">
        <w:rPr>
          <w:sz w:val="16"/>
          <w:vertAlign w:val="superscript"/>
        </w:rPr>
        <w:t xml:space="preserve"> </w:t>
      </w:r>
      <w:r w:rsidRPr="00F10B4F">
        <w:rPr>
          <w:sz w:val="16"/>
        </w:rPr>
        <w:t>only. The Organizational Partners accept no liability for any use of this Specification.</w:t>
      </w:r>
      <w:r w:rsidRPr="00F10B4F">
        <w:rPr>
          <w:sz w:val="16"/>
        </w:rPr>
        <w:br/>
        <w:t>Specifications and Reports for implementation of the 3GPP</w:t>
      </w:r>
      <w:r w:rsidRPr="00F10B4F">
        <w:rPr>
          <w:sz w:val="16"/>
          <w:vertAlign w:val="superscript"/>
        </w:rPr>
        <w:t xml:space="preserve"> TM</w:t>
      </w:r>
      <w:r w:rsidRPr="00F10B4F">
        <w:rPr>
          <w:sz w:val="16"/>
        </w:rPr>
        <w:t xml:space="preserve"> system should be obtained via the 3GPP Organizational Partners</w:t>
      </w:r>
      <w:r w:rsidR="00C76602" w:rsidRPr="00F10B4F">
        <w:rPr>
          <w:sz w:val="16"/>
        </w:rPr>
        <w:t>'</w:t>
      </w:r>
      <w:r w:rsidRPr="00F10B4F">
        <w:rPr>
          <w:sz w:val="16"/>
        </w:rPr>
        <w:t xml:space="preserve"> Publications Offices.</w:t>
      </w:r>
    </w:p>
    <w:p w14:paraId="46319462" w14:textId="77777777" w:rsidR="007C22F0" w:rsidRPr="00F10B4F" w:rsidRDefault="007C22F0" w:rsidP="007C22F0">
      <w:pPr>
        <w:pStyle w:val="ZU"/>
        <w:framePr w:wrap="notBeside"/>
      </w:pPr>
    </w:p>
    <w:bookmarkEnd w:id="0"/>
    <w:p w14:paraId="77164D4A" w14:textId="31E6050D" w:rsidR="007C22F0" w:rsidRPr="00F10B4F" w:rsidRDefault="007C22F0" w:rsidP="007C22F0">
      <w:pPr>
        <w:sectPr w:rsidR="007C22F0" w:rsidRPr="00F10B4F"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10B4F" w:rsidRDefault="007C22F0" w:rsidP="007C22F0">
      <w:pPr>
        <w:pStyle w:val="FP"/>
      </w:pPr>
      <w:bookmarkStart w:id="5" w:name="page2"/>
      <w:r w:rsidRPr="00F10B4F">
        <w:lastRenderedPageBreak/>
        <w:br/>
      </w:r>
    </w:p>
    <w:p w14:paraId="6D45F3D0" w14:textId="77777777" w:rsidR="007C22F0" w:rsidRPr="00F10B4F" w:rsidRDefault="007C22F0" w:rsidP="007C22F0"/>
    <w:p w14:paraId="2FA76667" w14:textId="77777777" w:rsidR="007C22F0" w:rsidRPr="00F10B4F" w:rsidRDefault="007C22F0" w:rsidP="007C22F0"/>
    <w:p w14:paraId="4410505D" w14:textId="77777777" w:rsidR="007C22F0" w:rsidRPr="00F10B4F" w:rsidRDefault="007C22F0" w:rsidP="007C22F0"/>
    <w:p w14:paraId="40E7DC8C" w14:textId="77777777" w:rsidR="007C22F0" w:rsidRPr="00F10B4F" w:rsidRDefault="007C22F0" w:rsidP="007C22F0"/>
    <w:p w14:paraId="1A04BBC1" w14:textId="77777777" w:rsidR="007C22F0" w:rsidRPr="00F10B4F" w:rsidRDefault="007C22F0" w:rsidP="007C22F0"/>
    <w:p w14:paraId="42A3AD3C" w14:textId="77777777" w:rsidR="007C22F0" w:rsidRPr="00F10B4F" w:rsidRDefault="007C22F0" w:rsidP="007C22F0">
      <w:pPr>
        <w:pStyle w:val="FP"/>
        <w:framePr w:wrap="notBeside" w:hAnchor="margin" w:yAlign="center"/>
        <w:spacing w:after="240"/>
        <w:ind w:left="2835" w:right="2835"/>
        <w:jc w:val="center"/>
        <w:rPr>
          <w:rFonts w:ascii="Arial" w:hAnsi="Arial"/>
          <w:b/>
          <w:i/>
        </w:rPr>
      </w:pPr>
      <w:r w:rsidRPr="00F10B4F">
        <w:rPr>
          <w:rFonts w:ascii="Arial" w:hAnsi="Arial"/>
          <w:b/>
          <w:i/>
        </w:rPr>
        <w:t>3GPP</w:t>
      </w:r>
    </w:p>
    <w:p w14:paraId="1C39B3A3" w14:textId="77777777" w:rsidR="007C22F0" w:rsidRPr="00F10B4F" w:rsidRDefault="007C22F0" w:rsidP="007C22F0">
      <w:pPr>
        <w:pStyle w:val="FP"/>
        <w:framePr w:wrap="notBeside" w:hAnchor="margin" w:yAlign="center"/>
        <w:pBdr>
          <w:bottom w:val="single" w:sz="6" w:space="1" w:color="auto"/>
        </w:pBdr>
        <w:ind w:left="2835" w:right="2835"/>
        <w:jc w:val="center"/>
      </w:pPr>
      <w:r w:rsidRPr="00F10B4F">
        <w:t>Postal address</w:t>
      </w:r>
    </w:p>
    <w:p w14:paraId="6CAD29B6" w14:textId="77777777" w:rsidR="007C22F0" w:rsidRPr="00F10B4F" w:rsidRDefault="007C22F0" w:rsidP="007C22F0">
      <w:pPr>
        <w:pStyle w:val="FP"/>
        <w:framePr w:wrap="notBeside" w:hAnchor="margin" w:yAlign="center"/>
        <w:ind w:left="2835" w:right="2835"/>
        <w:jc w:val="center"/>
        <w:rPr>
          <w:rFonts w:ascii="Arial" w:hAnsi="Arial"/>
          <w:sz w:val="18"/>
        </w:rPr>
      </w:pPr>
    </w:p>
    <w:p w14:paraId="4A261F7B" w14:textId="77777777" w:rsidR="007C22F0" w:rsidRPr="00F10B4F" w:rsidRDefault="007C22F0" w:rsidP="007C22F0">
      <w:pPr>
        <w:pStyle w:val="FP"/>
        <w:framePr w:wrap="notBeside" w:hAnchor="margin" w:yAlign="center"/>
        <w:pBdr>
          <w:bottom w:val="single" w:sz="6" w:space="1" w:color="auto"/>
        </w:pBdr>
        <w:spacing w:before="240"/>
        <w:ind w:left="2835" w:right="2835"/>
        <w:jc w:val="center"/>
      </w:pPr>
      <w:r w:rsidRPr="00F10B4F">
        <w:t>3GPP support office address</w:t>
      </w:r>
    </w:p>
    <w:p w14:paraId="33928EF8"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650 Route des Lucioles - Sophia Antipolis</w:t>
      </w:r>
    </w:p>
    <w:p w14:paraId="18839F68"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Valbonne - FRANCE</w:t>
      </w:r>
    </w:p>
    <w:p w14:paraId="0C870E0F" w14:textId="77777777" w:rsidR="007C22F0" w:rsidRPr="00F10B4F" w:rsidRDefault="007C22F0" w:rsidP="007C22F0">
      <w:pPr>
        <w:pStyle w:val="FP"/>
        <w:framePr w:wrap="notBeside" w:hAnchor="margin" w:yAlign="center"/>
        <w:spacing w:after="20"/>
        <w:ind w:left="2835" w:right="2835"/>
        <w:jc w:val="center"/>
        <w:rPr>
          <w:rFonts w:ascii="Arial" w:hAnsi="Arial"/>
          <w:sz w:val="18"/>
        </w:rPr>
      </w:pPr>
      <w:r w:rsidRPr="00F10B4F">
        <w:rPr>
          <w:rFonts w:ascii="Arial" w:hAnsi="Arial"/>
          <w:sz w:val="18"/>
        </w:rPr>
        <w:t>Tel.: +33 4 92 94 42 00 Fax: +33 4 93 65 47 16</w:t>
      </w:r>
    </w:p>
    <w:p w14:paraId="34330E8C" w14:textId="77777777" w:rsidR="007C22F0" w:rsidRPr="00F10B4F" w:rsidRDefault="007C22F0" w:rsidP="007C22F0">
      <w:pPr>
        <w:pStyle w:val="FP"/>
        <w:framePr w:wrap="notBeside" w:hAnchor="margin" w:yAlign="center"/>
        <w:pBdr>
          <w:bottom w:val="single" w:sz="6" w:space="1" w:color="auto"/>
        </w:pBdr>
        <w:spacing w:before="240"/>
        <w:ind w:left="2835" w:right="2835"/>
        <w:jc w:val="center"/>
      </w:pPr>
      <w:r w:rsidRPr="00F10B4F">
        <w:t>Internet</w:t>
      </w:r>
    </w:p>
    <w:p w14:paraId="25C1D412" w14:textId="77777777" w:rsidR="007C22F0" w:rsidRPr="00F10B4F" w:rsidRDefault="007C22F0" w:rsidP="007C22F0">
      <w:pPr>
        <w:pStyle w:val="FP"/>
        <w:framePr w:wrap="notBeside" w:hAnchor="margin" w:yAlign="center"/>
        <w:ind w:left="2835" w:right="2835"/>
        <w:jc w:val="center"/>
        <w:rPr>
          <w:rFonts w:ascii="Arial" w:hAnsi="Arial"/>
          <w:sz w:val="18"/>
        </w:rPr>
      </w:pPr>
      <w:r w:rsidRPr="00F10B4F">
        <w:rPr>
          <w:rFonts w:ascii="Arial" w:hAnsi="Arial"/>
          <w:sz w:val="18"/>
        </w:rPr>
        <w:t>http://www.3gpp.org</w:t>
      </w:r>
    </w:p>
    <w:p w14:paraId="17F18DC2" w14:textId="77777777" w:rsidR="007C22F0" w:rsidRPr="00F10B4F" w:rsidRDefault="007C22F0" w:rsidP="007C22F0"/>
    <w:p w14:paraId="28D80F70" w14:textId="77777777" w:rsidR="007C22F0" w:rsidRPr="00F10B4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10B4F">
        <w:rPr>
          <w:rFonts w:ascii="Arial" w:hAnsi="Arial"/>
          <w:b/>
          <w:i/>
        </w:rPr>
        <w:t>Copyright Notification</w:t>
      </w:r>
    </w:p>
    <w:p w14:paraId="03D50BDD" w14:textId="77777777" w:rsidR="007C22F0" w:rsidRPr="00F10B4F" w:rsidRDefault="007C22F0" w:rsidP="007C22F0">
      <w:pPr>
        <w:pStyle w:val="FP"/>
        <w:framePr w:h="3057" w:hRule="exact" w:wrap="notBeside" w:vAnchor="page" w:hAnchor="margin" w:y="12605"/>
        <w:jc w:val="center"/>
      </w:pPr>
      <w:r w:rsidRPr="00F10B4F">
        <w:t>No part may be reproduced except as authorized by written permission.</w:t>
      </w:r>
      <w:r w:rsidRPr="00F10B4F">
        <w:br/>
        <w:t>The copyright and the foregoing restriction extend to reproduction in all media.</w:t>
      </w:r>
    </w:p>
    <w:p w14:paraId="1F34DE66" w14:textId="77777777" w:rsidR="007C22F0" w:rsidRPr="00F10B4F" w:rsidRDefault="007C22F0" w:rsidP="007C22F0">
      <w:pPr>
        <w:pStyle w:val="FP"/>
        <w:framePr w:h="3057" w:hRule="exact" w:wrap="notBeside" w:vAnchor="page" w:hAnchor="margin" w:y="12605"/>
        <w:jc w:val="center"/>
      </w:pPr>
    </w:p>
    <w:p w14:paraId="4A44C2F9" w14:textId="4A670FE2" w:rsidR="007C22F0" w:rsidRPr="00F10B4F" w:rsidRDefault="007C22F0" w:rsidP="007C22F0">
      <w:pPr>
        <w:pStyle w:val="FP"/>
        <w:framePr w:h="3057" w:hRule="exact" w:wrap="notBeside" w:vAnchor="page" w:hAnchor="margin" w:y="12605"/>
        <w:jc w:val="center"/>
        <w:rPr>
          <w:sz w:val="18"/>
        </w:rPr>
      </w:pPr>
      <w:r w:rsidRPr="00F10B4F">
        <w:rPr>
          <w:sz w:val="18"/>
        </w:rPr>
        <w:t>© 20</w:t>
      </w:r>
      <w:r w:rsidR="00897852" w:rsidRPr="00F10B4F">
        <w:rPr>
          <w:sz w:val="18"/>
        </w:rPr>
        <w:t>2</w:t>
      </w:r>
      <w:r w:rsidR="001F7EE3" w:rsidRPr="00F10B4F">
        <w:rPr>
          <w:sz w:val="18"/>
        </w:rPr>
        <w:t>3</w:t>
      </w:r>
      <w:r w:rsidRPr="00F10B4F">
        <w:rPr>
          <w:sz w:val="18"/>
        </w:rPr>
        <w:t>, 3GPP Organizational Partners (ARIB, ATIS, CCSA, ETSI, TSDSI, TTA, TTC).</w:t>
      </w:r>
      <w:bookmarkStart w:id="6" w:name="copyrightaddon"/>
      <w:bookmarkEnd w:id="6"/>
    </w:p>
    <w:p w14:paraId="4AF8B514" w14:textId="77777777" w:rsidR="007C22F0" w:rsidRPr="00F10B4F" w:rsidRDefault="007C22F0" w:rsidP="007C22F0">
      <w:pPr>
        <w:pStyle w:val="FP"/>
        <w:framePr w:h="3057" w:hRule="exact" w:wrap="notBeside" w:vAnchor="page" w:hAnchor="margin" w:y="12605"/>
        <w:jc w:val="center"/>
        <w:rPr>
          <w:sz w:val="18"/>
        </w:rPr>
      </w:pPr>
      <w:r w:rsidRPr="00F10B4F">
        <w:rPr>
          <w:sz w:val="18"/>
        </w:rPr>
        <w:t>All rights reserved.</w:t>
      </w:r>
    </w:p>
    <w:p w14:paraId="4247AC50" w14:textId="77777777" w:rsidR="007C22F0" w:rsidRPr="00F10B4F" w:rsidRDefault="007C22F0" w:rsidP="007C22F0">
      <w:pPr>
        <w:pStyle w:val="FP"/>
        <w:framePr w:h="3057" w:hRule="exact" w:wrap="notBeside" w:vAnchor="page" w:hAnchor="margin" w:y="12605"/>
        <w:rPr>
          <w:sz w:val="18"/>
        </w:rPr>
      </w:pPr>
    </w:p>
    <w:p w14:paraId="52AA500E" w14:textId="77777777" w:rsidR="007C22F0" w:rsidRPr="00F10B4F" w:rsidRDefault="007C22F0" w:rsidP="007C22F0">
      <w:pPr>
        <w:pStyle w:val="FP"/>
        <w:framePr w:h="3057" w:hRule="exact" w:wrap="notBeside" w:vAnchor="page" w:hAnchor="margin" w:y="12605"/>
        <w:rPr>
          <w:sz w:val="18"/>
        </w:rPr>
      </w:pPr>
      <w:r w:rsidRPr="00F10B4F">
        <w:rPr>
          <w:sz w:val="18"/>
        </w:rPr>
        <w:t>UMTS™ is a Trade Mark of ETSI registered for the benefit of its members</w:t>
      </w:r>
    </w:p>
    <w:p w14:paraId="6ACDFE80" w14:textId="77777777" w:rsidR="007C22F0" w:rsidRPr="00F10B4F" w:rsidRDefault="007C22F0" w:rsidP="007C22F0">
      <w:pPr>
        <w:pStyle w:val="FP"/>
        <w:framePr w:h="3057" w:hRule="exact" w:wrap="notBeside" w:vAnchor="page" w:hAnchor="margin" w:y="12605"/>
        <w:rPr>
          <w:sz w:val="18"/>
        </w:rPr>
      </w:pPr>
      <w:r w:rsidRPr="00F10B4F">
        <w:rPr>
          <w:sz w:val="18"/>
        </w:rPr>
        <w:t>3GPP™ is a Trade Mark of ETSI registered for the benefit of its Members and of the 3GPP Organizational Partners</w:t>
      </w:r>
      <w:r w:rsidRPr="00F10B4F">
        <w:rPr>
          <w:sz w:val="18"/>
        </w:rPr>
        <w:br/>
        <w:t>LTE™ is a Trade Mark of ETSI registered for the benefit of its Members and of the 3GPP Organizational Partners</w:t>
      </w:r>
    </w:p>
    <w:p w14:paraId="7BA97765" w14:textId="77777777" w:rsidR="007C22F0" w:rsidRPr="00F10B4F" w:rsidRDefault="007C22F0" w:rsidP="007C22F0">
      <w:pPr>
        <w:pStyle w:val="FP"/>
        <w:framePr w:h="3057" w:hRule="exact" w:wrap="notBeside" w:vAnchor="page" w:hAnchor="margin" w:y="12605"/>
        <w:rPr>
          <w:sz w:val="18"/>
        </w:rPr>
      </w:pPr>
      <w:r w:rsidRPr="00F10B4F">
        <w:rPr>
          <w:sz w:val="18"/>
        </w:rPr>
        <w:t>GSM® and the GSM logo are registered and owned by the GSM Association</w:t>
      </w:r>
    </w:p>
    <w:bookmarkEnd w:id="5"/>
    <w:p w14:paraId="0C785C96" w14:textId="2F566A7C" w:rsidR="00423419" w:rsidRPr="00F10B4F" w:rsidRDefault="007C22F0" w:rsidP="007C22F0">
      <w:pPr>
        <w:pStyle w:val="TT"/>
      </w:pPr>
      <w:r w:rsidRPr="00F10B4F">
        <w:br w:type="page"/>
      </w:r>
      <w:r w:rsidR="00423419" w:rsidRPr="00F10B4F">
        <w:lastRenderedPageBreak/>
        <w:t>Contents</w:t>
      </w:r>
    </w:p>
    <w:bookmarkStart w:id="7" w:name="_Toc52836536"/>
    <w:bookmarkStart w:id="8" w:name="_Toc52837544"/>
    <w:bookmarkStart w:id="9" w:name="_Toc53006184"/>
    <w:bookmarkStart w:id="10" w:name="_Toc60776682"/>
    <w:p w14:paraId="295FC3B6" w14:textId="4A08D81E" w:rsidR="00540CB2" w:rsidRPr="00F10B4F" w:rsidRDefault="007303F0">
      <w:pPr>
        <w:pStyle w:val="TOC1"/>
        <w:rPr>
          <w:rFonts w:asciiTheme="minorHAnsi" w:eastAsiaTheme="minorEastAsia" w:hAnsiTheme="minorHAnsi" w:cstheme="minorBidi"/>
          <w:szCs w:val="22"/>
        </w:rPr>
      </w:pPr>
      <w:r w:rsidRPr="00F10B4F">
        <w:fldChar w:fldCharType="begin" w:fldLock="1"/>
      </w:r>
      <w:r w:rsidRPr="00F10B4F">
        <w:instrText xml:space="preserve"> TOC \o "1-9" </w:instrText>
      </w:r>
      <w:r w:rsidRPr="00F10B4F">
        <w:fldChar w:fldCharType="separate"/>
      </w:r>
      <w:r w:rsidR="00540CB2" w:rsidRPr="00F10B4F">
        <w:t>Foreword</w:t>
      </w:r>
      <w:r w:rsidR="00540CB2" w:rsidRPr="00F10B4F">
        <w:tab/>
      </w:r>
      <w:r w:rsidR="00540CB2" w:rsidRPr="00F10B4F">
        <w:fldChar w:fldCharType="begin" w:fldLock="1"/>
      </w:r>
      <w:r w:rsidR="00540CB2" w:rsidRPr="00F10B4F">
        <w:instrText xml:space="preserve"> PAGEREF _Toc131064313 \h </w:instrText>
      </w:r>
      <w:r w:rsidR="00540CB2" w:rsidRPr="00F10B4F">
        <w:fldChar w:fldCharType="separate"/>
      </w:r>
      <w:r w:rsidR="00540CB2" w:rsidRPr="00F10B4F">
        <w:t>23</w:t>
      </w:r>
      <w:r w:rsidR="00540CB2" w:rsidRPr="00F10B4F">
        <w:fldChar w:fldCharType="end"/>
      </w:r>
    </w:p>
    <w:p w14:paraId="59E3DA08" w14:textId="1CF4E475" w:rsidR="00540CB2" w:rsidRPr="00F10B4F" w:rsidRDefault="00540CB2">
      <w:pPr>
        <w:pStyle w:val="TOC1"/>
        <w:rPr>
          <w:rFonts w:asciiTheme="minorHAnsi" w:eastAsiaTheme="minorEastAsia" w:hAnsiTheme="minorHAnsi" w:cstheme="minorBidi"/>
          <w:szCs w:val="22"/>
        </w:rPr>
      </w:pPr>
      <w:r w:rsidRPr="00F10B4F">
        <w:t>1</w:t>
      </w:r>
      <w:r w:rsidRPr="00F10B4F">
        <w:rPr>
          <w:rFonts w:asciiTheme="minorHAnsi" w:hAnsiTheme="minorHAnsi" w:cstheme="minorBidi"/>
          <w:szCs w:val="22"/>
        </w:rPr>
        <w:tab/>
      </w:r>
      <w:r w:rsidRPr="00F10B4F">
        <w:rPr>
          <w:rFonts w:eastAsia="MS Mincho"/>
        </w:rPr>
        <w:t>Scope</w:t>
      </w:r>
      <w:r w:rsidRPr="00F10B4F">
        <w:tab/>
      </w:r>
      <w:r w:rsidRPr="00F10B4F">
        <w:fldChar w:fldCharType="begin" w:fldLock="1"/>
      </w:r>
      <w:r w:rsidRPr="00F10B4F">
        <w:instrText xml:space="preserve"> PAGEREF _Toc131064314 \h </w:instrText>
      </w:r>
      <w:r w:rsidRPr="00F10B4F">
        <w:fldChar w:fldCharType="separate"/>
      </w:r>
      <w:r w:rsidRPr="00F10B4F">
        <w:t>24</w:t>
      </w:r>
      <w:r w:rsidRPr="00F10B4F">
        <w:fldChar w:fldCharType="end"/>
      </w:r>
    </w:p>
    <w:p w14:paraId="15305899" w14:textId="1AEBEF6C" w:rsidR="00540CB2" w:rsidRPr="00F10B4F" w:rsidRDefault="00540CB2">
      <w:pPr>
        <w:pStyle w:val="TOC1"/>
        <w:rPr>
          <w:rFonts w:asciiTheme="minorHAnsi" w:eastAsiaTheme="minorEastAsia" w:hAnsiTheme="minorHAnsi" w:cstheme="minorBidi"/>
          <w:szCs w:val="22"/>
        </w:rPr>
      </w:pPr>
      <w:r w:rsidRPr="00F10B4F">
        <w:t>2</w:t>
      </w:r>
      <w:r w:rsidRPr="00F10B4F">
        <w:rPr>
          <w:rFonts w:asciiTheme="minorHAnsi" w:hAnsiTheme="minorHAnsi" w:cstheme="minorBidi"/>
          <w:szCs w:val="22"/>
        </w:rPr>
        <w:tab/>
      </w:r>
      <w:r w:rsidRPr="00F10B4F">
        <w:rPr>
          <w:rFonts w:eastAsia="MS Mincho"/>
        </w:rPr>
        <w:t>References</w:t>
      </w:r>
      <w:r w:rsidRPr="00F10B4F">
        <w:tab/>
      </w:r>
      <w:r w:rsidRPr="00F10B4F">
        <w:fldChar w:fldCharType="begin" w:fldLock="1"/>
      </w:r>
      <w:r w:rsidRPr="00F10B4F">
        <w:instrText xml:space="preserve"> PAGEREF _Toc131064315 \h </w:instrText>
      </w:r>
      <w:r w:rsidRPr="00F10B4F">
        <w:fldChar w:fldCharType="separate"/>
      </w:r>
      <w:r w:rsidRPr="00F10B4F">
        <w:t>24</w:t>
      </w:r>
      <w:r w:rsidRPr="00F10B4F">
        <w:fldChar w:fldCharType="end"/>
      </w:r>
    </w:p>
    <w:p w14:paraId="7AC3AA70" w14:textId="626DD294" w:rsidR="00540CB2" w:rsidRPr="00F10B4F" w:rsidRDefault="00540CB2">
      <w:pPr>
        <w:pStyle w:val="TOC1"/>
        <w:rPr>
          <w:rFonts w:asciiTheme="minorHAnsi" w:eastAsiaTheme="minorEastAsia" w:hAnsiTheme="minorHAnsi" w:cstheme="minorBidi"/>
          <w:szCs w:val="22"/>
        </w:rPr>
      </w:pPr>
      <w:r w:rsidRPr="00F10B4F">
        <w:t>3</w:t>
      </w:r>
      <w:r w:rsidRPr="00F10B4F">
        <w:rPr>
          <w:rFonts w:asciiTheme="minorHAnsi" w:hAnsiTheme="minorHAnsi" w:cstheme="minorBidi"/>
          <w:szCs w:val="22"/>
        </w:rPr>
        <w:tab/>
      </w:r>
      <w:r w:rsidRPr="00F10B4F">
        <w:rPr>
          <w:rFonts w:eastAsia="MS Mincho"/>
        </w:rPr>
        <w:t>Definitions, symbols and abbreviations</w:t>
      </w:r>
      <w:r w:rsidRPr="00F10B4F">
        <w:tab/>
      </w:r>
      <w:r w:rsidRPr="00F10B4F">
        <w:fldChar w:fldCharType="begin" w:fldLock="1"/>
      </w:r>
      <w:r w:rsidRPr="00F10B4F">
        <w:instrText xml:space="preserve"> PAGEREF _Toc131064316 \h </w:instrText>
      </w:r>
      <w:r w:rsidRPr="00F10B4F">
        <w:fldChar w:fldCharType="separate"/>
      </w:r>
      <w:r w:rsidRPr="00F10B4F">
        <w:t>27</w:t>
      </w:r>
      <w:r w:rsidRPr="00F10B4F">
        <w:fldChar w:fldCharType="end"/>
      </w:r>
    </w:p>
    <w:p w14:paraId="3F6E881E" w14:textId="263F8D0F" w:rsidR="00540CB2" w:rsidRPr="00F10B4F" w:rsidRDefault="00540CB2">
      <w:pPr>
        <w:pStyle w:val="TOC2"/>
        <w:rPr>
          <w:rFonts w:asciiTheme="minorHAnsi" w:eastAsiaTheme="minorEastAsia" w:hAnsiTheme="minorHAnsi" w:cstheme="minorBidi"/>
          <w:sz w:val="22"/>
          <w:szCs w:val="22"/>
        </w:rPr>
      </w:pPr>
      <w:r w:rsidRPr="00F10B4F">
        <w:t>3.1</w:t>
      </w:r>
      <w:r w:rsidRPr="00F10B4F">
        <w:rPr>
          <w:rFonts w:asciiTheme="minorHAnsi" w:hAnsiTheme="minorHAnsi" w:cstheme="minorBidi"/>
          <w:sz w:val="22"/>
          <w:szCs w:val="22"/>
        </w:rPr>
        <w:tab/>
      </w:r>
      <w:r w:rsidRPr="00F10B4F">
        <w:rPr>
          <w:rFonts w:eastAsia="MS Mincho"/>
        </w:rPr>
        <w:t>Definitions</w:t>
      </w:r>
      <w:r w:rsidRPr="00F10B4F">
        <w:tab/>
      </w:r>
      <w:r w:rsidRPr="00F10B4F">
        <w:fldChar w:fldCharType="begin" w:fldLock="1"/>
      </w:r>
      <w:r w:rsidRPr="00F10B4F">
        <w:instrText xml:space="preserve"> PAGEREF _Toc131064317 \h </w:instrText>
      </w:r>
      <w:r w:rsidRPr="00F10B4F">
        <w:fldChar w:fldCharType="separate"/>
      </w:r>
      <w:r w:rsidRPr="00F10B4F">
        <w:t>27</w:t>
      </w:r>
      <w:r w:rsidRPr="00F10B4F">
        <w:fldChar w:fldCharType="end"/>
      </w:r>
    </w:p>
    <w:p w14:paraId="0E68C370" w14:textId="0BD9DDCF" w:rsidR="00540CB2" w:rsidRPr="00F10B4F" w:rsidRDefault="00540CB2">
      <w:pPr>
        <w:pStyle w:val="TOC2"/>
        <w:rPr>
          <w:rFonts w:asciiTheme="minorHAnsi" w:eastAsiaTheme="minorEastAsia" w:hAnsiTheme="minorHAnsi" w:cstheme="minorBidi"/>
          <w:sz w:val="22"/>
          <w:szCs w:val="22"/>
        </w:rPr>
      </w:pPr>
      <w:r w:rsidRPr="00F10B4F">
        <w:t>3.2</w:t>
      </w:r>
      <w:r w:rsidRPr="00F10B4F">
        <w:rPr>
          <w:rFonts w:asciiTheme="minorHAnsi" w:hAnsiTheme="minorHAnsi" w:cstheme="minorBidi"/>
          <w:sz w:val="22"/>
          <w:szCs w:val="22"/>
        </w:rPr>
        <w:tab/>
      </w:r>
      <w:r w:rsidRPr="00F10B4F">
        <w:rPr>
          <w:rFonts w:eastAsia="MS Mincho"/>
        </w:rPr>
        <w:t>Abbreviations</w:t>
      </w:r>
      <w:r w:rsidRPr="00F10B4F">
        <w:tab/>
      </w:r>
      <w:r w:rsidRPr="00F10B4F">
        <w:fldChar w:fldCharType="begin" w:fldLock="1"/>
      </w:r>
      <w:r w:rsidRPr="00F10B4F">
        <w:instrText xml:space="preserve"> PAGEREF _Toc131064318 \h </w:instrText>
      </w:r>
      <w:r w:rsidRPr="00F10B4F">
        <w:fldChar w:fldCharType="separate"/>
      </w:r>
      <w:r w:rsidRPr="00F10B4F">
        <w:t>29</w:t>
      </w:r>
      <w:r w:rsidRPr="00F10B4F">
        <w:fldChar w:fldCharType="end"/>
      </w:r>
    </w:p>
    <w:p w14:paraId="641E5FAD" w14:textId="38F401E3" w:rsidR="00540CB2" w:rsidRPr="00F10B4F" w:rsidRDefault="00540CB2">
      <w:pPr>
        <w:pStyle w:val="TOC1"/>
        <w:rPr>
          <w:rFonts w:asciiTheme="minorHAnsi" w:eastAsiaTheme="minorEastAsia" w:hAnsiTheme="minorHAnsi" w:cstheme="minorBidi"/>
          <w:szCs w:val="22"/>
        </w:rPr>
      </w:pPr>
      <w:r w:rsidRPr="00F10B4F">
        <w:t>4</w:t>
      </w:r>
      <w:r w:rsidRPr="00F10B4F">
        <w:rPr>
          <w:rFonts w:asciiTheme="minorHAnsi" w:hAnsiTheme="minorHAnsi" w:cstheme="minorBidi"/>
          <w:szCs w:val="22"/>
        </w:rPr>
        <w:tab/>
      </w:r>
      <w:r w:rsidRPr="00F10B4F">
        <w:rPr>
          <w:rFonts w:eastAsia="MS Mincho"/>
        </w:rPr>
        <w:t>General</w:t>
      </w:r>
      <w:r w:rsidRPr="00F10B4F">
        <w:tab/>
      </w:r>
      <w:r w:rsidRPr="00F10B4F">
        <w:fldChar w:fldCharType="begin" w:fldLock="1"/>
      </w:r>
      <w:r w:rsidRPr="00F10B4F">
        <w:instrText xml:space="preserve"> PAGEREF _Toc131064319 \h </w:instrText>
      </w:r>
      <w:r w:rsidRPr="00F10B4F">
        <w:fldChar w:fldCharType="separate"/>
      </w:r>
      <w:r w:rsidRPr="00F10B4F">
        <w:t>31</w:t>
      </w:r>
      <w:r w:rsidRPr="00F10B4F">
        <w:fldChar w:fldCharType="end"/>
      </w:r>
    </w:p>
    <w:p w14:paraId="7C494E54" w14:textId="65F86E9A" w:rsidR="00540CB2" w:rsidRPr="00F10B4F" w:rsidRDefault="00540CB2">
      <w:pPr>
        <w:pStyle w:val="TOC2"/>
        <w:rPr>
          <w:rFonts w:asciiTheme="minorHAnsi" w:eastAsiaTheme="minorEastAsia" w:hAnsiTheme="minorHAnsi" w:cstheme="minorBidi"/>
          <w:sz w:val="22"/>
          <w:szCs w:val="22"/>
        </w:rPr>
      </w:pPr>
      <w:r w:rsidRPr="00F10B4F">
        <w:t>4.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20 \h </w:instrText>
      </w:r>
      <w:r w:rsidRPr="00F10B4F">
        <w:fldChar w:fldCharType="separate"/>
      </w:r>
      <w:r w:rsidRPr="00F10B4F">
        <w:t>31</w:t>
      </w:r>
      <w:r w:rsidRPr="00F10B4F">
        <w:fldChar w:fldCharType="end"/>
      </w:r>
    </w:p>
    <w:p w14:paraId="234EEE98" w14:textId="2D80177A" w:rsidR="00540CB2" w:rsidRPr="00F10B4F" w:rsidRDefault="00540CB2">
      <w:pPr>
        <w:pStyle w:val="TOC2"/>
        <w:rPr>
          <w:rFonts w:asciiTheme="minorHAnsi" w:eastAsiaTheme="minorEastAsia" w:hAnsiTheme="minorHAnsi" w:cstheme="minorBidi"/>
          <w:sz w:val="22"/>
          <w:szCs w:val="22"/>
        </w:rPr>
      </w:pPr>
      <w:r w:rsidRPr="00F10B4F">
        <w:t>4.2</w:t>
      </w:r>
      <w:r w:rsidRPr="00F10B4F">
        <w:rPr>
          <w:rFonts w:asciiTheme="minorHAnsi" w:hAnsiTheme="minorHAnsi" w:cstheme="minorBidi"/>
          <w:sz w:val="22"/>
          <w:szCs w:val="22"/>
        </w:rPr>
        <w:tab/>
      </w:r>
      <w:r w:rsidRPr="00F10B4F">
        <w:rPr>
          <w:rFonts w:eastAsia="MS Mincho"/>
        </w:rPr>
        <w:t>Architecture</w:t>
      </w:r>
      <w:r w:rsidRPr="00F10B4F">
        <w:tab/>
      </w:r>
      <w:r w:rsidRPr="00F10B4F">
        <w:fldChar w:fldCharType="begin" w:fldLock="1"/>
      </w:r>
      <w:r w:rsidRPr="00F10B4F">
        <w:instrText xml:space="preserve"> PAGEREF _Toc131064321 \h </w:instrText>
      </w:r>
      <w:r w:rsidRPr="00F10B4F">
        <w:fldChar w:fldCharType="separate"/>
      </w:r>
      <w:r w:rsidRPr="00F10B4F">
        <w:t>32</w:t>
      </w:r>
      <w:r w:rsidRPr="00F10B4F">
        <w:fldChar w:fldCharType="end"/>
      </w:r>
    </w:p>
    <w:p w14:paraId="2623FD49" w14:textId="26DCB1EA" w:rsidR="00540CB2" w:rsidRPr="00F10B4F" w:rsidRDefault="00540CB2">
      <w:pPr>
        <w:pStyle w:val="TOC3"/>
        <w:rPr>
          <w:rFonts w:asciiTheme="minorHAnsi" w:eastAsiaTheme="minorEastAsia" w:hAnsiTheme="minorHAnsi" w:cstheme="minorBidi"/>
          <w:sz w:val="22"/>
          <w:szCs w:val="22"/>
        </w:rPr>
      </w:pPr>
      <w:r w:rsidRPr="00F10B4F">
        <w:t>4.2.1</w:t>
      </w:r>
      <w:r w:rsidRPr="00F10B4F">
        <w:rPr>
          <w:rFonts w:asciiTheme="minorHAnsi" w:hAnsiTheme="minorHAnsi" w:cstheme="minorBidi"/>
          <w:sz w:val="22"/>
          <w:szCs w:val="22"/>
        </w:rPr>
        <w:tab/>
      </w:r>
      <w:r w:rsidRPr="00F10B4F">
        <w:rPr>
          <w:rFonts w:eastAsia="MS Mincho"/>
        </w:rPr>
        <w:t>UE states and state transitions including inter RAT</w:t>
      </w:r>
      <w:r w:rsidRPr="00F10B4F">
        <w:tab/>
      </w:r>
      <w:r w:rsidRPr="00F10B4F">
        <w:fldChar w:fldCharType="begin" w:fldLock="1"/>
      </w:r>
      <w:r w:rsidRPr="00F10B4F">
        <w:instrText xml:space="preserve"> PAGEREF _Toc131064322 \h </w:instrText>
      </w:r>
      <w:r w:rsidRPr="00F10B4F">
        <w:fldChar w:fldCharType="separate"/>
      </w:r>
      <w:r w:rsidRPr="00F10B4F">
        <w:t>32</w:t>
      </w:r>
      <w:r w:rsidRPr="00F10B4F">
        <w:fldChar w:fldCharType="end"/>
      </w:r>
    </w:p>
    <w:p w14:paraId="4DB8989C" w14:textId="1FB6DCA5" w:rsidR="00540CB2" w:rsidRPr="00F10B4F" w:rsidRDefault="00540CB2">
      <w:pPr>
        <w:pStyle w:val="TOC3"/>
        <w:rPr>
          <w:rFonts w:asciiTheme="minorHAnsi" w:eastAsiaTheme="minorEastAsia" w:hAnsiTheme="minorHAnsi" w:cstheme="minorBidi"/>
          <w:sz w:val="22"/>
          <w:szCs w:val="22"/>
        </w:rPr>
      </w:pPr>
      <w:r w:rsidRPr="00F10B4F">
        <w:t>4.2.2</w:t>
      </w:r>
      <w:r w:rsidRPr="00F10B4F">
        <w:rPr>
          <w:rFonts w:asciiTheme="minorHAnsi" w:hAnsiTheme="minorHAnsi" w:cstheme="minorBidi"/>
          <w:sz w:val="22"/>
          <w:szCs w:val="22"/>
        </w:rPr>
        <w:tab/>
      </w:r>
      <w:r w:rsidRPr="00F10B4F">
        <w:rPr>
          <w:rFonts w:eastAsia="MS Mincho"/>
        </w:rPr>
        <w:t>Signalling radio bearers</w:t>
      </w:r>
      <w:r w:rsidRPr="00F10B4F">
        <w:tab/>
      </w:r>
      <w:r w:rsidRPr="00F10B4F">
        <w:fldChar w:fldCharType="begin" w:fldLock="1"/>
      </w:r>
      <w:r w:rsidRPr="00F10B4F">
        <w:instrText xml:space="preserve"> PAGEREF _Toc131064323 \h </w:instrText>
      </w:r>
      <w:r w:rsidRPr="00F10B4F">
        <w:fldChar w:fldCharType="separate"/>
      </w:r>
      <w:r w:rsidRPr="00F10B4F">
        <w:t>35</w:t>
      </w:r>
      <w:r w:rsidRPr="00F10B4F">
        <w:fldChar w:fldCharType="end"/>
      </w:r>
    </w:p>
    <w:p w14:paraId="3DC37043" w14:textId="0F3431C0" w:rsidR="00540CB2" w:rsidRPr="00F10B4F" w:rsidRDefault="00540CB2">
      <w:pPr>
        <w:pStyle w:val="TOC2"/>
        <w:rPr>
          <w:rFonts w:asciiTheme="minorHAnsi" w:eastAsiaTheme="minorEastAsia" w:hAnsiTheme="minorHAnsi" w:cstheme="minorBidi"/>
          <w:sz w:val="22"/>
          <w:szCs w:val="22"/>
        </w:rPr>
      </w:pPr>
      <w:r w:rsidRPr="00F10B4F">
        <w:t>4.3</w:t>
      </w:r>
      <w:r w:rsidRPr="00F10B4F">
        <w:rPr>
          <w:rFonts w:asciiTheme="minorHAnsi" w:hAnsiTheme="minorHAnsi" w:cstheme="minorBidi"/>
          <w:sz w:val="22"/>
          <w:szCs w:val="22"/>
        </w:rPr>
        <w:tab/>
      </w:r>
      <w:r w:rsidRPr="00F10B4F">
        <w:rPr>
          <w:rFonts w:eastAsia="MS Mincho"/>
        </w:rPr>
        <w:t>Services</w:t>
      </w:r>
      <w:r w:rsidRPr="00F10B4F">
        <w:tab/>
      </w:r>
      <w:r w:rsidRPr="00F10B4F">
        <w:fldChar w:fldCharType="begin" w:fldLock="1"/>
      </w:r>
      <w:r w:rsidRPr="00F10B4F">
        <w:instrText xml:space="preserve"> PAGEREF _Toc131064324 \h </w:instrText>
      </w:r>
      <w:r w:rsidRPr="00F10B4F">
        <w:fldChar w:fldCharType="separate"/>
      </w:r>
      <w:r w:rsidRPr="00F10B4F">
        <w:t>35</w:t>
      </w:r>
      <w:r w:rsidRPr="00F10B4F">
        <w:fldChar w:fldCharType="end"/>
      </w:r>
    </w:p>
    <w:p w14:paraId="0DB6A125" w14:textId="477899AA" w:rsidR="00540CB2" w:rsidRPr="00F10B4F" w:rsidRDefault="00540CB2">
      <w:pPr>
        <w:pStyle w:val="TOC3"/>
        <w:rPr>
          <w:rFonts w:asciiTheme="minorHAnsi" w:eastAsiaTheme="minorEastAsia" w:hAnsiTheme="minorHAnsi" w:cstheme="minorBidi"/>
          <w:sz w:val="22"/>
          <w:szCs w:val="22"/>
        </w:rPr>
      </w:pPr>
      <w:r w:rsidRPr="00F10B4F">
        <w:t>4.3.1</w:t>
      </w:r>
      <w:r w:rsidRPr="00F10B4F">
        <w:rPr>
          <w:rFonts w:asciiTheme="minorHAnsi" w:hAnsiTheme="minorHAnsi" w:cstheme="minorBidi"/>
          <w:sz w:val="22"/>
          <w:szCs w:val="22"/>
        </w:rPr>
        <w:tab/>
      </w:r>
      <w:r w:rsidRPr="00F10B4F">
        <w:rPr>
          <w:rFonts w:eastAsia="MS Mincho"/>
        </w:rPr>
        <w:t>Services provided to upper layers</w:t>
      </w:r>
      <w:r w:rsidRPr="00F10B4F">
        <w:tab/>
      </w:r>
      <w:r w:rsidRPr="00F10B4F">
        <w:fldChar w:fldCharType="begin" w:fldLock="1"/>
      </w:r>
      <w:r w:rsidRPr="00F10B4F">
        <w:instrText xml:space="preserve"> PAGEREF _Toc131064325 \h </w:instrText>
      </w:r>
      <w:r w:rsidRPr="00F10B4F">
        <w:fldChar w:fldCharType="separate"/>
      </w:r>
      <w:r w:rsidRPr="00F10B4F">
        <w:t>35</w:t>
      </w:r>
      <w:r w:rsidRPr="00F10B4F">
        <w:fldChar w:fldCharType="end"/>
      </w:r>
    </w:p>
    <w:p w14:paraId="3250C403" w14:textId="1011794B" w:rsidR="00540CB2" w:rsidRPr="00F10B4F" w:rsidRDefault="00540CB2">
      <w:pPr>
        <w:pStyle w:val="TOC3"/>
        <w:rPr>
          <w:rFonts w:asciiTheme="minorHAnsi" w:eastAsiaTheme="minorEastAsia" w:hAnsiTheme="minorHAnsi" w:cstheme="minorBidi"/>
          <w:sz w:val="22"/>
          <w:szCs w:val="22"/>
        </w:rPr>
      </w:pPr>
      <w:r w:rsidRPr="00F10B4F">
        <w:t>4.3.2</w:t>
      </w:r>
      <w:r w:rsidRPr="00F10B4F">
        <w:rPr>
          <w:rFonts w:asciiTheme="minorHAnsi" w:hAnsiTheme="minorHAnsi" w:cstheme="minorBidi"/>
          <w:sz w:val="22"/>
          <w:szCs w:val="22"/>
        </w:rPr>
        <w:tab/>
      </w:r>
      <w:r w:rsidRPr="00F10B4F">
        <w:rPr>
          <w:rFonts w:eastAsia="MS Mincho"/>
        </w:rPr>
        <w:t>Services expected from lower layers</w:t>
      </w:r>
      <w:r w:rsidRPr="00F10B4F">
        <w:tab/>
      </w:r>
      <w:r w:rsidRPr="00F10B4F">
        <w:fldChar w:fldCharType="begin" w:fldLock="1"/>
      </w:r>
      <w:r w:rsidRPr="00F10B4F">
        <w:instrText xml:space="preserve"> PAGEREF _Toc131064326 \h </w:instrText>
      </w:r>
      <w:r w:rsidRPr="00F10B4F">
        <w:fldChar w:fldCharType="separate"/>
      </w:r>
      <w:r w:rsidRPr="00F10B4F">
        <w:t>36</w:t>
      </w:r>
      <w:r w:rsidRPr="00F10B4F">
        <w:fldChar w:fldCharType="end"/>
      </w:r>
    </w:p>
    <w:p w14:paraId="5F7C6A13" w14:textId="7FC168D1" w:rsidR="00540CB2" w:rsidRPr="00F10B4F" w:rsidRDefault="00540CB2">
      <w:pPr>
        <w:pStyle w:val="TOC2"/>
        <w:rPr>
          <w:rFonts w:asciiTheme="minorHAnsi" w:eastAsiaTheme="minorEastAsia" w:hAnsiTheme="minorHAnsi" w:cstheme="minorBidi"/>
          <w:sz w:val="22"/>
          <w:szCs w:val="22"/>
        </w:rPr>
      </w:pPr>
      <w:r w:rsidRPr="00F10B4F">
        <w:t>4.4</w:t>
      </w:r>
      <w:r w:rsidRPr="00F10B4F">
        <w:rPr>
          <w:rFonts w:asciiTheme="minorHAnsi" w:hAnsiTheme="minorHAnsi" w:cstheme="minorBidi"/>
          <w:sz w:val="22"/>
          <w:szCs w:val="22"/>
        </w:rPr>
        <w:tab/>
      </w:r>
      <w:r w:rsidRPr="00F10B4F">
        <w:rPr>
          <w:rFonts w:eastAsia="MS Mincho"/>
        </w:rPr>
        <w:t>Functions</w:t>
      </w:r>
      <w:r w:rsidRPr="00F10B4F">
        <w:tab/>
      </w:r>
      <w:r w:rsidRPr="00F10B4F">
        <w:fldChar w:fldCharType="begin" w:fldLock="1"/>
      </w:r>
      <w:r w:rsidRPr="00F10B4F">
        <w:instrText xml:space="preserve"> PAGEREF _Toc131064327 \h </w:instrText>
      </w:r>
      <w:r w:rsidRPr="00F10B4F">
        <w:fldChar w:fldCharType="separate"/>
      </w:r>
      <w:r w:rsidRPr="00F10B4F">
        <w:t>36</w:t>
      </w:r>
      <w:r w:rsidRPr="00F10B4F">
        <w:fldChar w:fldCharType="end"/>
      </w:r>
    </w:p>
    <w:p w14:paraId="42FE4394" w14:textId="0CB26202" w:rsidR="00540CB2" w:rsidRPr="00F10B4F" w:rsidRDefault="00540CB2">
      <w:pPr>
        <w:pStyle w:val="TOC1"/>
        <w:rPr>
          <w:rFonts w:asciiTheme="minorHAnsi" w:eastAsiaTheme="minorEastAsia" w:hAnsiTheme="minorHAnsi" w:cstheme="minorBidi"/>
          <w:szCs w:val="22"/>
        </w:rPr>
      </w:pPr>
      <w:r w:rsidRPr="00F10B4F">
        <w:t>5</w:t>
      </w:r>
      <w:r w:rsidRPr="00F10B4F">
        <w:rPr>
          <w:rFonts w:asciiTheme="minorHAnsi" w:hAnsiTheme="minorHAnsi" w:cstheme="minorBidi"/>
          <w:szCs w:val="22"/>
        </w:rPr>
        <w:tab/>
      </w:r>
      <w:r w:rsidRPr="00F10B4F">
        <w:rPr>
          <w:rFonts w:eastAsia="MS Mincho"/>
        </w:rPr>
        <w:t>Procedures</w:t>
      </w:r>
      <w:r w:rsidRPr="00F10B4F">
        <w:tab/>
      </w:r>
      <w:r w:rsidRPr="00F10B4F">
        <w:fldChar w:fldCharType="begin" w:fldLock="1"/>
      </w:r>
      <w:r w:rsidRPr="00F10B4F">
        <w:instrText xml:space="preserve"> PAGEREF _Toc131064328 \h </w:instrText>
      </w:r>
      <w:r w:rsidRPr="00F10B4F">
        <w:fldChar w:fldCharType="separate"/>
      </w:r>
      <w:r w:rsidRPr="00F10B4F">
        <w:t>37</w:t>
      </w:r>
      <w:r w:rsidRPr="00F10B4F">
        <w:fldChar w:fldCharType="end"/>
      </w:r>
    </w:p>
    <w:p w14:paraId="2F735517" w14:textId="40B40178" w:rsidR="00540CB2" w:rsidRPr="00F10B4F" w:rsidRDefault="00540CB2">
      <w:pPr>
        <w:pStyle w:val="TOC2"/>
        <w:rPr>
          <w:rFonts w:asciiTheme="minorHAnsi" w:eastAsiaTheme="minorEastAsia" w:hAnsiTheme="minorHAnsi" w:cstheme="minorBidi"/>
          <w:sz w:val="22"/>
          <w:szCs w:val="22"/>
        </w:rPr>
      </w:pPr>
      <w:r w:rsidRPr="00F10B4F">
        <w:t>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329 \h </w:instrText>
      </w:r>
      <w:r w:rsidRPr="00F10B4F">
        <w:fldChar w:fldCharType="separate"/>
      </w:r>
      <w:r w:rsidRPr="00F10B4F">
        <w:t>37</w:t>
      </w:r>
      <w:r w:rsidRPr="00F10B4F">
        <w:fldChar w:fldCharType="end"/>
      </w:r>
    </w:p>
    <w:p w14:paraId="76942267" w14:textId="49D8AA82" w:rsidR="00540CB2" w:rsidRPr="00F10B4F" w:rsidRDefault="00540CB2">
      <w:pPr>
        <w:pStyle w:val="TOC3"/>
        <w:rPr>
          <w:rFonts w:asciiTheme="minorHAnsi" w:eastAsiaTheme="minorEastAsia" w:hAnsiTheme="minorHAnsi" w:cstheme="minorBidi"/>
          <w:sz w:val="22"/>
          <w:szCs w:val="22"/>
        </w:rPr>
      </w:pPr>
      <w:r w:rsidRPr="00F10B4F">
        <w:t>5.1.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30 \h </w:instrText>
      </w:r>
      <w:r w:rsidRPr="00F10B4F">
        <w:fldChar w:fldCharType="separate"/>
      </w:r>
      <w:r w:rsidRPr="00F10B4F">
        <w:t>37</w:t>
      </w:r>
      <w:r w:rsidRPr="00F10B4F">
        <w:fldChar w:fldCharType="end"/>
      </w:r>
    </w:p>
    <w:p w14:paraId="2BF8BB76" w14:textId="4389B897" w:rsidR="00540CB2" w:rsidRPr="00F10B4F" w:rsidRDefault="00540CB2">
      <w:pPr>
        <w:pStyle w:val="TOC3"/>
        <w:rPr>
          <w:rFonts w:asciiTheme="minorHAnsi" w:eastAsiaTheme="minorEastAsia" w:hAnsiTheme="minorHAnsi" w:cstheme="minorBidi"/>
          <w:sz w:val="22"/>
          <w:szCs w:val="22"/>
        </w:rPr>
      </w:pPr>
      <w:r w:rsidRPr="00F10B4F">
        <w:t>5.1.2</w:t>
      </w:r>
      <w:r w:rsidRPr="00F10B4F">
        <w:rPr>
          <w:rFonts w:asciiTheme="minorHAnsi" w:eastAsiaTheme="minorEastAsia" w:hAnsiTheme="minorHAnsi" w:cstheme="minorBidi"/>
          <w:sz w:val="22"/>
          <w:szCs w:val="22"/>
        </w:rPr>
        <w:tab/>
      </w:r>
      <w:r w:rsidRPr="00F10B4F">
        <w:t>General requirements</w:t>
      </w:r>
      <w:r w:rsidRPr="00F10B4F">
        <w:tab/>
      </w:r>
      <w:r w:rsidRPr="00F10B4F">
        <w:fldChar w:fldCharType="begin" w:fldLock="1"/>
      </w:r>
      <w:r w:rsidRPr="00F10B4F">
        <w:instrText xml:space="preserve"> PAGEREF _Toc131064331 \h </w:instrText>
      </w:r>
      <w:r w:rsidRPr="00F10B4F">
        <w:fldChar w:fldCharType="separate"/>
      </w:r>
      <w:r w:rsidRPr="00F10B4F">
        <w:t>37</w:t>
      </w:r>
      <w:r w:rsidRPr="00F10B4F">
        <w:fldChar w:fldCharType="end"/>
      </w:r>
    </w:p>
    <w:p w14:paraId="003C6308" w14:textId="6A7DE375" w:rsidR="00540CB2" w:rsidRPr="00F10B4F" w:rsidRDefault="00540CB2">
      <w:pPr>
        <w:pStyle w:val="TOC3"/>
        <w:rPr>
          <w:rFonts w:asciiTheme="minorHAnsi" w:eastAsiaTheme="minorEastAsia" w:hAnsiTheme="minorHAnsi" w:cstheme="minorBidi"/>
          <w:sz w:val="22"/>
          <w:szCs w:val="22"/>
        </w:rPr>
      </w:pPr>
      <w:r w:rsidRPr="00F10B4F">
        <w:t>5.1.3</w:t>
      </w:r>
      <w:r w:rsidRPr="00F10B4F">
        <w:rPr>
          <w:rFonts w:asciiTheme="minorHAnsi" w:eastAsiaTheme="minorEastAsia" w:hAnsiTheme="minorHAnsi" w:cstheme="minorBidi"/>
          <w:sz w:val="22"/>
          <w:szCs w:val="22"/>
        </w:rPr>
        <w:tab/>
      </w:r>
      <w:r w:rsidRPr="00F10B4F">
        <w:t>Requirements for UE in MR-DC</w:t>
      </w:r>
      <w:r w:rsidRPr="00F10B4F">
        <w:tab/>
      </w:r>
      <w:r w:rsidRPr="00F10B4F">
        <w:fldChar w:fldCharType="begin" w:fldLock="1"/>
      </w:r>
      <w:r w:rsidRPr="00F10B4F">
        <w:instrText xml:space="preserve"> PAGEREF _Toc131064332 \h </w:instrText>
      </w:r>
      <w:r w:rsidRPr="00F10B4F">
        <w:fldChar w:fldCharType="separate"/>
      </w:r>
      <w:r w:rsidRPr="00F10B4F">
        <w:t>38</w:t>
      </w:r>
      <w:r w:rsidRPr="00F10B4F">
        <w:fldChar w:fldCharType="end"/>
      </w:r>
    </w:p>
    <w:p w14:paraId="27AFD01F" w14:textId="6BD3D014" w:rsidR="00540CB2" w:rsidRPr="00F10B4F" w:rsidRDefault="00540CB2">
      <w:pPr>
        <w:pStyle w:val="TOC2"/>
        <w:rPr>
          <w:rFonts w:asciiTheme="minorHAnsi" w:eastAsiaTheme="minorEastAsia" w:hAnsiTheme="minorHAnsi" w:cstheme="minorBidi"/>
          <w:sz w:val="22"/>
          <w:szCs w:val="22"/>
        </w:rPr>
      </w:pPr>
      <w:r w:rsidRPr="00F10B4F">
        <w:t>5.2</w:t>
      </w:r>
      <w:r w:rsidRPr="00F10B4F">
        <w:rPr>
          <w:rFonts w:asciiTheme="minorHAnsi" w:hAnsiTheme="minorHAnsi" w:cstheme="minorBidi"/>
          <w:sz w:val="22"/>
          <w:szCs w:val="22"/>
        </w:rPr>
        <w:tab/>
      </w:r>
      <w:r w:rsidRPr="00F10B4F">
        <w:rPr>
          <w:rFonts w:eastAsia="MS Mincho"/>
        </w:rPr>
        <w:t>System information</w:t>
      </w:r>
      <w:r w:rsidRPr="00F10B4F">
        <w:tab/>
      </w:r>
      <w:r w:rsidRPr="00F10B4F">
        <w:fldChar w:fldCharType="begin" w:fldLock="1"/>
      </w:r>
      <w:r w:rsidRPr="00F10B4F">
        <w:instrText xml:space="preserve"> PAGEREF _Toc131064333 \h </w:instrText>
      </w:r>
      <w:r w:rsidRPr="00F10B4F">
        <w:fldChar w:fldCharType="separate"/>
      </w:r>
      <w:r w:rsidRPr="00F10B4F">
        <w:t>38</w:t>
      </w:r>
      <w:r w:rsidRPr="00F10B4F">
        <w:fldChar w:fldCharType="end"/>
      </w:r>
    </w:p>
    <w:p w14:paraId="1ED0012B" w14:textId="0ECDBE40" w:rsidR="00540CB2" w:rsidRPr="00F10B4F" w:rsidRDefault="00540CB2">
      <w:pPr>
        <w:pStyle w:val="TOC3"/>
        <w:rPr>
          <w:rFonts w:asciiTheme="minorHAnsi" w:eastAsiaTheme="minorEastAsia" w:hAnsiTheme="minorHAnsi" w:cstheme="minorBidi"/>
          <w:sz w:val="22"/>
          <w:szCs w:val="22"/>
        </w:rPr>
      </w:pPr>
      <w:r w:rsidRPr="00F10B4F">
        <w:t>5.2.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34 \h </w:instrText>
      </w:r>
      <w:r w:rsidRPr="00F10B4F">
        <w:fldChar w:fldCharType="separate"/>
      </w:r>
      <w:r w:rsidRPr="00F10B4F">
        <w:t>38</w:t>
      </w:r>
      <w:r w:rsidRPr="00F10B4F">
        <w:fldChar w:fldCharType="end"/>
      </w:r>
    </w:p>
    <w:p w14:paraId="2CC9908F" w14:textId="0A650205" w:rsidR="00540CB2" w:rsidRPr="00F10B4F" w:rsidRDefault="00540CB2">
      <w:pPr>
        <w:pStyle w:val="TOC3"/>
        <w:rPr>
          <w:rFonts w:asciiTheme="minorHAnsi" w:eastAsiaTheme="minorEastAsia" w:hAnsiTheme="minorHAnsi" w:cstheme="minorBidi"/>
          <w:sz w:val="22"/>
          <w:szCs w:val="22"/>
        </w:rPr>
      </w:pPr>
      <w:r w:rsidRPr="00F10B4F">
        <w:t>5.2.2</w:t>
      </w:r>
      <w:r w:rsidRPr="00F10B4F">
        <w:rPr>
          <w:rFonts w:asciiTheme="minorHAnsi" w:hAnsiTheme="minorHAnsi" w:cstheme="minorBidi"/>
          <w:sz w:val="22"/>
          <w:szCs w:val="22"/>
        </w:rPr>
        <w:tab/>
      </w:r>
      <w:r w:rsidRPr="00F10B4F">
        <w:rPr>
          <w:rFonts w:eastAsia="MS Mincho"/>
        </w:rPr>
        <w:t>System information acquisition</w:t>
      </w:r>
      <w:r w:rsidRPr="00F10B4F">
        <w:tab/>
      </w:r>
      <w:r w:rsidRPr="00F10B4F">
        <w:fldChar w:fldCharType="begin" w:fldLock="1"/>
      </w:r>
      <w:r w:rsidRPr="00F10B4F">
        <w:instrText xml:space="preserve"> PAGEREF _Toc131064335 \h </w:instrText>
      </w:r>
      <w:r w:rsidRPr="00F10B4F">
        <w:fldChar w:fldCharType="separate"/>
      </w:r>
      <w:r w:rsidRPr="00F10B4F">
        <w:t>39</w:t>
      </w:r>
      <w:r w:rsidRPr="00F10B4F">
        <w:fldChar w:fldCharType="end"/>
      </w:r>
    </w:p>
    <w:p w14:paraId="4BBB91CB" w14:textId="3907942F" w:rsidR="00540CB2" w:rsidRPr="00F10B4F" w:rsidRDefault="00540CB2">
      <w:pPr>
        <w:pStyle w:val="TOC4"/>
        <w:rPr>
          <w:rFonts w:asciiTheme="minorHAnsi" w:eastAsiaTheme="minorEastAsia" w:hAnsiTheme="minorHAnsi" w:cstheme="minorBidi"/>
          <w:sz w:val="22"/>
          <w:szCs w:val="22"/>
        </w:rPr>
      </w:pPr>
      <w:r w:rsidRPr="00F10B4F">
        <w:t>5.2.2.1</w:t>
      </w:r>
      <w:r w:rsidRPr="00F10B4F">
        <w:rPr>
          <w:rFonts w:asciiTheme="minorHAnsi" w:hAnsiTheme="minorHAnsi" w:cstheme="minorBidi"/>
          <w:sz w:val="22"/>
          <w:szCs w:val="22"/>
        </w:rPr>
        <w:tab/>
      </w:r>
      <w:r w:rsidRPr="00F10B4F">
        <w:rPr>
          <w:rFonts w:eastAsia="MS Mincho"/>
        </w:rPr>
        <w:t>General UE requirements</w:t>
      </w:r>
      <w:r w:rsidRPr="00F10B4F">
        <w:tab/>
      </w:r>
      <w:r w:rsidRPr="00F10B4F">
        <w:fldChar w:fldCharType="begin" w:fldLock="1"/>
      </w:r>
      <w:r w:rsidRPr="00F10B4F">
        <w:instrText xml:space="preserve"> PAGEREF _Toc131064336 \h </w:instrText>
      </w:r>
      <w:r w:rsidRPr="00F10B4F">
        <w:fldChar w:fldCharType="separate"/>
      </w:r>
      <w:r w:rsidRPr="00F10B4F">
        <w:t>39</w:t>
      </w:r>
      <w:r w:rsidRPr="00F10B4F">
        <w:fldChar w:fldCharType="end"/>
      </w:r>
    </w:p>
    <w:p w14:paraId="75D4FC66" w14:textId="3D514BD1" w:rsidR="00540CB2" w:rsidRPr="00F10B4F" w:rsidRDefault="00540CB2">
      <w:pPr>
        <w:pStyle w:val="TOC4"/>
        <w:rPr>
          <w:rFonts w:asciiTheme="minorHAnsi" w:eastAsiaTheme="minorEastAsia" w:hAnsiTheme="minorHAnsi" w:cstheme="minorBidi"/>
          <w:sz w:val="22"/>
          <w:szCs w:val="22"/>
        </w:rPr>
      </w:pPr>
      <w:r w:rsidRPr="00F10B4F">
        <w:t>5.2.2.2</w:t>
      </w:r>
      <w:r w:rsidRPr="00F10B4F">
        <w:rPr>
          <w:rFonts w:asciiTheme="minorHAnsi" w:hAnsiTheme="minorHAnsi" w:cstheme="minorBidi"/>
          <w:sz w:val="22"/>
          <w:szCs w:val="22"/>
        </w:rPr>
        <w:tab/>
      </w:r>
      <w:r w:rsidRPr="00F10B4F">
        <w:rPr>
          <w:rFonts w:eastAsia="MS Mincho"/>
        </w:rPr>
        <w:t xml:space="preserve">SIB validity and </w:t>
      </w:r>
      <w:r w:rsidRPr="00F10B4F">
        <w:rPr>
          <w:rFonts w:eastAsia="Calibri" w:cs="Arial"/>
        </w:rPr>
        <w:t>need to (re)-acquire SIB</w:t>
      </w:r>
      <w:r w:rsidRPr="00F10B4F">
        <w:tab/>
      </w:r>
      <w:r w:rsidRPr="00F10B4F">
        <w:fldChar w:fldCharType="begin" w:fldLock="1"/>
      </w:r>
      <w:r w:rsidRPr="00F10B4F">
        <w:instrText xml:space="preserve"> PAGEREF _Toc131064337 \h </w:instrText>
      </w:r>
      <w:r w:rsidRPr="00F10B4F">
        <w:fldChar w:fldCharType="separate"/>
      </w:r>
      <w:r w:rsidRPr="00F10B4F">
        <w:t>39</w:t>
      </w:r>
      <w:r w:rsidRPr="00F10B4F">
        <w:fldChar w:fldCharType="end"/>
      </w:r>
    </w:p>
    <w:p w14:paraId="06E3C53A" w14:textId="7876F0C2" w:rsidR="00540CB2" w:rsidRPr="00F10B4F" w:rsidRDefault="00540CB2">
      <w:pPr>
        <w:pStyle w:val="TOC5"/>
        <w:rPr>
          <w:rFonts w:asciiTheme="minorHAnsi" w:eastAsiaTheme="minorEastAsia" w:hAnsiTheme="minorHAnsi" w:cstheme="minorBidi"/>
          <w:sz w:val="22"/>
          <w:szCs w:val="22"/>
        </w:rPr>
      </w:pPr>
      <w:r w:rsidRPr="00F10B4F">
        <w:t>5.2.2.2.1</w:t>
      </w:r>
      <w:r w:rsidRPr="00F10B4F">
        <w:rPr>
          <w:rFonts w:asciiTheme="minorHAnsi" w:hAnsiTheme="minorHAnsi" w:cstheme="minorBidi"/>
          <w:sz w:val="22"/>
          <w:szCs w:val="22"/>
        </w:rPr>
        <w:tab/>
      </w:r>
      <w:r w:rsidRPr="00F10B4F">
        <w:rPr>
          <w:rFonts w:eastAsia="MS Mincho"/>
        </w:rPr>
        <w:t>SIB validity</w:t>
      </w:r>
      <w:r w:rsidRPr="00F10B4F">
        <w:tab/>
      </w:r>
      <w:r w:rsidRPr="00F10B4F">
        <w:fldChar w:fldCharType="begin" w:fldLock="1"/>
      </w:r>
      <w:r w:rsidRPr="00F10B4F">
        <w:instrText xml:space="preserve"> PAGEREF _Toc131064338 \h </w:instrText>
      </w:r>
      <w:r w:rsidRPr="00F10B4F">
        <w:fldChar w:fldCharType="separate"/>
      </w:r>
      <w:r w:rsidRPr="00F10B4F">
        <w:t>39</w:t>
      </w:r>
      <w:r w:rsidRPr="00F10B4F">
        <w:fldChar w:fldCharType="end"/>
      </w:r>
    </w:p>
    <w:p w14:paraId="6B11F266" w14:textId="5C6003E2" w:rsidR="00540CB2" w:rsidRPr="00F10B4F" w:rsidRDefault="00540CB2">
      <w:pPr>
        <w:pStyle w:val="TOC5"/>
        <w:rPr>
          <w:rFonts w:asciiTheme="minorHAnsi" w:eastAsiaTheme="minorEastAsia" w:hAnsiTheme="minorHAnsi" w:cstheme="minorBidi"/>
          <w:sz w:val="22"/>
          <w:szCs w:val="22"/>
        </w:rPr>
      </w:pPr>
      <w:r w:rsidRPr="00F10B4F">
        <w:t>5.2.2.2.2</w:t>
      </w:r>
      <w:r w:rsidRPr="00F10B4F">
        <w:rPr>
          <w:rFonts w:asciiTheme="minorHAnsi" w:hAnsiTheme="minorHAnsi" w:cstheme="minorBidi"/>
          <w:sz w:val="22"/>
          <w:szCs w:val="22"/>
        </w:rPr>
        <w:tab/>
      </w:r>
      <w:r w:rsidRPr="00F10B4F">
        <w:rPr>
          <w:rFonts w:eastAsia="MS Mincho"/>
        </w:rPr>
        <w:t>SI change indication and PWS notification</w:t>
      </w:r>
      <w:r w:rsidRPr="00F10B4F">
        <w:tab/>
      </w:r>
      <w:r w:rsidRPr="00F10B4F">
        <w:fldChar w:fldCharType="begin" w:fldLock="1"/>
      </w:r>
      <w:r w:rsidRPr="00F10B4F">
        <w:instrText xml:space="preserve"> PAGEREF _Toc131064339 \h </w:instrText>
      </w:r>
      <w:r w:rsidRPr="00F10B4F">
        <w:fldChar w:fldCharType="separate"/>
      </w:r>
      <w:r w:rsidRPr="00F10B4F">
        <w:t>41</w:t>
      </w:r>
      <w:r w:rsidRPr="00F10B4F">
        <w:fldChar w:fldCharType="end"/>
      </w:r>
    </w:p>
    <w:p w14:paraId="2A8D12F7" w14:textId="35171801" w:rsidR="00540CB2" w:rsidRPr="00F10B4F" w:rsidRDefault="00540CB2">
      <w:pPr>
        <w:pStyle w:val="TOC4"/>
        <w:rPr>
          <w:rFonts w:asciiTheme="minorHAnsi" w:eastAsiaTheme="minorEastAsia" w:hAnsiTheme="minorHAnsi" w:cstheme="minorBidi"/>
          <w:sz w:val="22"/>
          <w:szCs w:val="22"/>
        </w:rPr>
      </w:pPr>
      <w:r w:rsidRPr="00F10B4F">
        <w:t>5.2.2.3</w:t>
      </w:r>
      <w:r w:rsidRPr="00F10B4F">
        <w:rPr>
          <w:rFonts w:asciiTheme="minorHAnsi" w:hAnsiTheme="minorHAnsi" w:cstheme="minorBidi"/>
          <w:sz w:val="22"/>
          <w:szCs w:val="22"/>
        </w:rPr>
        <w:tab/>
      </w:r>
      <w:r w:rsidRPr="00F10B4F">
        <w:rPr>
          <w:rFonts w:eastAsia="MS Mincho"/>
        </w:rPr>
        <w:t>Acquisition of System Information</w:t>
      </w:r>
      <w:r w:rsidRPr="00F10B4F">
        <w:tab/>
      </w:r>
      <w:r w:rsidRPr="00F10B4F">
        <w:fldChar w:fldCharType="begin" w:fldLock="1"/>
      </w:r>
      <w:r w:rsidRPr="00F10B4F">
        <w:instrText xml:space="preserve"> PAGEREF _Toc131064340 \h </w:instrText>
      </w:r>
      <w:r w:rsidRPr="00F10B4F">
        <w:fldChar w:fldCharType="separate"/>
      </w:r>
      <w:r w:rsidRPr="00F10B4F">
        <w:t>42</w:t>
      </w:r>
      <w:r w:rsidRPr="00F10B4F">
        <w:fldChar w:fldCharType="end"/>
      </w:r>
    </w:p>
    <w:p w14:paraId="011D5464" w14:textId="784E232E" w:rsidR="00540CB2" w:rsidRPr="00F10B4F" w:rsidRDefault="00540CB2">
      <w:pPr>
        <w:pStyle w:val="TOC5"/>
        <w:rPr>
          <w:rFonts w:asciiTheme="minorHAnsi" w:eastAsiaTheme="minorEastAsia" w:hAnsiTheme="minorHAnsi" w:cstheme="minorBidi"/>
          <w:sz w:val="22"/>
          <w:szCs w:val="22"/>
        </w:rPr>
      </w:pPr>
      <w:r w:rsidRPr="00F10B4F">
        <w:t>5.2.2.3.1</w:t>
      </w:r>
      <w:r w:rsidRPr="00F10B4F">
        <w:rPr>
          <w:rFonts w:asciiTheme="minorHAnsi" w:hAnsiTheme="minorHAnsi" w:cstheme="minorBidi"/>
          <w:sz w:val="22"/>
          <w:szCs w:val="22"/>
        </w:rPr>
        <w:tab/>
      </w:r>
      <w:r w:rsidRPr="00F10B4F">
        <w:rPr>
          <w:rFonts w:eastAsia="MS Mincho"/>
        </w:rPr>
        <w:t xml:space="preserve">Acquisition of </w:t>
      </w:r>
      <w:r w:rsidRPr="00F10B4F">
        <w:rPr>
          <w:rFonts w:eastAsia="MS Mincho"/>
          <w:i/>
        </w:rPr>
        <w:t>MIB</w:t>
      </w:r>
      <w:r w:rsidRPr="00F10B4F">
        <w:rPr>
          <w:rFonts w:eastAsia="MS Mincho"/>
        </w:rPr>
        <w:t xml:space="preserve"> and </w:t>
      </w:r>
      <w:r w:rsidRPr="00F10B4F">
        <w:rPr>
          <w:rFonts w:eastAsia="MS Mincho"/>
          <w:i/>
        </w:rPr>
        <w:t>SIB1</w:t>
      </w:r>
      <w:r w:rsidRPr="00F10B4F">
        <w:tab/>
      </w:r>
      <w:r w:rsidRPr="00F10B4F">
        <w:fldChar w:fldCharType="begin" w:fldLock="1"/>
      </w:r>
      <w:r w:rsidRPr="00F10B4F">
        <w:instrText xml:space="preserve"> PAGEREF _Toc131064341 \h </w:instrText>
      </w:r>
      <w:r w:rsidRPr="00F10B4F">
        <w:fldChar w:fldCharType="separate"/>
      </w:r>
      <w:r w:rsidRPr="00F10B4F">
        <w:t>42</w:t>
      </w:r>
      <w:r w:rsidRPr="00F10B4F">
        <w:fldChar w:fldCharType="end"/>
      </w:r>
    </w:p>
    <w:p w14:paraId="5D3B3ED1" w14:textId="04B61BD8" w:rsidR="00540CB2" w:rsidRPr="00F10B4F" w:rsidRDefault="00540CB2">
      <w:pPr>
        <w:pStyle w:val="TOC5"/>
        <w:rPr>
          <w:rFonts w:asciiTheme="minorHAnsi" w:eastAsiaTheme="minorEastAsia" w:hAnsiTheme="minorHAnsi" w:cstheme="minorBidi"/>
          <w:sz w:val="22"/>
          <w:szCs w:val="22"/>
        </w:rPr>
      </w:pPr>
      <w:r w:rsidRPr="00F10B4F">
        <w:t>5.2.2.3.2</w:t>
      </w:r>
      <w:r w:rsidRPr="00F10B4F">
        <w:rPr>
          <w:rFonts w:asciiTheme="minorHAnsi" w:hAnsiTheme="minorHAnsi" w:cstheme="minorBidi"/>
          <w:sz w:val="22"/>
          <w:szCs w:val="22"/>
        </w:rPr>
        <w:tab/>
      </w:r>
      <w:r w:rsidRPr="00F10B4F">
        <w:rPr>
          <w:rFonts w:eastAsia="MS Mincho"/>
        </w:rPr>
        <w:t>Acquisition of an SI message</w:t>
      </w:r>
      <w:r w:rsidRPr="00F10B4F">
        <w:tab/>
      </w:r>
      <w:r w:rsidRPr="00F10B4F">
        <w:fldChar w:fldCharType="begin" w:fldLock="1"/>
      </w:r>
      <w:r w:rsidRPr="00F10B4F">
        <w:instrText xml:space="preserve"> PAGEREF _Toc131064342 \h </w:instrText>
      </w:r>
      <w:r w:rsidRPr="00F10B4F">
        <w:fldChar w:fldCharType="separate"/>
      </w:r>
      <w:r w:rsidRPr="00F10B4F">
        <w:t>43</w:t>
      </w:r>
      <w:r w:rsidRPr="00F10B4F">
        <w:fldChar w:fldCharType="end"/>
      </w:r>
    </w:p>
    <w:p w14:paraId="44E5C480" w14:textId="7A8513B9" w:rsidR="00540CB2" w:rsidRPr="00F10B4F" w:rsidRDefault="00540CB2">
      <w:pPr>
        <w:pStyle w:val="TOC5"/>
        <w:rPr>
          <w:rFonts w:asciiTheme="minorHAnsi" w:eastAsiaTheme="minorEastAsia" w:hAnsiTheme="minorHAnsi" w:cstheme="minorBidi"/>
          <w:sz w:val="22"/>
          <w:szCs w:val="22"/>
        </w:rPr>
      </w:pPr>
      <w:r w:rsidRPr="00F10B4F">
        <w:t>5.2.2.3.3</w:t>
      </w:r>
      <w:r w:rsidRPr="00F10B4F">
        <w:rPr>
          <w:rFonts w:asciiTheme="minorHAnsi" w:hAnsiTheme="minorHAnsi" w:cstheme="minorBidi"/>
          <w:sz w:val="22"/>
          <w:szCs w:val="22"/>
        </w:rPr>
        <w:tab/>
      </w:r>
      <w:r w:rsidRPr="00F10B4F">
        <w:rPr>
          <w:rFonts w:eastAsia="MS Mincho"/>
        </w:rPr>
        <w:t>Request for on demand system information</w:t>
      </w:r>
      <w:r w:rsidRPr="00F10B4F">
        <w:tab/>
      </w:r>
      <w:r w:rsidRPr="00F10B4F">
        <w:fldChar w:fldCharType="begin" w:fldLock="1"/>
      </w:r>
      <w:r w:rsidRPr="00F10B4F">
        <w:instrText xml:space="preserve"> PAGEREF _Toc131064343 \h </w:instrText>
      </w:r>
      <w:r w:rsidRPr="00F10B4F">
        <w:fldChar w:fldCharType="separate"/>
      </w:r>
      <w:r w:rsidRPr="00F10B4F">
        <w:t>45</w:t>
      </w:r>
      <w:r w:rsidRPr="00F10B4F">
        <w:fldChar w:fldCharType="end"/>
      </w:r>
    </w:p>
    <w:p w14:paraId="3DB02902" w14:textId="4A5E6B3D" w:rsidR="00540CB2" w:rsidRPr="00F10B4F" w:rsidRDefault="00540CB2">
      <w:pPr>
        <w:pStyle w:val="TOC5"/>
        <w:rPr>
          <w:rFonts w:asciiTheme="minorHAnsi" w:eastAsiaTheme="minorEastAsia" w:hAnsiTheme="minorHAnsi" w:cstheme="minorBidi"/>
          <w:sz w:val="22"/>
          <w:szCs w:val="22"/>
        </w:rPr>
      </w:pPr>
      <w:r w:rsidRPr="00F10B4F">
        <w:t>5.2.2.3.3a</w:t>
      </w:r>
      <w:r w:rsidRPr="00F10B4F">
        <w:rPr>
          <w:rFonts w:asciiTheme="minorHAnsi" w:hAnsiTheme="minorHAnsi" w:cstheme="minorBidi"/>
          <w:sz w:val="22"/>
          <w:szCs w:val="22"/>
        </w:rPr>
        <w:tab/>
      </w:r>
      <w:r w:rsidRPr="00F10B4F">
        <w:rPr>
          <w:rFonts w:eastAsia="MS Mincho"/>
        </w:rPr>
        <w:t>Request for on demand positioning system information</w:t>
      </w:r>
      <w:r w:rsidRPr="00F10B4F">
        <w:tab/>
      </w:r>
      <w:r w:rsidRPr="00F10B4F">
        <w:fldChar w:fldCharType="begin" w:fldLock="1"/>
      </w:r>
      <w:r w:rsidRPr="00F10B4F">
        <w:instrText xml:space="preserve"> PAGEREF _Toc131064344 \h </w:instrText>
      </w:r>
      <w:r w:rsidRPr="00F10B4F">
        <w:fldChar w:fldCharType="separate"/>
      </w:r>
      <w:r w:rsidRPr="00F10B4F">
        <w:t>46</w:t>
      </w:r>
      <w:r w:rsidRPr="00F10B4F">
        <w:fldChar w:fldCharType="end"/>
      </w:r>
    </w:p>
    <w:p w14:paraId="2A2208A5" w14:textId="43343027" w:rsidR="00540CB2" w:rsidRPr="00F10B4F" w:rsidRDefault="00540CB2">
      <w:pPr>
        <w:pStyle w:val="TOC5"/>
        <w:rPr>
          <w:rFonts w:asciiTheme="minorHAnsi" w:eastAsiaTheme="minorEastAsia" w:hAnsiTheme="minorHAnsi" w:cstheme="minorBidi"/>
          <w:sz w:val="22"/>
          <w:szCs w:val="22"/>
        </w:rPr>
      </w:pPr>
      <w:r w:rsidRPr="00F10B4F">
        <w:t>5.2.2.3.4</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RRCSystemInfoRequest</w:t>
      </w:r>
      <w:r w:rsidRPr="00F10B4F">
        <w:t xml:space="preserve"> message</w:t>
      </w:r>
      <w:r w:rsidRPr="00F10B4F">
        <w:tab/>
      </w:r>
      <w:r w:rsidRPr="00F10B4F">
        <w:fldChar w:fldCharType="begin" w:fldLock="1"/>
      </w:r>
      <w:r w:rsidRPr="00F10B4F">
        <w:instrText xml:space="preserve"> PAGEREF _Toc131064345 \h </w:instrText>
      </w:r>
      <w:r w:rsidRPr="00F10B4F">
        <w:fldChar w:fldCharType="separate"/>
      </w:r>
      <w:r w:rsidRPr="00F10B4F">
        <w:t>47</w:t>
      </w:r>
      <w:r w:rsidRPr="00F10B4F">
        <w:fldChar w:fldCharType="end"/>
      </w:r>
    </w:p>
    <w:p w14:paraId="76B27063" w14:textId="36DBFCCD" w:rsidR="00540CB2" w:rsidRPr="00F10B4F" w:rsidRDefault="00540CB2">
      <w:pPr>
        <w:pStyle w:val="TOC5"/>
        <w:rPr>
          <w:rFonts w:asciiTheme="minorHAnsi" w:eastAsiaTheme="minorEastAsia" w:hAnsiTheme="minorHAnsi" w:cstheme="minorBidi"/>
          <w:sz w:val="22"/>
          <w:szCs w:val="22"/>
        </w:rPr>
      </w:pPr>
      <w:r w:rsidRPr="00F10B4F">
        <w:t>5.2.2.3.5</w:t>
      </w:r>
      <w:r w:rsidRPr="00F10B4F">
        <w:rPr>
          <w:rFonts w:asciiTheme="minorHAnsi" w:eastAsiaTheme="minorEastAsia" w:hAnsiTheme="minorHAnsi" w:cstheme="minorBidi"/>
          <w:sz w:val="22"/>
          <w:szCs w:val="22"/>
        </w:rPr>
        <w:tab/>
      </w:r>
      <w:r w:rsidRPr="00F10B4F">
        <w:t>Acquisition of SIB(s) or posSIB(s) in RRC_CONNECTED</w:t>
      </w:r>
      <w:r w:rsidRPr="00F10B4F">
        <w:tab/>
      </w:r>
      <w:r w:rsidRPr="00F10B4F">
        <w:fldChar w:fldCharType="begin" w:fldLock="1"/>
      </w:r>
      <w:r w:rsidRPr="00F10B4F">
        <w:instrText xml:space="preserve"> PAGEREF _Toc131064346 \h </w:instrText>
      </w:r>
      <w:r w:rsidRPr="00F10B4F">
        <w:fldChar w:fldCharType="separate"/>
      </w:r>
      <w:r w:rsidRPr="00F10B4F">
        <w:t>47</w:t>
      </w:r>
      <w:r w:rsidRPr="00F10B4F">
        <w:fldChar w:fldCharType="end"/>
      </w:r>
    </w:p>
    <w:p w14:paraId="368E8CFD" w14:textId="19B5606E" w:rsidR="00540CB2" w:rsidRPr="00F10B4F" w:rsidRDefault="00540CB2">
      <w:pPr>
        <w:pStyle w:val="TOC5"/>
        <w:rPr>
          <w:rFonts w:asciiTheme="minorHAnsi" w:eastAsiaTheme="minorEastAsia" w:hAnsiTheme="minorHAnsi" w:cstheme="minorBidi"/>
          <w:sz w:val="22"/>
          <w:szCs w:val="22"/>
        </w:rPr>
      </w:pPr>
      <w:r w:rsidRPr="00F10B4F">
        <w:t>5.2.2.3.6</w:t>
      </w:r>
      <w:r w:rsidRPr="00F10B4F">
        <w:rPr>
          <w:rFonts w:asciiTheme="minorHAnsi" w:eastAsiaTheme="minorEastAsia" w:hAnsiTheme="minorHAnsi" w:cstheme="minorBidi"/>
          <w:sz w:val="22"/>
          <w:szCs w:val="22"/>
        </w:rPr>
        <w:tab/>
      </w:r>
      <w:r w:rsidRPr="00F10B4F">
        <w:t xml:space="preserve">Actions related to transmission of </w:t>
      </w:r>
      <w:r w:rsidRPr="00F10B4F">
        <w:rPr>
          <w:i/>
          <w:iCs/>
        </w:rPr>
        <w:t>DedicatedSIBRequest</w:t>
      </w:r>
      <w:r w:rsidRPr="00F10B4F">
        <w:rPr>
          <w:i/>
        </w:rPr>
        <w:t xml:space="preserve"> </w:t>
      </w:r>
      <w:r w:rsidRPr="00F10B4F">
        <w:t>message</w:t>
      </w:r>
      <w:r w:rsidRPr="00F10B4F">
        <w:tab/>
      </w:r>
      <w:r w:rsidRPr="00F10B4F">
        <w:fldChar w:fldCharType="begin" w:fldLock="1"/>
      </w:r>
      <w:r w:rsidRPr="00F10B4F">
        <w:instrText xml:space="preserve"> PAGEREF _Toc131064347 \h </w:instrText>
      </w:r>
      <w:r w:rsidRPr="00F10B4F">
        <w:fldChar w:fldCharType="separate"/>
      </w:r>
      <w:r w:rsidRPr="00F10B4F">
        <w:t>48</w:t>
      </w:r>
      <w:r w:rsidRPr="00F10B4F">
        <w:fldChar w:fldCharType="end"/>
      </w:r>
    </w:p>
    <w:p w14:paraId="15C385AD" w14:textId="65F0D26B" w:rsidR="00540CB2" w:rsidRPr="00F10B4F" w:rsidRDefault="00540CB2">
      <w:pPr>
        <w:pStyle w:val="TOC4"/>
        <w:rPr>
          <w:rFonts w:asciiTheme="minorHAnsi" w:eastAsiaTheme="minorEastAsia" w:hAnsiTheme="minorHAnsi" w:cstheme="minorBidi"/>
          <w:sz w:val="22"/>
          <w:szCs w:val="22"/>
        </w:rPr>
      </w:pPr>
      <w:r w:rsidRPr="00F10B4F">
        <w:t>5.2.2.4</w:t>
      </w:r>
      <w:r w:rsidRPr="00F10B4F">
        <w:rPr>
          <w:rFonts w:asciiTheme="minorHAnsi" w:hAnsiTheme="minorHAnsi" w:cstheme="minorBidi"/>
          <w:sz w:val="22"/>
          <w:szCs w:val="22"/>
        </w:rPr>
        <w:tab/>
      </w:r>
      <w:r w:rsidRPr="00F10B4F">
        <w:rPr>
          <w:rFonts w:eastAsia="MS Mincho"/>
        </w:rPr>
        <w:t xml:space="preserve">Actions upon receipt of </w:t>
      </w:r>
      <w:r w:rsidRPr="00F10B4F">
        <w:rPr>
          <w:rFonts w:eastAsia="SimSun"/>
          <w:lang w:eastAsia="zh-CN"/>
        </w:rPr>
        <w:t>System Information</w:t>
      </w:r>
      <w:r w:rsidRPr="00F10B4F">
        <w:tab/>
      </w:r>
      <w:r w:rsidRPr="00F10B4F">
        <w:fldChar w:fldCharType="begin" w:fldLock="1"/>
      </w:r>
      <w:r w:rsidRPr="00F10B4F">
        <w:instrText xml:space="preserve"> PAGEREF _Toc131064348 \h </w:instrText>
      </w:r>
      <w:r w:rsidRPr="00F10B4F">
        <w:fldChar w:fldCharType="separate"/>
      </w:r>
      <w:r w:rsidRPr="00F10B4F">
        <w:t>49</w:t>
      </w:r>
      <w:r w:rsidRPr="00F10B4F">
        <w:fldChar w:fldCharType="end"/>
      </w:r>
    </w:p>
    <w:p w14:paraId="08EC076E" w14:textId="0DAAE1B3" w:rsidR="00540CB2" w:rsidRPr="00F10B4F" w:rsidRDefault="00540CB2">
      <w:pPr>
        <w:pStyle w:val="TOC5"/>
        <w:rPr>
          <w:rFonts w:asciiTheme="minorHAnsi" w:eastAsiaTheme="minorEastAsia" w:hAnsiTheme="minorHAnsi" w:cstheme="minorBidi"/>
          <w:sz w:val="22"/>
          <w:szCs w:val="22"/>
        </w:rPr>
      </w:pPr>
      <w:r w:rsidRPr="00F10B4F">
        <w:t>5.2.2.4.1</w:t>
      </w:r>
      <w:r w:rsidRPr="00F10B4F">
        <w:rPr>
          <w:rFonts w:asciiTheme="minorHAnsi" w:hAnsiTheme="minorHAnsi" w:cstheme="minorBidi"/>
          <w:sz w:val="22"/>
          <w:szCs w:val="22"/>
        </w:rPr>
        <w:tab/>
      </w:r>
      <w:r w:rsidRPr="00F10B4F">
        <w:rPr>
          <w:rFonts w:eastAsia="MS Mincho"/>
        </w:rPr>
        <w:t xml:space="preserve">Actions upon reception of the </w:t>
      </w:r>
      <w:r w:rsidRPr="00F10B4F">
        <w:rPr>
          <w:rFonts w:eastAsia="MS Mincho"/>
          <w:i/>
        </w:rPr>
        <w:t>MIB</w:t>
      </w:r>
      <w:r w:rsidRPr="00F10B4F">
        <w:tab/>
      </w:r>
      <w:r w:rsidRPr="00F10B4F">
        <w:fldChar w:fldCharType="begin" w:fldLock="1"/>
      </w:r>
      <w:r w:rsidRPr="00F10B4F">
        <w:instrText xml:space="preserve"> PAGEREF _Toc131064349 \h </w:instrText>
      </w:r>
      <w:r w:rsidRPr="00F10B4F">
        <w:fldChar w:fldCharType="separate"/>
      </w:r>
      <w:r w:rsidRPr="00F10B4F">
        <w:t>49</w:t>
      </w:r>
      <w:r w:rsidRPr="00F10B4F">
        <w:fldChar w:fldCharType="end"/>
      </w:r>
    </w:p>
    <w:p w14:paraId="61E5C8AC" w14:textId="1406F8DF" w:rsidR="00540CB2" w:rsidRPr="00F10B4F" w:rsidRDefault="00540CB2">
      <w:pPr>
        <w:pStyle w:val="TOC5"/>
        <w:rPr>
          <w:rFonts w:asciiTheme="minorHAnsi" w:eastAsiaTheme="minorEastAsia" w:hAnsiTheme="minorHAnsi" w:cstheme="minorBidi"/>
          <w:sz w:val="22"/>
          <w:szCs w:val="22"/>
        </w:rPr>
      </w:pPr>
      <w:r w:rsidRPr="00F10B4F">
        <w:t>5.2.2.4.2</w:t>
      </w:r>
      <w:r w:rsidRPr="00F10B4F">
        <w:rPr>
          <w:rFonts w:asciiTheme="minorHAnsi" w:hAnsiTheme="minorHAnsi" w:cstheme="minorBidi"/>
          <w:sz w:val="22"/>
          <w:szCs w:val="22"/>
        </w:rPr>
        <w:tab/>
      </w:r>
      <w:r w:rsidRPr="00F10B4F">
        <w:rPr>
          <w:rFonts w:eastAsia="MS Mincho"/>
        </w:rPr>
        <w:t xml:space="preserve">Actions upon reception of the </w:t>
      </w:r>
      <w:r w:rsidRPr="00F10B4F">
        <w:rPr>
          <w:rFonts w:eastAsia="MS Mincho"/>
          <w:i/>
        </w:rPr>
        <w:t>SIB1</w:t>
      </w:r>
      <w:r w:rsidRPr="00F10B4F">
        <w:tab/>
      </w:r>
      <w:r w:rsidRPr="00F10B4F">
        <w:fldChar w:fldCharType="begin" w:fldLock="1"/>
      </w:r>
      <w:r w:rsidRPr="00F10B4F">
        <w:instrText xml:space="preserve"> PAGEREF _Toc131064350 \h </w:instrText>
      </w:r>
      <w:r w:rsidRPr="00F10B4F">
        <w:fldChar w:fldCharType="separate"/>
      </w:r>
      <w:r w:rsidRPr="00F10B4F">
        <w:t>49</w:t>
      </w:r>
      <w:r w:rsidRPr="00F10B4F">
        <w:fldChar w:fldCharType="end"/>
      </w:r>
    </w:p>
    <w:p w14:paraId="475053CA" w14:textId="54892173" w:rsidR="00540CB2" w:rsidRPr="00F10B4F" w:rsidRDefault="00540CB2">
      <w:pPr>
        <w:pStyle w:val="TOC5"/>
        <w:rPr>
          <w:rFonts w:asciiTheme="minorHAnsi" w:eastAsiaTheme="minorEastAsia" w:hAnsiTheme="minorHAnsi" w:cstheme="minorBidi"/>
          <w:sz w:val="22"/>
          <w:szCs w:val="22"/>
        </w:rPr>
      </w:pPr>
      <w:r w:rsidRPr="00F10B4F">
        <w:t>5.2.2.4.3</w:t>
      </w:r>
      <w:r w:rsidRPr="00F10B4F">
        <w:rPr>
          <w:rFonts w:asciiTheme="minorHAnsi" w:hAnsiTheme="minorHAnsi" w:cstheme="minorBidi"/>
          <w:sz w:val="22"/>
          <w:szCs w:val="22"/>
        </w:rPr>
        <w:tab/>
      </w:r>
      <w:r w:rsidRPr="00F10B4F">
        <w:rPr>
          <w:rFonts w:eastAsia="MS Mincho"/>
        </w:rPr>
        <w:t xml:space="preserve">Actions upon reception of </w:t>
      </w:r>
      <w:r w:rsidRPr="00F10B4F">
        <w:rPr>
          <w:rFonts w:eastAsia="MS Mincho"/>
          <w:i/>
        </w:rPr>
        <w:t>SIB2</w:t>
      </w:r>
      <w:r w:rsidRPr="00F10B4F">
        <w:tab/>
      </w:r>
      <w:r w:rsidRPr="00F10B4F">
        <w:fldChar w:fldCharType="begin" w:fldLock="1"/>
      </w:r>
      <w:r w:rsidRPr="00F10B4F">
        <w:instrText xml:space="preserve"> PAGEREF _Toc131064351 \h </w:instrText>
      </w:r>
      <w:r w:rsidRPr="00F10B4F">
        <w:fldChar w:fldCharType="separate"/>
      </w:r>
      <w:r w:rsidRPr="00F10B4F">
        <w:t>53</w:t>
      </w:r>
      <w:r w:rsidRPr="00F10B4F">
        <w:fldChar w:fldCharType="end"/>
      </w:r>
    </w:p>
    <w:p w14:paraId="6FAB3609" w14:textId="0AA7B4FF" w:rsidR="00540CB2" w:rsidRPr="00F10B4F" w:rsidRDefault="00540CB2">
      <w:pPr>
        <w:pStyle w:val="TOC5"/>
        <w:rPr>
          <w:rFonts w:asciiTheme="minorHAnsi" w:eastAsiaTheme="minorEastAsia" w:hAnsiTheme="minorHAnsi" w:cstheme="minorBidi"/>
          <w:sz w:val="22"/>
          <w:szCs w:val="22"/>
        </w:rPr>
      </w:pPr>
      <w:r w:rsidRPr="00F10B4F">
        <w:t>5.2.2.4.4</w:t>
      </w:r>
      <w:r w:rsidRPr="00F10B4F">
        <w:rPr>
          <w:rFonts w:asciiTheme="minorHAnsi" w:eastAsiaTheme="minorEastAsia" w:hAnsiTheme="minorHAnsi" w:cstheme="minorBidi"/>
          <w:sz w:val="22"/>
          <w:szCs w:val="22"/>
        </w:rPr>
        <w:tab/>
      </w:r>
      <w:r w:rsidRPr="00F10B4F">
        <w:t xml:space="preserve">Actions upon reception of </w:t>
      </w:r>
      <w:r w:rsidRPr="00F10B4F">
        <w:rPr>
          <w:i/>
        </w:rPr>
        <w:t>SIB3</w:t>
      </w:r>
      <w:r w:rsidRPr="00F10B4F">
        <w:tab/>
      </w:r>
      <w:r w:rsidRPr="00F10B4F">
        <w:fldChar w:fldCharType="begin" w:fldLock="1"/>
      </w:r>
      <w:r w:rsidRPr="00F10B4F">
        <w:instrText xml:space="preserve"> PAGEREF _Toc131064352 \h </w:instrText>
      </w:r>
      <w:r w:rsidRPr="00F10B4F">
        <w:fldChar w:fldCharType="separate"/>
      </w:r>
      <w:r w:rsidRPr="00F10B4F">
        <w:t>54</w:t>
      </w:r>
      <w:r w:rsidRPr="00F10B4F">
        <w:fldChar w:fldCharType="end"/>
      </w:r>
    </w:p>
    <w:p w14:paraId="1644E651" w14:textId="5F0FA1E9" w:rsidR="00540CB2" w:rsidRPr="00F10B4F" w:rsidRDefault="00540CB2">
      <w:pPr>
        <w:pStyle w:val="TOC5"/>
        <w:rPr>
          <w:rFonts w:asciiTheme="minorHAnsi" w:eastAsiaTheme="minorEastAsia" w:hAnsiTheme="minorHAnsi" w:cstheme="minorBidi"/>
          <w:sz w:val="22"/>
          <w:szCs w:val="22"/>
        </w:rPr>
      </w:pPr>
      <w:r w:rsidRPr="00F10B4F">
        <w:t>5.2.2.4.5</w:t>
      </w:r>
      <w:r w:rsidRPr="00F10B4F">
        <w:rPr>
          <w:rFonts w:asciiTheme="minorHAnsi" w:eastAsiaTheme="minorEastAsia" w:hAnsiTheme="minorHAnsi" w:cstheme="minorBidi"/>
          <w:sz w:val="22"/>
          <w:szCs w:val="22"/>
        </w:rPr>
        <w:tab/>
      </w:r>
      <w:r w:rsidRPr="00F10B4F">
        <w:t xml:space="preserve">Actions upon reception of </w:t>
      </w:r>
      <w:r w:rsidRPr="00F10B4F">
        <w:rPr>
          <w:i/>
        </w:rPr>
        <w:t>SIB4</w:t>
      </w:r>
      <w:r w:rsidRPr="00F10B4F">
        <w:tab/>
      </w:r>
      <w:r w:rsidRPr="00F10B4F">
        <w:fldChar w:fldCharType="begin" w:fldLock="1"/>
      </w:r>
      <w:r w:rsidRPr="00F10B4F">
        <w:instrText xml:space="preserve"> PAGEREF _Toc131064353 \h </w:instrText>
      </w:r>
      <w:r w:rsidRPr="00F10B4F">
        <w:fldChar w:fldCharType="separate"/>
      </w:r>
      <w:r w:rsidRPr="00F10B4F">
        <w:t>54</w:t>
      </w:r>
      <w:r w:rsidRPr="00F10B4F">
        <w:fldChar w:fldCharType="end"/>
      </w:r>
    </w:p>
    <w:p w14:paraId="6C446C64" w14:textId="4EBF1A83" w:rsidR="00540CB2" w:rsidRPr="00F10B4F" w:rsidRDefault="00540CB2">
      <w:pPr>
        <w:pStyle w:val="TOC5"/>
        <w:rPr>
          <w:rFonts w:asciiTheme="minorHAnsi" w:eastAsiaTheme="minorEastAsia" w:hAnsiTheme="minorHAnsi" w:cstheme="minorBidi"/>
          <w:sz w:val="22"/>
          <w:szCs w:val="22"/>
        </w:rPr>
      </w:pPr>
      <w:r w:rsidRPr="00F10B4F">
        <w:t>5.2.2.4.6</w:t>
      </w:r>
      <w:r w:rsidRPr="00F10B4F">
        <w:rPr>
          <w:rFonts w:asciiTheme="minorHAnsi" w:eastAsiaTheme="minorEastAsia" w:hAnsiTheme="minorHAnsi" w:cstheme="minorBidi"/>
          <w:sz w:val="22"/>
          <w:szCs w:val="22"/>
        </w:rPr>
        <w:tab/>
      </w:r>
      <w:r w:rsidRPr="00F10B4F">
        <w:t xml:space="preserve">Actions upon reception of </w:t>
      </w:r>
      <w:r w:rsidRPr="00F10B4F">
        <w:rPr>
          <w:i/>
        </w:rPr>
        <w:t>SIB5</w:t>
      </w:r>
      <w:r w:rsidRPr="00F10B4F">
        <w:tab/>
      </w:r>
      <w:r w:rsidRPr="00F10B4F">
        <w:fldChar w:fldCharType="begin" w:fldLock="1"/>
      </w:r>
      <w:r w:rsidRPr="00F10B4F">
        <w:instrText xml:space="preserve"> PAGEREF _Toc131064354 \h </w:instrText>
      </w:r>
      <w:r w:rsidRPr="00F10B4F">
        <w:fldChar w:fldCharType="separate"/>
      </w:r>
      <w:r w:rsidRPr="00F10B4F">
        <w:t>55</w:t>
      </w:r>
      <w:r w:rsidRPr="00F10B4F">
        <w:fldChar w:fldCharType="end"/>
      </w:r>
    </w:p>
    <w:p w14:paraId="17FF36A9" w14:textId="4982CD9C" w:rsidR="00540CB2" w:rsidRPr="00F10B4F" w:rsidRDefault="00540CB2">
      <w:pPr>
        <w:pStyle w:val="TOC5"/>
        <w:rPr>
          <w:rFonts w:asciiTheme="minorHAnsi" w:eastAsiaTheme="minorEastAsia" w:hAnsiTheme="minorHAnsi" w:cstheme="minorBidi"/>
          <w:sz w:val="22"/>
          <w:szCs w:val="22"/>
        </w:rPr>
      </w:pPr>
      <w:r w:rsidRPr="00F10B4F">
        <w:t>5.2.2.4.7</w:t>
      </w:r>
      <w:r w:rsidRPr="00F10B4F">
        <w:rPr>
          <w:rFonts w:asciiTheme="minorHAnsi" w:eastAsiaTheme="minorEastAsia" w:hAnsiTheme="minorHAnsi" w:cstheme="minorBidi"/>
          <w:sz w:val="22"/>
          <w:szCs w:val="22"/>
        </w:rPr>
        <w:tab/>
      </w:r>
      <w:r w:rsidRPr="00F10B4F">
        <w:t xml:space="preserve">Actions upon reception of </w:t>
      </w:r>
      <w:r w:rsidRPr="00F10B4F">
        <w:rPr>
          <w:i/>
        </w:rPr>
        <w:t>SIB6</w:t>
      </w:r>
      <w:r w:rsidRPr="00F10B4F">
        <w:tab/>
      </w:r>
      <w:r w:rsidRPr="00F10B4F">
        <w:fldChar w:fldCharType="begin" w:fldLock="1"/>
      </w:r>
      <w:r w:rsidRPr="00F10B4F">
        <w:instrText xml:space="preserve"> PAGEREF _Toc131064355 \h </w:instrText>
      </w:r>
      <w:r w:rsidRPr="00F10B4F">
        <w:fldChar w:fldCharType="separate"/>
      </w:r>
      <w:r w:rsidRPr="00F10B4F">
        <w:t>55</w:t>
      </w:r>
      <w:r w:rsidRPr="00F10B4F">
        <w:fldChar w:fldCharType="end"/>
      </w:r>
    </w:p>
    <w:p w14:paraId="34E0AE76" w14:textId="2A50A57A" w:rsidR="00540CB2" w:rsidRPr="00F10B4F" w:rsidRDefault="00540CB2">
      <w:pPr>
        <w:pStyle w:val="TOC5"/>
        <w:rPr>
          <w:rFonts w:asciiTheme="minorHAnsi" w:eastAsiaTheme="minorEastAsia" w:hAnsiTheme="minorHAnsi" w:cstheme="minorBidi"/>
          <w:sz w:val="22"/>
          <w:szCs w:val="22"/>
        </w:rPr>
      </w:pPr>
      <w:r w:rsidRPr="00F10B4F">
        <w:t>5.2.2.4.8</w:t>
      </w:r>
      <w:r w:rsidRPr="00F10B4F">
        <w:rPr>
          <w:rFonts w:asciiTheme="minorHAnsi" w:eastAsiaTheme="minorEastAsia" w:hAnsiTheme="minorHAnsi" w:cstheme="minorBidi"/>
          <w:sz w:val="22"/>
          <w:szCs w:val="22"/>
        </w:rPr>
        <w:tab/>
      </w:r>
      <w:r w:rsidRPr="00F10B4F">
        <w:t xml:space="preserve">Actions upon reception of </w:t>
      </w:r>
      <w:r w:rsidRPr="00F10B4F">
        <w:rPr>
          <w:i/>
        </w:rPr>
        <w:t>SIB7</w:t>
      </w:r>
      <w:r w:rsidRPr="00F10B4F">
        <w:tab/>
      </w:r>
      <w:r w:rsidRPr="00F10B4F">
        <w:fldChar w:fldCharType="begin" w:fldLock="1"/>
      </w:r>
      <w:r w:rsidRPr="00F10B4F">
        <w:instrText xml:space="preserve"> PAGEREF _Toc131064356 \h </w:instrText>
      </w:r>
      <w:r w:rsidRPr="00F10B4F">
        <w:fldChar w:fldCharType="separate"/>
      </w:r>
      <w:r w:rsidRPr="00F10B4F">
        <w:t>55</w:t>
      </w:r>
      <w:r w:rsidRPr="00F10B4F">
        <w:fldChar w:fldCharType="end"/>
      </w:r>
    </w:p>
    <w:p w14:paraId="2A91C022" w14:textId="5CB8B6D4" w:rsidR="00540CB2" w:rsidRPr="00F10B4F" w:rsidRDefault="00540CB2">
      <w:pPr>
        <w:pStyle w:val="TOC5"/>
        <w:rPr>
          <w:rFonts w:asciiTheme="minorHAnsi" w:eastAsiaTheme="minorEastAsia" w:hAnsiTheme="minorHAnsi" w:cstheme="minorBidi"/>
          <w:sz w:val="22"/>
          <w:szCs w:val="22"/>
        </w:rPr>
      </w:pPr>
      <w:r w:rsidRPr="00F10B4F">
        <w:t>5.2.2.4.9</w:t>
      </w:r>
      <w:r w:rsidRPr="00F10B4F">
        <w:rPr>
          <w:rFonts w:asciiTheme="minorHAnsi" w:eastAsiaTheme="minorEastAsia" w:hAnsiTheme="minorHAnsi" w:cstheme="minorBidi"/>
          <w:sz w:val="22"/>
          <w:szCs w:val="22"/>
        </w:rPr>
        <w:tab/>
      </w:r>
      <w:r w:rsidRPr="00F10B4F">
        <w:t xml:space="preserve">Actions upon reception of </w:t>
      </w:r>
      <w:r w:rsidRPr="00F10B4F">
        <w:rPr>
          <w:i/>
        </w:rPr>
        <w:t>SIB8</w:t>
      </w:r>
      <w:r w:rsidRPr="00F10B4F">
        <w:tab/>
      </w:r>
      <w:r w:rsidRPr="00F10B4F">
        <w:fldChar w:fldCharType="begin" w:fldLock="1"/>
      </w:r>
      <w:r w:rsidRPr="00F10B4F">
        <w:instrText xml:space="preserve"> PAGEREF _Toc131064357 \h </w:instrText>
      </w:r>
      <w:r w:rsidRPr="00F10B4F">
        <w:fldChar w:fldCharType="separate"/>
      </w:r>
      <w:r w:rsidRPr="00F10B4F">
        <w:t>56</w:t>
      </w:r>
      <w:r w:rsidRPr="00F10B4F">
        <w:fldChar w:fldCharType="end"/>
      </w:r>
    </w:p>
    <w:p w14:paraId="348494F8" w14:textId="20A4A905" w:rsidR="00540CB2" w:rsidRPr="00F10B4F" w:rsidRDefault="00540CB2">
      <w:pPr>
        <w:pStyle w:val="TOC5"/>
        <w:rPr>
          <w:rFonts w:asciiTheme="minorHAnsi" w:eastAsiaTheme="minorEastAsia" w:hAnsiTheme="minorHAnsi" w:cstheme="minorBidi"/>
          <w:sz w:val="22"/>
          <w:szCs w:val="22"/>
        </w:rPr>
      </w:pPr>
      <w:r w:rsidRPr="00F10B4F">
        <w:t>5.2.2.4.10</w:t>
      </w:r>
      <w:r w:rsidRPr="00F10B4F">
        <w:rPr>
          <w:rFonts w:asciiTheme="minorHAnsi" w:eastAsiaTheme="minorEastAsia" w:hAnsiTheme="minorHAnsi" w:cstheme="minorBidi"/>
          <w:sz w:val="22"/>
          <w:szCs w:val="22"/>
        </w:rPr>
        <w:tab/>
      </w:r>
      <w:r w:rsidRPr="00F10B4F">
        <w:t xml:space="preserve">Actions upon reception of </w:t>
      </w:r>
      <w:r w:rsidRPr="00F10B4F">
        <w:rPr>
          <w:i/>
        </w:rPr>
        <w:t>SIB9</w:t>
      </w:r>
      <w:r w:rsidRPr="00F10B4F">
        <w:tab/>
      </w:r>
      <w:r w:rsidRPr="00F10B4F">
        <w:fldChar w:fldCharType="begin" w:fldLock="1"/>
      </w:r>
      <w:r w:rsidRPr="00F10B4F">
        <w:instrText xml:space="preserve"> PAGEREF _Toc131064358 \h </w:instrText>
      </w:r>
      <w:r w:rsidRPr="00F10B4F">
        <w:fldChar w:fldCharType="separate"/>
      </w:r>
      <w:r w:rsidRPr="00F10B4F">
        <w:t>56</w:t>
      </w:r>
      <w:r w:rsidRPr="00F10B4F">
        <w:fldChar w:fldCharType="end"/>
      </w:r>
    </w:p>
    <w:p w14:paraId="5D53C5E9" w14:textId="32CC93A9" w:rsidR="00540CB2" w:rsidRPr="00F10B4F" w:rsidRDefault="00540CB2">
      <w:pPr>
        <w:pStyle w:val="TOC5"/>
        <w:rPr>
          <w:rFonts w:asciiTheme="minorHAnsi" w:eastAsiaTheme="minorEastAsia" w:hAnsiTheme="minorHAnsi" w:cstheme="minorBidi"/>
          <w:sz w:val="22"/>
          <w:szCs w:val="22"/>
        </w:rPr>
      </w:pPr>
      <w:r w:rsidRPr="00F10B4F">
        <w:t>5.2.2.4.11</w:t>
      </w:r>
      <w:r w:rsidRPr="00F10B4F">
        <w:rPr>
          <w:rFonts w:asciiTheme="minorHAnsi" w:eastAsiaTheme="minorEastAsia" w:hAnsiTheme="minorHAnsi" w:cstheme="minorBidi"/>
          <w:sz w:val="22"/>
          <w:szCs w:val="22"/>
        </w:rPr>
        <w:tab/>
      </w:r>
      <w:r w:rsidRPr="00F10B4F">
        <w:t xml:space="preserve">Actions upon reception of </w:t>
      </w:r>
      <w:r w:rsidRPr="00F10B4F">
        <w:rPr>
          <w:i/>
        </w:rPr>
        <w:t>SIB10</w:t>
      </w:r>
      <w:r w:rsidRPr="00F10B4F">
        <w:tab/>
      </w:r>
      <w:r w:rsidRPr="00F10B4F">
        <w:fldChar w:fldCharType="begin" w:fldLock="1"/>
      </w:r>
      <w:r w:rsidRPr="00F10B4F">
        <w:instrText xml:space="preserve"> PAGEREF _Toc131064359 \h </w:instrText>
      </w:r>
      <w:r w:rsidRPr="00F10B4F">
        <w:fldChar w:fldCharType="separate"/>
      </w:r>
      <w:r w:rsidRPr="00F10B4F">
        <w:t>56</w:t>
      </w:r>
      <w:r w:rsidRPr="00F10B4F">
        <w:fldChar w:fldCharType="end"/>
      </w:r>
    </w:p>
    <w:p w14:paraId="71DC50FC" w14:textId="0CF1B762" w:rsidR="00540CB2" w:rsidRPr="00F10B4F" w:rsidRDefault="00540CB2">
      <w:pPr>
        <w:pStyle w:val="TOC5"/>
        <w:rPr>
          <w:rFonts w:asciiTheme="minorHAnsi" w:eastAsiaTheme="minorEastAsia" w:hAnsiTheme="minorHAnsi" w:cstheme="minorBidi"/>
          <w:sz w:val="22"/>
          <w:szCs w:val="22"/>
        </w:rPr>
      </w:pPr>
      <w:r w:rsidRPr="00F10B4F">
        <w:t>5.2.2.4.12</w:t>
      </w:r>
      <w:r w:rsidRPr="00F10B4F">
        <w:rPr>
          <w:rFonts w:asciiTheme="minorHAnsi" w:eastAsiaTheme="minorEastAsia" w:hAnsiTheme="minorHAnsi" w:cstheme="minorBidi"/>
          <w:sz w:val="22"/>
          <w:szCs w:val="22"/>
        </w:rPr>
        <w:tab/>
      </w:r>
      <w:r w:rsidRPr="00F10B4F">
        <w:t xml:space="preserve">Actions upon reception of </w:t>
      </w:r>
      <w:r w:rsidRPr="00F10B4F">
        <w:rPr>
          <w:i/>
        </w:rPr>
        <w:t>SIB11</w:t>
      </w:r>
      <w:r w:rsidRPr="00F10B4F">
        <w:tab/>
      </w:r>
      <w:r w:rsidRPr="00F10B4F">
        <w:fldChar w:fldCharType="begin" w:fldLock="1"/>
      </w:r>
      <w:r w:rsidRPr="00F10B4F">
        <w:instrText xml:space="preserve"> PAGEREF _Toc131064360 \h </w:instrText>
      </w:r>
      <w:r w:rsidRPr="00F10B4F">
        <w:fldChar w:fldCharType="separate"/>
      </w:r>
      <w:r w:rsidRPr="00F10B4F">
        <w:t>57</w:t>
      </w:r>
      <w:r w:rsidRPr="00F10B4F">
        <w:fldChar w:fldCharType="end"/>
      </w:r>
    </w:p>
    <w:p w14:paraId="2C1BCF7B" w14:textId="0AA25294" w:rsidR="00540CB2" w:rsidRPr="00F10B4F" w:rsidRDefault="00540CB2">
      <w:pPr>
        <w:pStyle w:val="TOC5"/>
        <w:rPr>
          <w:rFonts w:asciiTheme="minorHAnsi" w:eastAsiaTheme="minorEastAsia" w:hAnsiTheme="minorHAnsi" w:cstheme="minorBidi"/>
          <w:sz w:val="22"/>
          <w:szCs w:val="22"/>
        </w:rPr>
      </w:pPr>
      <w:r w:rsidRPr="00F10B4F">
        <w:t>5.2.2.4.13</w:t>
      </w:r>
      <w:r w:rsidRPr="00F10B4F">
        <w:rPr>
          <w:rFonts w:asciiTheme="minorHAnsi" w:eastAsiaTheme="minorEastAsia" w:hAnsiTheme="minorHAnsi" w:cstheme="minorBidi"/>
          <w:sz w:val="22"/>
          <w:szCs w:val="22"/>
        </w:rPr>
        <w:tab/>
      </w:r>
      <w:r w:rsidRPr="00F10B4F">
        <w:t xml:space="preserve">Actions upon reception of </w:t>
      </w:r>
      <w:r w:rsidRPr="00F10B4F">
        <w:rPr>
          <w:i/>
        </w:rPr>
        <w:t>SIB12</w:t>
      </w:r>
      <w:r w:rsidRPr="00F10B4F">
        <w:tab/>
      </w:r>
      <w:r w:rsidRPr="00F10B4F">
        <w:fldChar w:fldCharType="begin" w:fldLock="1"/>
      </w:r>
      <w:r w:rsidRPr="00F10B4F">
        <w:instrText xml:space="preserve"> PAGEREF _Toc131064361 \h </w:instrText>
      </w:r>
      <w:r w:rsidRPr="00F10B4F">
        <w:fldChar w:fldCharType="separate"/>
      </w:r>
      <w:r w:rsidRPr="00F10B4F">
        <w:t>57</w:t>
      </w:r>
      <w:r w:rsidRPr="00F10B4F">
        <w:fldChar w:fldCharType="end"/>
      </w:r>
    </w:p>
    <w:p w14:paraId="319ABA99" w14:textId="2D97856D" w:rsidR="00540CB2" w:rsidRPr="00F10B4F" w:rsidRDefault="00540CB2">
      <w:pPr>
        <w:pStyle w:val="TOC5"/>
        <w:rPr>
          <w:rFonts w:asciiTheme="minorHAnsi" w:eastAsiaTheme="minorEastAsia" w:hAnsiTheme="minorHAnsi" w:cstheme="minorBidi"/>
          <w:sz w:val="22"/>
          <w:szCs w:val="22"/>
        </w:rPr>
      </w:pPr>
      <w:r w:rsidRPr="00F10B4F">
        <w:t>5.2.2.4.14</w:t>
      </w:r>
      <w:r w:rsidRPr="00F10B4F">
        <w:rPr>
          <w:rFonts w:asciiTheme="minorHAnsi" w:eastAsiaTheme="minorEastAsia" w:hAnsiTheme="minorHAnsi" w:cstheme="minorBidi"/>
          <w:sz w:val="22"/>
          <w:szCs w:val="22"/>
        </w:rPr>
        <w:tab/>
      </w:r>
      <w:r w:rsidRPr="00F10B4F">
        <w:t xml:space="preserve">Actions upon reception of </w:t>
      </w:r>
      <w:r w:rsidRPr="00F10B4F">
        <w:rPr>
          <w:i/>
        </w:rPr>
        <w:t>SIB13</w:t>
      </w:r>
      <w:r w:rsidRPr="00F10B4F">
        <w:tab/>
      </w:r>
      <w:r w:rsidRPr="00F10B4F">
        <w:fldChar w:fldCharType="begin" w:fldLock="1"/>
      </w:r>
      <w:r w:rsidRPr="00F10B4F">
        <w:instrText xml:space="preserve"> PAGEREF _Toc131064362 \h </w:instrText>
      </w:r>
      <w:r w:rsidRPr="00F10B4F">
        <w:fldChar w:fldCharType="separate"/>
      </w:r>
      <w:r w:rsidRPr="00F10B4F">
        <w:t>58</w:t>
      </w:r>
      <w:r w:rsidRPr="00F10B4F">
        <w:fldChar w:fldCharType="end"/>
      </w:r>
    </w:p>
    <w:p w14:paraId="17F55694" w14:textId="0213B648" w:rsidR="00540CB2" w:rsidRPr="00F10B4F" w:rsidRDefault="00540CB2">
      <w:pPr>
        <w:pStyle w:val="TOC5"/>
        <w:rPr>
          <w:rFonts w:asciiTheme="minorHAnsi" w:eastAsiaTheme="minorEastAsia" w:hAnsiTheme="minorHAnsi" w:cstheme="minorBidi"/>
          <w:sz w:val="22"/>
          <w:szCs w:val="22"/>
        </w:rPr>
      </w:pPr>
      <w:r w:rsidRPr="00F10B4F">
        <w:t>5.2.2.4.15</w:t>
      </w:r>
      <w:r w:rsidRPr="00F10B4F">
        <w:rPr>
          <w:rFonts w:asciiTheme="minorHAnsi" w:eastAsiaTheme="minorEastAsia" w:hAnsiTheme="minorHAnsi" w:cstheme="minorBidi"/>
          <w:sz w:val="22"/>
          <w:szCs w:val="22"/>
        </w:rPr>
        <w:tab/>
      </w:r>
      <w:r w:rsidRPr="00F10B4F">
        <w:t xml:space="preserve">Actions upon reception of </w:t>
      </w:r>
      <w:r w:rsidRPr="00F10B4F">
        <w:rPr>
          <w:i/>
        </w:rPr>
        <w:t>SIB14</w:t>
      </w:r>
      <w:r w:rsidRPr="00F10B4F">
        <w:tab/>
      </w:r>
      <w:r w:rsidRPr="00F10B4F">
        <w:fldChar w:fldCharType="begin" w:fldLock="1"/>
      </w:r>
      <w:r w:rsidRPr="00F10B4F">
        <w:instrText xml:space="preserve"> PAGEREF _Toc131064363 \h </w:instrText>
      </w:r>
      <w:r w:rsidRPr="00F10B4F">
        <w:fldChar w:fldCharType="separate"/>
      </w:r>
      <w:r w:rsidRPr="00F10B4F">
        <w:t>58</w:t>
      </w:r>
      <w:r w:rsidRPr="00F10B4F">
        <w:fldChar w:fldCharType="end"/>
      </w:r>
    </w:p>
    <w:p w14:paraId="3A071AD2" w14:textId="5D9DEC04" w:rsidR="00540CB2" w:rsidRPr="00F10B4F" w:rsidRDefault="00540CB2">
      <w:pPr>
        <w:pStyle w:val="TOC5"/>
        <w:rPr>
          <w:rFonts w:asciiTheme="minorHAnsi" w:eastAsiaTheme="minorEastAsia" w:hAnsiTheme="minorHAnsi" w:cstheme="minorBidi"/>
          <w:sz w:val="22"/>
          <w:szCs w:val="22"/>
        </w:rPr>
      </w:pPr>
      <w:r w:rsidRPr="00F10B4F">
        <w:t>5.2.2.4.16</w:t>
      </w:r>
      <w:r w:rsidRPr="00F10B4F">
        <w:rPr>
          <w:rFonts w:asciiTheme="minorHAnsi" w:eastAsiaTheme="minorEastAsia" w:hAnsiTheme="minorHAnsi" w:cstheme="minorBidi"/>
          <w:sz w:val="22"/>
          <w:szCs w:val="22"/>
        </w:rPr>
        <w:tab/>
      </w:r>
      <w:r w:rsidRPr="00F10B4F">
        <w:t xml:space="preserve">Actions upon reception of </w:t>
      </w:r>
      <w:r w:rsidRPr="00F10B4F">
        <w:rPr>
          <w:i/>
        </w:rPr>
        <w:t>SIBpos</w:t>
      </w:r>
      <w:r w:rsidRPr="00F10B4F">
        <w:tab/>
      </w:r>
      <w:r w:rsidRPr="00F10B4F">
        <w:fldChar w:fldCharType="begin" w:fldLock="1"/>
      </w:r>
      <w:r w:rsidRPr="00F10B4F">
        <w:instrText xml:space="preserve"> PAGEREF _Toc131064364 \h </w:instrText>
      </w:r>
      <w:r w:rsidRPr="00F10B4F">
        <w:fldChar w:fldCharType="separate"/>
      </w:r>
      <w:r w:rsidRPr="00F10B4F">
        <w:t>58</w:t>
      </w:r>
      <w:r w:rsidRPr="00F10B4F">
        <w:fldChar w:fldCharType="end"/>
      </w:r>
    </w:p>
    <w:p w14:paraId="3D9CC6D3" w14:textId="11DE5003" w:rsidR="00540CB2" w:rsidRPr="00F10B4F" w:rsidRDefault="00540CB2">
      <w:pPr>
        <w:pStyle w:val="TOC5"/>
        <w:rPr>
          <w:rFonts w:asciiTheme="minorHAnsi" w:eastAsiaTheme="minorEastAsia" w:hAnsiTheme="minorHAnsi" w:cstheme="minorBidi"/>
          <w:sz w:val="22"/>
          <w:szCs w:val="22"/>
        </w:rPr>
      </w:pPr>
      <w:r w:rsidRPr="00F10B4F">
        <w:t>5.2.2.4.17</w:t>
      </w:r>
      <w:r w:rsidRPr="00F10B4F">
        <w:rPr>
          <w:rFonts w:asciiTheme="minorHAnsi" w:eastAsiaTheme="minorEastAsia" w:hAnsiTheme="minorHAnsi" w:cstheme="minorBidi"/>
          <w:sz w:val="22"/>
          <w:szCs w:val="22"/>
        </w:rPr>
        <w:tab/>
      </w:r>
      <w:r w:rsidRPr="00F10B4F">
        <w:t xml:space="preserve">Actions upon reception of </w:t>
      </w:r>
      <w:r w:rsidRPr="00F10B4F">
        <w:rPr>
          <w:i/>
        </w:rPr>
        <w:t>SIB15</w:t>
      </w:r>
      <w:r w:rsidRPr="00F10B4F">
        <w:tab/>
      </w:r>
      <w:r w:rsidRPr="00F10B4F">
        <w:fldChar w:fldCharType="begin" w:fldLock="1"/>
      </w:r>
      <w:r w:rsidRPr="00F10B4F">
        <w:instrText xml:space="preserve"> PAGEREF _Toc131064365 \h </w:instrText>
      </w:r>
      <w:r w:rsidRPr="00F10B4F">
        <w:fldChar w:fldCharType="separate"/>
      </w:r>
      <w:r w:rsidRPr="00F10B4F">
        <w:t>58</w:t>
      </w:r>
      <w:r w:rsidRPr="00F10B4F">
        <w:fldChar w:fldCharType="end"/>
      </w:r>
    </w:p>
    <w:p w14:paraId="42847301" w14:textId="3C4047D8" w:rsidR="00540CB2" w:rsidRPr="00F10B4F" w:rsidRDefault="00540CB2">
      <w:pPr>
        <w:pStyle w:val="TOC5"/>
        <w:rPr>
          <w:rFonts w:asciiTheme="minorHAnsi" w:eastAsiaTheme="minorEastAsia" w:hAnsiTheme="minorHAnsi" w:cstheme="minorBidi"/>
          <w:sz w:val="22"/>
          <w:szCs w:val="22"/>
        </w:rPr>
      </w:pPr>
      <w:r w:rsidRPr="00F10B4F">
        <w:t>5.2.2.4.18</w:t>
      </w:r>
      <w:r w:rsidRPr="00F10B4F">
        <w:rPr>
          <w:rFonts w:asciiTheme="minorHAnsi" w:eastAsiaTheme="minorEastAsia" w:hAnsiTheme="minorHAnsi" w:cstheme="minorBidi"/>
          <w:sz w:val="22"/>
          <w:szCs w:val="22"/>
        </w:rPr>
        <w:tab/>
      </w:r>
      <w:r w:rsidRPr="00F10B4F">
        <w:t xml:space="preserve">Actions upon reception of </w:t>
      </w:r>
      <w:r w:rsidRPr="00F10B4F">
        <w:rPr>
          <w:i/>
        </w:rPr>
        <w:t>SIB16</w:t>
      </w:r>
      <w:r w:rsidRPr="00F10B4F">
        <w:tab/>
      </w:r>
      <w:r w:rsidRPr="00F10B4F">
        <w:fldChar w:fldCharType="begin" w:fldLock="1"/>
      </w:r>
      <w:r w:rsidRPr="00F10B4F">
        <w:instrText xml:space="preserve"> PAGEREF _Toc131064366 \h </w:instrText>
      </w:r>
      <w:r w:rsidRPr="00F10B4F">
        <w:fldChar w:fldCharType="separate"/>
      </w:r>
      <w:r w:rsidRPr="00F10B4F">
        <w:t>58</w:t>
      </w:r>
      <w:r w:rsidRPr="00F10B4F">
        <w:fldChar w:fldCharType="end"/>
      </w:r>
    </w:p>
    <w:p w14:paraId="6E3CCBD8" w14:textId="31C0527C" w:rsidR="00540CB2" w:rsidRPr="00F10B4F" w:rsidRDefault="00540CB2">
      <w:pPr>
        <w:pStyle w:val="TOC5"/>
        <w:rPr>
          <w:rFonts w:asciiTheme="minorHAnsi" w:eastAsiaTheme="minorEastAsia" w:hAnsiTheme="minorHAnsi" w:cstheme="minorBidi"/>
          <w:sz w:val="22"/>
          <w:szCs w:val="22"/>
        </w:rPr>
      </w:pPr>
      <w:r w:rsidRPr="00F10B4F">
        <w:t>5.2.2.4.19</w:t>
      </w:r>
      <w:r w:rsidRPr="00F10B4F">
        <w:rPr>
          <w:rFonts w:asciiTheme="minorHAnsi" w:eastAsiaTheme="minorEastAsia" w:hAnsiTheme="minorHAnsi" w:cstheme="minorBidi"/>
          <w:sz w:val="22"/>
          <w:szCs w:val="22"/>
        </w:rPr>
        <w:tab/>
      </w:r>
      <w:r w:rsidRPr="00F10B4F">
        <w:t xml:space="preserve">Actions upon reception of </w:t>
      </w:r>
      <w:r w:rsidRPr="00F10B4F">
        <w:rPr>
          <w:i/>
        </w:rPr>
        <w:t>SIB17</w:t>
      </w:r>
      <w:r w:rsidRPr="00F10B4F">
        <w:tab/>
      </w:r>
      <w:r w:rsidRPr="00F10B4F">
        <w:fldChar w:fldCharType="begin" w:fldLock="1"/>
      </w:r>
      <w:r w:rsidRPr="00F10B4F">
        <w:instrText xml:space="preserve"> PAGEREF _Toc131064367 \h </w:instrText>
      </w:r>
      <w:r w:rsidRPr="00F10B4F">
        <w:fldChar w:fldCharType="separate"/>
      </w:r>
      <w:r w:rsidRPr="00F10B4F">
        <w:t>58</w:t>
      </w:r>
      <w:r w:rsidRPr="00F10B4F">
        <w:fldChar w:fldCharType="end"/>
      </w:r>
    </w:p>
    <w:p w14:paraId="2D651F8C" w14:textId="328AFCB8" w:rsidR="00540CB2" w:rsidRPr="00F10B4F" w:rsidRDefault="00540CB2">
      <w:pPr>
        <w:pStyle w:val="TOC5"/>
        <w:rPr>
          <w:rFonts w:asciiTheme="minorHAnsi" w:eastAsiaTheme="minorEastAsia" w:hAnsiTheme="minorHAnsi" w:cstheme="minorBidi"/>
          <w:sz w:val="22"/>
          <w:szCs w:val="22"/>
        </w:rPr>
      </w:pPr>
      <w:r w:rsidRPr="00F10B4F">
        <w:lastRenderedPageBreak/>
        <w:t>5.2.2.4.20</w:t>
      </w:r>
      <w:r w:rsidRPr="00F10B4F">
        <w:rPr>
          <w:rFonts w:asciiTheme="minorHAnsi" w:eastAsiaTheme="minorEastAsia" w:hAnsiTheme="minorHAnsi" w:cstheme="minorBidi"/>
          <w:sz w:val="22"/>
          <w:szCs w:val="22"/>
        </w:rPr>
        <w:tab/>
      </w:r>
      <w:r w:rsidRPr="00F10B4F">
        <w:t xml:space="preserve">Actions upon reception of </w:t>
      </w:r>
      <w:r w:rsidRPr="00F10B4F">
        <w:rPr>
          <w:i/>
        </w:rPr>
        <w:t>SIB18</w:t>
      </w:r>
      <w:r w:rsidRPr="00F10B4F">
        <w:tab/>
      </w:r>
      <w:r w:rsidRPr="00F10B4F">
        <w:fldChar w:fldCharType="begin" w:fldLock="1"/>
      </w:r>
      <w:r w:rsidRPr="00F10B4F">
        <w:instrText xml:space="preserve"> PAGEREF _Toc131064368 \h </w:instrText>
      </w:r>
      <w:r w:rsidRPr="00F10B4F">
        <w:fldChar w:fldCharType="separate"/>
      </w:r>
      <w:r w:rsidRPr="00F10B4F">
        <w:t>58</w:t>
      </w:r>
      <w:r w:rsidRPr="00F10B4F">
        <w:fldChar w:fldCharType="end"/>
      </w:r>
    </w:p>
    <w:p w14:paraId="1B77FDED" w14:textId="18BD255B" w:rsidR="00540CB2" w:rsidRPr="00F10B4F" w:rsidRDefault="00540CB2">
      <w:pPr>
        <w:pStyle w:val="TOC5"/>
        <w:rPr>
          <w:rFonts w:asciiTheme="minorHAnsi" w:eastAsiaTheme="minorEastAsia" w:hAnsiTheme="minorHAnsi" w:cstheme="minorBidi"/>
          <w:sz w:val="22"/>
          <w:szCs w:val="22"/>
        </w:rPr>
      </w:pPr>
      <w:r w:rsidRPr="00F10B4F">
        <w:t>5.2.2.4.21</w:t>
      </w:r>
      <w:r w:rsidRPr="00F10B4F">
        <w:rPr>
          <w:rFonts w:asciiTheme="minorHAnsi" w:eastAsiaTheme="minorEastAsia" w:hAnsiTheme="minorHAnsi" w:cstheme="minorBidi"/>
          <w:sz w:val="22"/>
          <w:szCs w:val="22"/>
        </w:rPr>
        <w:tab/>
      </w:r>
      <w:r w:rsidRPr="00F10B4F">
        <w:t xml:space="preserve">Actions upon reception of </w:t>
      </w:r>
      <w:r w:rsidRPr="00F10B4F">
        <w:rPr>
          <w:i/>
          <w:iCs/>
        </w:rPr>
        <w:t>SIB19</w:t>
      </w:r>
      <w:r w:rsidRPr="00F10B4F">
        <w:tab/>
      </w:r>
      <w:r w:rsidRPr="00F10B4F">
        <w:fldChar w:fldCharType="begin" w:fldLock="1"/>
      </w:r>
      <w:r w:rsidRPr="00F10B4F">
        <w:instrText xml:space="preserve"> PAGEREF _Toc131064369 \h </w:instrText>
      </w:r>
      <w:r w:rsidRPr="00F10B4F">
        <w:fldChar w:fldCharType="separate"/>
      </w:r>
      <w:r w:rsidRPr="00F10B4F">
        <w:t>59</w:t>
      </w:r>
      <w:r w:rsidRPr="00F10B4F">
        <w:fldChar w:fldCharType="end"/>
      </w:r>
    </w:p>
    <w:p w14:paraId="65552C2F" w14:textId="6846BBCB" w:rsidR="00540CB2" w:rsidRPr="00F10B4F" w:rsidRDefault="00540CB2">
      <w:pPr>
        <w:pStyle w:val="TOC5"/>
        <w:rPr>
          <w:rFonts w:asciiTheme="minorHAnsi" w:eastAsiaTheme="minorEastAsia" w:hAnsiTheme="minorHAnsi" w:cstheme="minorBidi"/>
          <w:sz w:val="22"/>
          <w:szCs w:val="22"/>
        </w:rPr>
      </w:pPr>
      <w:r w:rsidRPr="00F10B4F">
        <w:t>5.2.2.4.22</w:t>
      </w:r>
      <w:r w:rsidRPr="00F10B4F">
        <w:rPr>
          <w:rFonts w:asciiTheme="minorHAnsi" w:eastAsiaTheme="minorEastAsia" w:hAnsiTheme="minorHAnsi" w:cstheme="minorBidi"/>
          <w:sz w:val="22"/>
          <w:szCs w:val="22"/>
        </w:rPr>
        <w:tab/>
      </w:r>
      <w:r w:rsidRPr="00F10B4F">
        <w:t xml:space="preserve">Actions upon reception of </w:t>
      </w:r>
      <w:r w:rsidRPr="00F10B4F">
        <w:rPr>
          <w:i/>
        </w:rPr>
        <w:t>SIB20</w:t>
      </w:r>
      <w:r w:rsidRPr="00F10B4F">
        <w:tab/>
      </w:r>
      <w:r w:rsidRPr="00F10B4F">
        <w:fldChar w:fldCharType="begin" w:fldLock="1"/>
      </w:r>
      <w:r w:rsidRPr="00F10B4F">
        <w:instrText xml:space="preserve"> PAGEREF _Toc131064370 \h </w:instrText>
      </w:r>
      <w:r w:rsidRPr="00F10B4F">
        <w:fldChar w:fldCharType="separate"/>
      </w:r>
      <w:r w:rsidRPr="00F10B4F">
        <w:t>59</w:t>
      </w:r>
      <w:r w:rsidRPr="00F10B4F">
        <w:fldChar w:fldCharType="end"/>
      </w:r>
    </w:p>
    <w:p w14:paraId="0F8D0508" w14:textId="5099C466" w:rsidR="00540CB2" w:rsidRPr="00F10B4F" w:rsidRDefault="00540CB2">
      <w:pPr>
        <w:pStyle w:val="TOC5"/>
        <w:rPr>
          <w:rFonts w:asciiTheme="minorHAnsi" w:eastAsiaTheme="minorEastAsia" w:hAnsiTheme="minorHAnsi" w:cstheme="minorBidi"/>
          <w:sz w:val="22"/>
          <w:szCs w:val="22"/>
        </w:rPr>
      </w:pPr>
      <w:r w:rsidRPr="00F10B4F">
        <w:t>5.2.2.4.23</w:t>
      </w:r>
      <w:r w:rsidRPr="00F10B4F">
        <w:rPr>
          <w:rFonts w:asciiTheme="minorHAnsi" w:eastAsiaTheme="minorEastAsia" w:hAnsiTheme="minorHAnsi" w:cstheme="minorBidi"/>
          <w:sz w:val="22"/>
          <w:szCs w:val="22"/>
        </w:rPr>
        <w:tab/>
      </w:r>
      <w:r w:rsidRPr="00F10B4F">
        <w:t xml:space="preserve">Actions upon reception of </w:t>
      </w:r>
      <w:r w:rsidRPr="00F10B4F">
        <w:rPr>
          <w:i/>
        </w:rPr>
        <w:t>SIB21</w:t>
      </w:r>
      <w:r w:rsidRPr="00F10B4F">
        <w:tab/>
      </w:r>
      <w:r w:rsidRPr="00F10B4F">
        <w:fldChar w:fldCharType="begin" w:fldLock="1"/>
      </w:r>
      <w:r w:rsidRPr="00F10B4F">
        <w:instrText xml:space="preserve"> PAGEREF _Toc131064371 \h </w:instrText>
      </w:r>
      <w:r w:rsidRPr="00F10B4F">
        <w:fldChar w:fldCharType="separate"/>
      </w:r>
      <w:r w:rsidRPr="00F10B4F">
        <w:t>59</w:t>
      </w:r>
      <w:r w:rsidRPr="00F10B4F">
        <w:fldChar w:fldCharType="end"/>
      </w:r>
    </w:p>
    <w:p w14:paraId="3006C459" w14:textId="0AF258D2" w:rsidR="00540CB2" w:rsidRPr="00F10B4F" w:rsidRDefault="00540CB2">
      <w:pPr>
        <w:pStyle w:val="TOC4"/>
        <w:rPr>
          <w:rFonts w:asciiTheme="minorHAnsi" w:eastAsiaTheme="minorEastAsia" w:hAnsiTheme="minorHAnsi" w:cstheme="minorBidi"/>
          <w:sz w:val="22"/>
          <w:szCs w:val="22"/>
        </w:rPr>
      </w:pPr>
      <w:r w:rsidRPr="00F10B4F">
        <w:t>5.2.2.5</w:t>
      </w:r>
      <w:r w:rsidRPr="00F10B4F">
        <w:rPr>
          <w:rFonts w:asciiTheme="minorHAnsi" w:hAnsiTheme="minorHAnsi" w:cstheme="minorBidi"/>
          <w:sz w:val="22"/>
          <w:szCs w:val="22"/>
        </w:rPr>
        <w:tab/>
      </w:r>
      <w:r w:rsidRPr="00F10B4F">
        <w:rPr>
          <w:rFonts w:eastAsia="MS Mincho"/>
        </w:rPr>
        <w:t>Essential system information missing</w:t>
      </w:r>
      <w:r w:rsidRPr="00F10B4F">
        <w:tab/>
      </w:r>
      <w:r w:rsidRPr="00F10B4F">
        <w:fldChar w:fldCharType="begin" w:fldLock="1"/>
      </w:r>
      <w:r w:rsidRPr="00F10B4F">
        <w:instrText xml:space="preserve"> PAGEREF _Toc131064372 \h </w:instrText>
      </w:r>
      <w:r w:rsidRPr="00F10B4F">
        <w:fldChar w:fldCharType="separate"/>
      </w:r>
      <w:r w:rsidRPr="00F10B4F">
        <w:t>59</w:t>
      </w:r>
      <w:r w:rsidRPr="00F10B4F">
        <w:fldChar w:fldCharType="end"/>
      </w:r>
    </w:p>
    <w:p w14:paraId="0EA745E7" w14:textId="074DBE6F" w:rsidR="00540CB2" w:rsidRPr="00F10B4F" w:rsidRDefault="00540CB2">
      <w:pPr>
        <w:pStyle w:val="TOC4"/>
        <w:rPr>
          <w:rFonts w:asciiTheme="minorHAnsi" w:eastAsiaTheme="minorEastAsia" w:hAnsiTheme="minorHAnsi" w:cstheme="minorBidi"/>
          <w:sz w:val="22"/>
          <w:szCs w:val="22"/>
        </w:rPr>
      </w:pPr>
      <w:r w:rsidRPr="00F10B4F">
        <w:t>5.2.2.6</w:t>
      </w:r>
      <w:r w:rsidRPr="00F10B4F">
        <w:rPr>
          <w:rFonts w:asciiTheme="minorHAnsi" w:eastAsiaTheme="minorEastAsia" w:hAnsiTheme="minorHAnsi" w:cstheme="minorBidi"/>
          <w:sz w:val="22"/>
          <w:szCs w:val="22"/>
        </w:rPr>
        <w:tab/>
      </w:r>
      <w:r w:rsidRPr="00F10B4F">
        <w:t>T430 expiry</w:t>
      </w:r>
      <w:r w:rsidRPr="00F10B4F">
        <w:tab/>
      </w:r>
      <w:r w:rsidRPr="00F10B4F">
        <w:fldChar w:fldCharType="begin" w:fldLock="1"/>
      </w:r>
      <w:r w:rsidRPr="00F10B4F">
        <w:instrText xml:space="preserve"> PAGEREF _Toc131064373 \h </w:instrText>
      </w:r>
      <w:r w:rsidRPr="00F10B4F">
        <w:fldChar w:fldCharType="separate"/>
      </w:r>
      <w:r w:rsidRPr="00F10B4F">
        <w:t>59</w:t>
      </w:r>
      <w:r w:rsidRPr="00F10B4F">
        <w:fldChar w:fldCharType="end"/>
      </w:r>
    </w:p>
    <w:p w14:paraId="423171E7" w14:textId="5DA45811" w:rsidR="00540CB2" w:rsidRPr="00F10B4F" w:rsidRDefault="00540CB2">
      <w:pPr>
        <w:pStyle w:val="TOC2"/>
        <w:rPr>
          <w:rFonts w:asciiTheme="minorHAnsi" w:eastAsiaTheme="minorEastAsia" w:hAnsiTheme="minorHAnsi" w:cstheme="minorBidi"/>
          <w:sz w:val="22"/>
          <w:szCs w:val="22"/>
        </w:rPr>
      </w:pPr>
      <w:r w:rsidRPr="00F10B4F">
        <w:t>5.3</w:t>
      </w:r>
      <w:r w:rsidRPr="00F10B4F">
        <w:rPr>
          <w:rFonts w:asciiTheme="minorHAnsi" w:hAnsiTheme="minorHAnsi" w:cstheme="minorBidi"/>
          <w:sz w:val="22"/>
          <w:szCs w:val="22"/>
        </w:rPr>
        <w:tab/>
      </w:r>
      <w:r w:rsidRPr="00F10B4F">
        <w:rPr>
          <w:rFonts w:eastAsia="MS Mincho"/>
        </w:rPr>
        <w:t>Connection control</w:t>
      </w:r>
      <w:r w:rsidRPr="00F10B4F">
        <w:tab/>
      </w:r>
      <w:r w:rsidRPr="00F10B4F">
        <w:fldChar w:fldCharType="begin" w:fldLock="1"/>
      </w:r>
      <w:r w:rsidRPr="00F10B4F">
        <w:instrText xml:space="preserve"> PAGEREF _Toc131064374 \h </w:instrText>
      </w:r>
      <w:r w:rsidRPr="00F10B4F">
        <w:fldChar w:fldCharType="separate"/>
      </w:r>
      <w:r w:rsidRPr="00F10B4F">
        <w:t>60</w:t>
      </w:r>
      <w:r w:rsidRPr="00F10B4F">
        <w:fldChar w:fldCharType="end"/>
      </w:r>
    </w:p>
    <w:p w14:paraId="7DEB9397" w14:textId="0C310C27" w:rsidR="00540CB2" w:rsidRPr="00F10B4F" w:rsidRDefault="00540CB2">
      <w:pPr>
        <w:pStyle w:val="TOC3"/>
        <w:rPr>
          <w:rFonts w:asciiTheme="minorHAnsi" w:eastAsiaTheme="minorEastAsia" w:hAnsiTheme="minorHAnsi" w:cstheme="minorBidi"/>
          <w:sz w:val="22"/>
          <w:szCs w:val="22"/>
        </w:rPr>
      </w:pPr>
      <w:r w:rsidRPr="00F10B4F">
        <w:t>5.3.1</w:t>
      </w:r>
      <w:r w:rsidRPr="00F10B4F">
        <w:rPr>
          <w:rFonts w:asciiTheme="minorHAnsi" w:hAnsiTheme="minorHAnsi" w:cstheme="minorBidi"/>
          <w:sz w:val="22"/>
          <w:szCs w:val="22"/>
        </w:rPr>
        <w:tab/>
      </w:r>
      <w:r w:rsidRPr="00F10B4F">
        <w:rPr>
          <w:rFonts w:eastAsia="MS Mincho"/>
        </w:rPr>
        <w:t>Introduction</w:t>
      </w:r>
      <w:r w:rsidRPr="00F10B4F">
        <w:tab/>
      </w:r>
      <w:r w:rsidRPr="00F10B4F">
        <w:fldChar w:fldCharType="begin" w:fldLock="1"/>
      </w:r>
      <w:r w:rsidRPr="00F10B4F">
        <w:instrText xml:space="preserve"> PAGEREF _Toc131064375 \h </w:instrText>
      </w:r>
      <w:r w:rsidRPr="00F10B4F">
        <w:fldChar w:fldCharType="separate"/>
      </w:r>
      <w:r w:rsidRPr="00F10B4F">
        <w:t>60</w:t>
      </w:r>
      <w:r w:rsidRPr="00F10B4F">
        <w:fldChar w:fldCharType="end"/>
      </w:r>
    </w:p>
    <w:p w14:paraId="5189FE8B" w14:textId="08B13400" w:rsidR="00540CB2" w:rsidRPr="00F10B4F" w:rsidRDefault="00540CB2">
      <w:pPr>
        <w:pStyle w:val="TOC4"/>
        <w:rPr>
          <w:rFonts w:asciiTheme="minorHAnsi" w:eastAsiaTheme="minorEastAsia" w:hAnsiTheme="minorHAnsi" w:cstheme="minorBidi"/>
          <w:sz w:val="22"/>
          <w:szCs w:val="22"/>
        </w:rPr>
      </w:pPr>
      <w:r w:rsidRPr="00F10B4F">
        <w:t>5.3.1.1</w:t>
      </w:r>
      <w:r w:rsidRPr="00F10B4F">
        <w:rPr>
          <w:rFonts w:asciiTheme="minorHAnsi" w:eastAsiaTheme="minorEastAsia" w:hAnsiTheme="minorHAnsi" w:cstheme="minorBidi"/>
          <w:sz w:val="22"/>
          <w:szCs w:val="22"/>
        </w:rPr>
        <w:tab/>
      </w:r>
      <w:r w:rsidRPr="00F10B4F">
        <w:t>RRC connection control</w:t>
      </w:r>
      <w:r w:rsidRPr="00F10B4F">
        <w:tab/>
      </w:r>
      <w:r w:rsidRPr="00F10B4F">
        <w:fldChar w:fldCharType="begin" w:fldLock="1"/>
      </w:r>
      <w:r w:rsidRPr="00F10B4F">
        <w:instrText xml:space="preserve"> PAGEREF _Toc131064376 \h </w:instrText>
      </w:r>
      <w:r w:rsidRPr="00F10B4F">
        <w:fldChar w:fldCharType="separate"/>
      </w:r>
      <w:r w:rsidRPr="00F10B4F">
        <w:t>60</w:t>
      </w:r>
      <w:r w:rsidRPr="00F10B4F">
        <w:fldChar w:fldCharType="end"/>
      </w:r>
    </w:p>
    <w:p w14:paraId="35F6E98C" w14:textId="5ED0A049" w:rsidR="00540CB2" w:rsidRPr="00F10B4F" w:rsidRDefault="00540CB2">
      <w:pPr>
        <w:pStyle w:val="TOC4"/>
        <w:rPr>
          <w:rFonts w:asciiTheme="minorHAnsi" w:eastAsiaTheme="minorEastAsia" w:hAnsiTheme="minorHAnsi" w:cstheme="minorBidi"/>
          <w:sz w:val="22"/>
          <w:szCs w:val="22"/>
        </w:rPr>
      </w:pPr>
      <w:r w:rsidRPr="00F10B4F">
        <w:t>5.3.1.2</w:t>
      </w:r>
      <w:r w:rsidRPr="00F10B4F">
        <w:rPr>
          <w:rFonts w:asciiTheme="minorHAnsi" w:eastAsiaTheme="minorEastAsia" w:hAnsiTheme="minorHAnsi" w:cstheme="minorBidi"/>
          <w:sz w:val="22"/>
          <w:szCs w:val="22"/>
        </w:rPr>
        <w:tab/>
      </w:r>
      <w:r w:rsidRPr="00F10B4F">
        <w:t>AS Security</w:t>
      </w:r>
      <w:r w:rsidRPr="00F10B4F">
        <w:tab/>
      </w:r>
      <w:r w:rsidRPr="00F10B4F">
        <w:fldChar w:fldCharType="begin" w:fldLock="1"/>
      </w:r>
      <w:r w:rsidRPr="00F10B4F">
        <w:instrText xml:space="preserve"> PAGEREF _Toc131064377 \h </w:instrText>
      </w:r>
      <w:r w:rsidRPr="00F10B4F">
        <w:fldChar w:fldCharType="separate"/>
      </w:r>
      <w:r w:rsidRPr="00F10B4F">
        <w:t>61</w:t>
      </w:r>
      <w:r w:rsidRPr="00F10B4F">
        <w:fldChar w:fldCharType="end"/>
      </w:r>
    </w:p>
    <w:p w14:paraId="5C6A6B89" w14:textId="40CF8332" w:rsidR="00540CB2" w:rsidRPr="00F10B4F" w:rsidRDefault="00540CB2">
      <w:pPr>
        <w:pStyle w:val="TOC3"/>
        <w:rPr>
          <w:rFonts w:asciiTheme="minorHAnsi" w:eastAsiaTheme="minorEastAsia" w:hAnsiTheme="minorHAnsi" w:cstheme="minorBidi"/>
          <w:sz w:val="22"/>
          <w:szCs w:val="22"/>
        </w:rPr>
      </w:pPr>
      <w:r w:rsidRPr="00F10B4F">
        <w:t>5.3.2</w:t>
      </w:r>
      <w:r w:rsidRPr="00F10B4F">
        <w:rPr>
          <w:rFonts w:asciiTheme="minorHAnsi" w:hAnsiTheme="minorHAnsi" w:cstheme="minorBidi"/>
          <w:sz w:val="22"/>
          <w:szCs w:val="22"/>
        </w:rPr>
        <w:tab/>
      </w:r>
      <w:r w:rsidRPr="00F10B4F">
        <w:rPr>
          <w:rFonts w:eastAsia="MS Mincho"/>
        </w:rPr>
        <w:t>Paging</w:t>
      </w:r>
      <w:r w:rsidRPr="00F10B4F">
        <w:tab/>
      </w:r>
      <w:r w:rsidRPr="00F10B4F">
        <w:fldChar w:fldCharType="begin" w:fldLock="1"/>
      </w:r>
      <w:r w:rsidRPr="00F10B4F">
        <w:instrText xml:space="preserve"> PAGEREF _Toc131064378 \h </w:instrText>
      </w:r>
      <w:r w:rsidRPr="00F10B4F">
        <w:fldChar w:fldCharType="separate"/>
      </w:r>
      <w:r w:rsidRPr="00F10B4F">
        <w:t>62</w:t>
      </w:r>
      <w:r w:rsidRPr="00F10B4F">
        <w:fldChar w:fldCharType="end"/>
      </w:r>
    </w:p>
    <w:p w14:paraId="79AC5223" w14:textId="3C916D01" w:rsidR="00540CB2" w:rsidRPr="00F10B4F" w:rsidRDefault="00540CB2">
      <w:pPr>
        <w:pStyle w:val="TOC4"/>
        <w:rPr>
          <w:rFonts w:asciiTheme="minorHAnsi" w:eastAsiaTheme="minorEastAsia" w:hAnsiTheme="minorHAnsi" w:cstheme="minorBidi"/>
          <w:sz w:val="22"/>
          <w:szCs w:val="22"/>
        </w:rPr>
      </w:pPr>
      <w:r w:rsidRPr="00F10B4F">
        <w:t>5.3.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79 \h </w:instrText>
      </w:r>
      <w:r w:rsidRPr="00F10B4F">
        <w:fldChar w:fldCharType="separate"/>
      </w:r>
      <w:r w:rsidRPr="00F10B4F">
        <w:t>62</w:t>
      </w:r>
      <w:r w:rsidRPr="00F10B4F">
        <w:fldChar w:fldCharType="end"/>
      </w:r>
    </w:p>
    <w:p w14:paraId="62D81414" w14:textId="2199865F" w:rsidR="00540CB2" w:rsidRPr="00F10B4F" w:rsidRDefault="00540CB2">
      <w:pPr>
        <w:pStyle w:val="TOC4"/>
        <w:rPr>
          <w:rFonts w:asciiTheme="minorHAnsi" w:eastAsiaTheme="minorEastAsia" w:hAnsiTheme="minorHAnsi" w:cstheme="minorBidi"/>
          <w:sz w:val="22"/>
          <w:szCs w:val="22"/>
        </w:rPr>
      </w:pPr>
      <w:r w:rsidRPr="00F10B4F">
        <w:t>5.3.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80 \h </w:instrText>
      </w:r>
      <w:r w:rsidRPr="00F10B4F">
        <w:fldChar w:fldCharType="separate"/>
      </w:r>
      <w:r w:rsidRPr="00F10B4F">
        <w:t>62</w:t>
      </w:r>
      <w:r w:rsidRPr="00F10B4F">
        <w:fldChar w:fldCharType="end"/>
      </w:r>
    </w:p>
    <w:p w14:paraId="16873DC7" w14:textId="25B84ED8" w:rsidR="00540CB2" w:rsidRPr="00F10B4F" w:rsidRDefault="00540CB2">
      <w:pPr>
        <w:pStyle w:val="TOC4"/>
        <w:rPr>
          <w:rFonts w:asciiTheme="minorHAnsi" w:eastAsiaTheme="minorEastAsia" w:hAnsiTheme="minorHAnsi" w:cstheme="minorBidi"/>
          <w:sz w:val="22"/>
          <w:szCs w:val="22"/>
        </w:rPr>
      </w:pPr>
      <w:r w:rsidRPr="00F10B4F">
        <w:t>5.3.2.3</w:t>
      </w:r>
      <w:r w:rsidRPr="00F10B4F">
        <w:rPr>
          <w:rFonts w:asciiTheme="minorHAnsi" w:eastAsiaTheme="minorEastAsia" w:hAnsiTheme="minorHAnsi" w:cstheme="minorBidi"/>
          <w:sz w:val="22"/>
          <w:szCs w:val="22"/>
        </w:rPr>
        <w:tab/>
      </w:r>
      <w:r w:rsidRPr="00F10B4F">
        <w:t xml:space="preserve">Reception of the </w:t>
      </w:r>
      <w:r w:rsidRPr="00F10B4F">
        <w:rPr>
          <w:i/>
        </w:rPr>
        <w:t>Paging</w:t>
      </w:r>
      <w:r w:rsidRPr="00F10B4F">
        <w:t xml:space="preserve"> </w:t>
      </w:r>
      <w:r w:rsidRPr="00F10B4F">
        <w:rPr>
          <w:i/>
        </w:rPr>
        <w:t>message</w:t>
      </w:r>
      <w:r w:rsidRPr="00F10B4F">
        <w:t xml:space="preserve"> by the UE or </w:t>
      </w:r>
      <w:r w:rsidRPr="00F10B4F">
        <w:rPr>
          <w:i/>
        </w:rPr>
        <w:t>PagingRecord</w:t>
      </w:r>
      <w:r w:rsidRPr="00F10B4F">
        <w:t xml:space="preserve"> by the L2 U2N Remote UE</w:t>
      </w:r>
      <w:r w:rsidRPr="00F10B4F">
        <w:tab/>
      </w:r>
      <w:r w:rsidRPr="00F10B4F">
        <w:fldChar w:fldCharType="begin" w:fldLock="1"/>
      </w:r>
      <w:r w:rsidRPr="00F10B4F">
        <w:instrText xml:space="preserve"> PAGEREF _Toc131064381 \h </w:instrText>
      </w:r>
      <w:r w:rsidRPr="00F10B4F">
        <w:fldChar w:fldCharType="separate"/>
      </w:r>
      <w:r w:rsidRPr="00F10B4F">
        <w:t>62</w:t>
      </w:r>
      <w:r w:rsidRPr="00F10B4F">
        <w:fldChar w:fldCharType="end"/>
      </w:r>
    </w:p>
    <w:p w14:paraId="5D59AE18" w14:textId="3CD5C966" w:rsidR="00540CB2" w:rsidRPr="00F10B4F" w:rsidRDefault="00540CB2">
      <w:pPr>
        <w:pStyle w:val="TOC3"/>
        <w:rPr>
          <w:rFonts w:asciiTheme="minorHAnsi" w:eastAsiaTheme="minorEastAsia" w:hAnsiTheme="minorHAnsi" w:cstheme="minorBidi"/>
          <w:sz w:val="22"/>
          <w:szCs w:val="22"/>
        </w:rPr>
      </w:pPr>
      <w:r w:rsidRPr="00F10B4F">
        <w:t>5.3.3</w:t>
      </w:r>
      <w:r w:rsidRPr="00F10B4F">
        <w:rPr>
          <w:rFonts w:asciiTheme="minorHAnsi" w:hAnsiTheme="minorHAnsi" w:cstheme="minorBidi"/>
          <w:sz w:val="22"/>
          <w:szCs w:val="22"/>
        </w:rPr>
        <w:tab/>
      </w:r>
      <w:r w:rsidRPr="00F10B4F">
        <w:rPr>
          <w:rFonts w:eastAsia="MS Mincho"/>
        </w:rPr>
        <w:t>RRC connection establishment</w:t>
      </w:r>
      <w:r w:rsidRPr="00F10B4F">
        <w:tab/>
      </w:r>
      <w:r w:rsidRPr="00F10B4F">
        <w:fldChar w:fldCharType="begin" w:fldLock="1"/>
      </w:r>
      <w:r w:rsidRPr="00F10B4F">
        <w:instrText xml:space="preserve"> PAGEREF _Toc131064382 \h </w:instrText>
      </w:r>
      <w:r w:rsidRPr="00F10B4F">
        <w:fldChar w:fldCharType="separate"/>
      </w:r>
      <w:r w:rsidRPr="00F10B4F">
        <w:t>64</w:t>
      </w:r>
      <w:r w:rsidRPr="00F10B4F">
        <w:fldChar w:fldCharType="end"/>
      </w:r>
    </w:p>
    <w:p w14:paraId="5478AE67" w14:textId="507F9F35" w:rsidR="00540CB2" w:rsidRPr="00F10B4F" w:rsidRDefault="00540CB2">
      <w:pPr>
        <w:pStyle w:val="TOC4"/>
        <w:rPr>
          <w:rFonts w:asciiTheme="minorHAnsi" w:eastAsiaTheme="minorEastAsia" w:hAnsiTheme="minorHAnsi" w:cstheme="minorBidi"/>
          <w:sz w:val="22"/>
          <w:szCs w:val="22"/>
        </w:rPr>
      </w:pPr>
      <w:r w:rsidRPr="00F10B4F">
        <w:t>5.3.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83 \h </w:instrText>
      </w:r>
      <w:r w:rsidRPr="00F10B4F">
        <w:fldChar w:fldCharType="separate"/>
      </w:r>
      <w:r w:rsidRPr="00F10B4F">
        <w:t>64</w:t>
      </w:r>
      <w:r w:rsidRPr="00F10B4F">
        <w:fldChar w:fldCharType="end"/>
      </w:r>
    </w:p>
    <w:p w14:paraId="34C77D89" w14:textId="31D82155" w:rsidR="00540CB2" w:rsidRPr="00F10B4F" w:rsidRDefault="00540CB2">
      <w:pPr>
        <w:pStyle w:val="TOC4"/>
        <w:rPr>
          <w:rFonts w:asciiTheme="minorHAnsi" w:eastAsiaTheme="minorEastAsia" w:hAnsiTheme="minorHAnsi" w:cstheme="minorBidi"/>
          <w:sz w:val="22"/>
          <w:szCs w:val="22"/>
        </w:rPr>
      </w:pPr>
      <w:r w:rsidRPr="00F10B4F">
        <w:t>5.3.3.1a</w:t>
      </w:r>
      <w:r w:rsidRPr="00F10B4F">
        <w:rPr>
          <w:rFonts w:asciiTheme="minorHAnsi" w:eastAsiaTheme="minorEastAsia" w:hAnsiTheme="minorHAnsi" w:cstheme="minorBidi"/>
          <w:sz w:val="22"/>
          <w:szCs w:val="22"/>
        </w:rPr>
        <w:tab/>
      </w:r>
      <w:r w:rsidRPr="00F10B4F">
        <w:t>Conditions for establishing RRC Connection for NR sidelink communication/discovery/V2X sidelink communication</w:t>
      </w:r>
      <w:r w:rsidRPr="00F10B4F">
        <w:tab/>
      </w:r>
      <w:r w:rsidRPr="00F10B4F">
        <w:fldChar w:fldCharType="begin" w:fldLock="1"/>
      </w:r>
      <w:r w:rsidRPr="00F10B4F">
        <w:instrText xml:space="preserve"> PAGEREF _Toc131064384 \h </w:instrText>
      </w:r>
      <w:r w:rsidRPr="00F10B4F">
        <w:fldChar w:fldCharType="separate"/>
      </w:r>
      <w:r w:rsidRPr="00F10B4F">
        <w:t>64</w:t>
      </w:r>
      <w:r w:rsidRPr="00F10B4F">
        <w:fldChar w:fldCharType="end"/>
      </w:r>
    </w:p>
    <w:p w14:paraId="6427BB9F" w14:textId="5DAAF555" w:rsidR="00540CB2" w:rsidRPr="00F10B4F" w:rsidRDefault="00540CB2">
      <w:pPr>
        <w:pStyle w:val="TOC4"/>
        <w:rPr>
          <w:rFonts w:asciiTheme="minorHAnsi" w:eastAsiaTheme="minorEastAsia" w:hAnsiTheme="minorHAnsi" w:cstheme="minorBidi"/>
          <w:sz w:val="22"/>
          <w:szCs w:val="22"/>
        </w:rPr>
      </w:pPr>
      <w:r w:rsidRPr="00F10B4F">
        <w:t>5.3.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85 \h </w:instrText>
      </w:r>
      <w:r w:rsidRPr="00F10B4F">
        <w:fldChar w:fldCharType="separate"/>
      </w:r>
      <w:r w:rsidRPr="00F10B4F">
        <w:t>65</w:t>
      </w:r>
      <w:r w:rsidRPr="00F10B4F">
        <w:fldChar w:fldCharType="end"/>
      </w:r>
    </w:p>
    <w:p w14:paraId="6355AE35" w14:textId="3904A851" w:rsidR="00540CB2" w:rsidRPr="00F10B4F" w:rsidRDefault="00540CB2">
      <w:pPr>
        <w:pStyle w:val="TOC4"/>
        <w:rPr>
          <w:rFonts w:asciiTheme="minorHAnsi" w:eastAsiaTheme="minorEastAsia" w:hAnsiTheme="minorHAnsi" w:cstheme="minorBidi"/>
          <w:sz w:val="22"/>
          <w:szCs w:val="22"/>
        </w:rPr>
      </w:pPr>
      <w:r w:rsidRPr="00F10B4F">
        <w:t>5.3.3.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RRCSetupRequest </w:t>
      </w:r>
      <w:r w:rsidRPr="00F10B4F">
        <w:t>message</w:t>
      </w:r>
      <w:r w:rsidRPr="00F10B4F">
        <w:tab/>
      </w:r>
      <w:r w:rsidRPr="00F10B4F">
        <w:fldChar w:fldCharType="begin" w:fldLock="1"/>
      </w:r>
      <w:r w:rsidRPr="00F10B4F">
        <w:instrText xml:space="preserve"> PAGEREF _Toc131064386 \h </w:instrText>
      </w:r>
      <w:r w:rsidRPr="00F10B4F">
        <w:fldChar w:fldCharType="separate"/>
      </w:r>
      <w:r w:rsidRPr="00F10B4F">
        <w:t>66</w:t>
      </w:r>
      <w:r w:rsidRPr="00F10B4F">
        <w:fldChar w:fldCharType="end"/>
      </w:r>
    </w:p>
    <w:p w14:paraId="69091339" w14:textId="0C2A8E66" w:rsidR="00540CB2" w:rsidRPr="00F10B4F" w:rsidRDefault="00540CB2">
      <w:pPr>
        <w:pStyle w:val="TOC4"/>
        <w:rPr>
          <w:rFonts w:asciiTheme="minorHAnsi" w:eastAsiaTheme="minorEastAsia" w:hAnsiTheme="minorHAnsi" w:cstheme="minorBidi"/>
          <w:sz w:val="22"/>
          <w:szCs w:val="22"/>
        </w:rPr>
      </w:pPr>
      <w:r w:rsidRPr="00F10B4F">
        <w:t>5.3.3.4</w:t>
      </w:r>
      <w:r w:rsidRPr="00F10B4F">
        <w:rPr>
          <w:rFonts w:asciiTheme="minorHAnsi" w:eastAsiaTheme="minorEastAsia" w:hAnsiTheme="minorHAnsi" w:cstheme="minorBidi"/>
          <w:sz w:val="22"/>
          <w:szCs w:val="22"/>
        </w:rPr>
        <w:tab/>
      </w:r>
      <w:r w:rsidRPr="00F10B4F">
        <w:t xml:space="preserve">Reception of the </w:t>
      </w:r>
      <w:r w:rsidRPr="00F10B4F">
        <w:rPr>
          <w:i/>
        </w:rPr>
        <w:t>RRCSetup</w:t>
      </w:r>
      <w:r w:rsidRPr="00F10B4F">
        <w:t xml:space="preserve"> by the UE</w:t>
      </w:r>
      <w:r w:rsidRPr="00F10B4F">
        <w:tab/>
      </w:r>
      <w:r w:rsidRPr="00F10B4F">
        <w:fldChar w:fldCharType="begin" w:fldLock="1"/>
      </w:r>
      <w:r w:rsidRPr="00F10B4F">
        <w:instrText xml:space="preserve"> PAGEREF _Toc131064387 \h </w:instrText>
      </w:r>
      <w:r w:rsidRPr="00F10B4F">
        <w:fldChar w:fldCharType="separate"/>
      </w:r>
      <w:r w:rsidRPr="00F10B4F">
        <w:t>66</w:t>
      </w:r>
      <w:r w:rsidRPr="00F10B4F">
        <w:fldChar w:fldCharType="end"/>
      </w:r>
    </w:p>
    <w:p w14:paraId="1C336819" w14:textId="651090BD" w:rsidR="00540CB2" w:rsidRPr="00F10B4F" w:rsidRDefault="00540CB2">
      <w:pPr>
        <w:pStyle w:val="TOC4"/>
        <w:rPr>
          <w:rFonts w:asciiTheme="minorHAnsi" w:eastAsiaTheme="minorEastAsia" w:hAnsiTheme="minorHAnsi" w:cstheme="minorBidi"/>
          <w:sz w:val="22"/>
          <w:szCs w:val="22"/>
        </w:rPr>
      </w:pPr>
      <w:r w:rsidRPr="00F10B4F">
        <w:t>5.3.3.5</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Reject </w:t>
      </w:r>
      <w:r w:rsidRPr="00F10B4F">
        <w:t>by the UE</w:t>
      </w:r>
      <w:r w:rsidRPr="00F10B4F">
        <w:tab/>
      </w:r>
      <w:r w:rsidRPr="00F10B4F">
        <w:fldChar w:fldCharType="begin" w:fldLock="1"/>
      </w:r>
      <w:r w:rsidRPr="00F10B4F">
        <w:instrText xml:space="preserve"> PAGEREF _Toc131064388 \h </w:instrText>
      </w:r>
      <w:r w:rsidRPr="00F10B4F">
        <w:fldChar w:fldCharType="separate"/>
      </w:r>
      <w:r w:rsidRPr="00F10B4F">
        <w:t>70</w:t>
      </w:r>
      <w:r w:rsidRPr="00F10B4F">
        <w:fldChar w:fldCharType="end"/>
      </w:r>
    </w:p>
    <w:p w14:paraId="7B2D3A41" w14:textId="26CBB3BA" w:rsidR="00540CB2" w:rsidRPr="00F10B4F" w:rsidRDefault="00540CB2">
      <w:pPr>
        <w:pStyle w:val="TOC4"/>
        <w:rPr>
          <w:rFonts w:asciiTheme="minorHAnsi" w:eastAsiaTheme="minorEastAsia" w:hAnsiTheme="minorHAnsi" w:cstheme="minorBidi"/>
          <w:sz w:val="22"/>
          <w:szCs w:val="22"/>
        </w:rPr>
      </w:pPr>
      <w:r w:rsidRPr="00F10B4F">
        <w:t>5.3.3.6</w:t>
      </w:r>
      <w:r w:rsidRPr="00F10B4F">
        <w:rPr>
          <w:rFonts w:asciiTheme="minorHAnsi" w:eastAsiaTheme="minorEastAsia" w:hAnsiTheme="minorHAnsi" w:cstheme="minorBidi"/>
          <w:sz w:val="22"/>
          <w:szCs w:val="22"/>
        </w:rPr>
        <w:tab/>
      </w:r>
      <w:r w:rsidRPr="00F10B4F">
        <w:t>Cell re-selection or cell selection or relay (re)selection while T390, T300 or T302 is running (UE in RRC_IDLE)</w:t>
      </w:r>
      <w:r w:rsidRPr="00F10B4F">
        <w:tab/>
      </w:r>
      <w:r w:rsidRPr="00F10B4F">
        <w:fldChar w:fldCharType="begin" w:fldLock="1"/>
      </w:r>
      <w:r w:rsidRPr="00F10B4F">
        <w:instrText xml:space="preserve"> PAGEREF _Toc131064389 \h </w:instrText>
      </w:r>
      <w:r w:rsidRPr="00F10B4F">
        <w:fldChar w:fldCharType="separate"/>
      </w:r>
      <w:r w:rsidRPr="00F10B4F">
        <w:t>70</w:t>
      </w:r>
      <w:r w:rsidRPr="00F10B4F">
        <w:fldChar w:fldCharType="end"/>
      </w:r>
    </w:p>
    <w:p w14:paraId="1120D224" w14:textId="20DDF70F" w:rsidR="00540CB2" w:rsidRPr="00F10B4F" w:rsidRDefault="00540CB2">
      <w:pPr>
        <w:pStyle w:val="TOC4"/>
        <w:rPr>
          <w:rFonts w:asciiTheme="minorHAnsi" w:eastAsiaTheme="minorEastAsia" w:hAnsiTheme="minorHAnsi" w:cstheme="minorBidi"/>
          <w:sz w:val="22"/>
          <w:szCs w:val="22"/>
        </w:rPr>
      </w:pPr>
      <w:r w:rsidRPr="00F10B4F">
        <w:t>5.3.3.7</w:t>
      </w:r>
      <w:r w:rsidRPr="00F10B4F">
        <w:rPr>
          <w:rFonts w:asciiTheme="minorHAnsi" w:eastAsiaTheme="minorEastAsia" w:hAnsiTheme="minorHAnsi" w:cstheme="minorBidi"/>
          <w:sz w:val="22"/>
          <w:szCs w:val="22"/>
        </w:rPr>
        <w:tab/>
      </w:r>
      <w:r w:rsidRPr="00F10B4F">
        <w:t>T300 expiry</w:t>
      </w:r>
      <w:r w:rsidRPr="00F10B4F">
        <w:tab/>
      </w:r>
      <w:r w:rsidRPr="00F10B4F">
        <w:fldChar w:fldCharType="begin" w:fldLock="1"/>
      </w:r>
      <w:r w:rsidRPr="00F10B4F">
        <w:instrText xml:space="preserve"> PAGEREF _Toc131064390 \h </w:instrText>
      </w:r>
      <w:r w:rsidRPr="00F10B4F">
        <w:fldChar w:fldCharType="separate"/>
      </w:r>
      <w:r w:rsidRPr="00F10B4F">
        <w:t>70</w:t>
      </w:r>
      <w:r w:rsidRPr="00F10B4F">
        <w:fldChar w:fldCharType="end"/>
      </w:r>
    </w:p>
    <w:p w14:paraId="332A72BD" w14:textId="72B81D2B" w:rsidR="00540CB2" w:rsidRPr="00F10B4F" w:rsidRDefault="00540CB2">
      <w:pPr>
        <w:pStyle w:val="TOC4"/>
        <w:rPr>
          <w:rFonts w:asciiTheme="minorHAnsi" w:eastAsiaTheme="minorEastAsia" w:hAnsiTheme="minorHAnsi" w:cstheme="minorBidi"/>
          <w:sz w:val="22"/>
          <w:szCs w:val="22"/>
        </w:rPr>
      </w:pPr>
      <w:r w:rsidRPr="00F10B4F">
        <w:t>5.3.3.8</w:t>
      </w:r>
      <w:r w:rsidRPr="00F10B4F">
        <w:rPr>
          <w:rFonts w:asciiTheme="minorHAnsi" w:eastAsiaTheme="minorEastAsia" w:hAnsiTheme="minorHAnsi" w:cstheme="minorBidi"/>
          <w:sz w:val="22"/>
          <w:szCs w:val="22"/>
        </w:rPr>
        <w:tab/>
      </w:r>
      <w:r w:rsidRPr="00F10B4F">
        <w:t>Abortion of RRC connection establishment</w:t>
      </w:r>
      <w:r w:rsidRPr="00F10B4F">
        <w:tab/>
      </w:r>
      <w:r w:rsidRPr="00F10B4F">
        <w:fldChar w:fldCharType="begin" w:fldLock="1"/>
      </w:r>
      <w:r w:rsidRPr="00F10B4F">
        <w:instrText xml:space="preserve"> PAGEREF _Toc131064391 \h </w:instrText>
      </w:r>
      <w:r w:rsidRPr="00F10B4F">
        <w:fldChar w:fldCharType="separate"/>
      </w:r>
      <w:r w:rsidRPr="00F10B4F">
        <w:t>72</w:t>
      </w:r>
      <w:r w:rsidRPr="00F10B4F">
        <w:fldChar w:fldCharType="end"/>
      </w:r>
    </w:p>
    <w:p w14:paraId="7E809752" w14:textId="622886C4" w:rsidR="00540CB2" w:rsidRPr="00F10B4F" w:rsidRDefault="00540CB2">
      <w:pPr>
        <w:pStyle w:val="TOC3"/>
        <w:rPr>
          <w:rFonts w:asciiTheme="minorHAnsi" w:eastAsiaTheme="minorEastAsia" w:hAnsiTheme="minorHAnsi" w:cstheme="minorBidi"/>
          <w:sz w:val="22"/>
          <w:szCs w:val="22"/>
        </w:rPr>
      </w:pPr>
      <w:r w:rsidRPr="00F10B4F">
        <w:t>5.3.4</w:t>
      </w:r>
      <w:r w:rsidRPr="00F10B4F">
        <w:rPr>
          <w:rFonts w:asciiTheme="minorHAnsi" w:hAnsiTheme="minorHAnsi" w:cstheme="minorBidi"/>
          <w:sz w:val="22"/>
          <w:szCs w:val="22"/>
        </w:rPr>
        <w:tab/>
      </w:r>
      <w:r w:rsidRPr="00F10B4F">
        <w:rPr>
          <w:rFonts w:eastAsia="MS Mincho"/>
        </w:rPr>
        <w:t xml:space="preserve">Initial </w:t>
      </w:r>
      <w:r w:rsidRPr="00F10B4F">
        <w:t xml:space="preserve">AS </w:t>
      </w:r>
      <w:r w:rsidRPr="00F10B4F">
        <w:rPr>
          <w:rFonts w:eastAsia="MS Mincho"/>
        </w:rPr>
        <w:t>security activation</w:t>
      </w:r>
      <w:r w:rsidRPr="00F10B4F">
        <w:tab/>
      </w:r>
      <w:r w:rsidRPr="00F10B4F">
        <w:fldChar w:fldCharType="begin" w:fldLock="1"/>
      </w:r>
      <w:r w:rsidRPr="00F10B4F">
        <w:instrText xml:space="preserve"> PAGEREF _Toc131064392 \h </w:instrText>
      </w:r>
      <w:r w:rsidRPr="00F10B4F">
        <w:fldChar w:fldCharType="separate"/>
      </w:r>
      <w:r w:rsidRPr="00F10B4F">
        <w:t>72</w:t>
      </w:r>
      <w:r w:rsidRPr="00F10B4F">
        <w:fldChar w:fldCharType="end"/>
      </w:r>
    </w:p>
    <w:p w14:paraId="263A1CC0" w14:textId="6DE6A3B6" w:rsidR="00540CB2" w:rsidRPr="00F10B4F" w:rsidRDefault="00540CB2">
      <w:pPr>
        <w:pStyle w:val="TOC4"/>
        <w:rPr>
          <w:rFonts w:asciiTheme="minorHAnsi" w:eastAsiaTheme="minorEastAsia" w:hAnsiTheme="minorHAnsi" w:cstheme="minorBidi"/>
          <w:sz w:val="22"/>
          <w:szCs w:val="22"/>
        </w:rPr>
      </w:pPr>
      <w:r w:rsidRPr="00F10B4F">
        <w:t>5.3.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393 \h </w:instrText>
      </w:r>
      <w:r w:rsidRPr="00F10B4F">
        <w:fldChar w:fldCharType="separate"/>
      </w:r>
      <w:r w:rsidRPr="00F10B4F">
        <w:t>72</w:t>
      </w:r>
      <w:r w:rsidRPr="00F10B4F">
        <w:fldChar w:fldCharType="end"/>
      </w:r>
    </w:p>
    <w:p w14:paraId="1E6DC440" w14:textId="280D1022" w:rsidR="00540CB2" w:rsidRPr="00F10B4F" w:rsidRDefault="00540CB2">
      <w:pPr>
        <w:pStyle w:val="TOC4"/>
        <w:rPr>
          <w:rFonts w:asciiTheme="minorHAnsi" w:eastAsiaTheme="minorEastAsia" w:hAnsiTheme="minorHAnsi" w:cstheme="minorBidi"/>
          <w:sz w:val="22"/>
          <w:szCs w:val="22"/>
        </w:rPr>
      </w:pPr>
      <w:r w:rsidRPr="00F10B4F">
        <w:t>5.3.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394 \h </w:instrText>
      </w:r>
      <w:r w:rsidRPr="00F10B4F">
        <w:fldChar w:fldCharType="separate"/>
      </w:r>
      <w:r w:rsidRPr="00F10B4F">
        <w:t>73</w:t>
      </w:r>
      <w:r w:rsidRPr="00F10B4F">
        <w:fldChar w:fldCharType="end"/>
      </w:r>
    </w:p>
    <w:p w14:paraId="740E7E33" w14:textId="30FD18C1" w:rsidR="00540CB2" w:rsidRPr="00F10B4F" w:rsidRDefault="00540CB2">
      <w:pPr>
        <w:pStyle w:val="TOC4"/>
        <w:rPr>
          <w:rFonts w:asciiTheme="minorHAnsi" w:eastAsiaTheme="minorEastAsia" w:hAnsiTheme="minorHAnsi" w:cstheme="minorBidi"/>
          <w:sz w:val="22"/>
          <w:szCs w:val="22"/>
        </w:rPr>
      </w:pPr>
      <w:r w:rsidRPr="00F10B4F">
        <w:t>5.3.4.3</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SecurityModeCommand </w:t>
      </w:r>
      <w:r w:rsidRPr="00F10B4F">
        <w:t>by the UE</w:t>
      </w:r>
      <w:r w:rsidRPr="00F10B4F">
        <w:tab/>
      </w:r>
      <w:r w:rsidRPr="00F10B4F">
        <w:fldChar w:fldCharType="begin" w:fldLock="1"/>
      </w:r>
      <w:r w:rsidRPr="00F10B4F">
        <w:instrText xml:space="preserve"> PAGEREF _Toc131064395 \h </w:instrText>
      </w:r>
      <w:r w:rsidRPr="00F10B4F">
        <w:fldChar w:fldCharType="separate"/>
      </w:r>
      <w:r w:rsidRPr="00F10B4F">
        <w:t>73</w:t>
      </w:r>
      <w:r w:rsidRPr="00F10B4F">
        <w:fldChar w:fldCharType="end"/>
      </w:r>
    </w:p>
    <w:p w14:paraId="6B0C5825" w14:textId="469FF880" w:rsidR="00540CB2" w:rsidRPr="00F10B4F" w:rsidRDefault="00540CB2">
      <w:pPr>
        <w:pStyle w:val="TOC3"/>
        <w:rPr>
          <w:rFonts w:asciiTheme="minorHAnsi" w:eastAsiaTheme="minorEastAsia" w:hAnsiTheme="minorHAnsi" w:cstheme="minorBidi"/>
          <w:sz w:val="22"/>
          <w:szCs w:val="22"/>
        </w:rPr>
      </w:pPr>
      <w:r w:rsidRPr="00F10B4F">
        <w:t>5.3.5</w:t>
      </w:r>
      <w:r w:rsidRPr="00F10B4F">
        <w:rPr>
          <w:rFonts w:asciiTheme="minorHAnsi" w:hAnsiTheme="minorHAnsi" w:cstheme="minorBidi"/>
          <w:sz w:val="22"/>
          <w:szCs w:val="22"/>
        </w:rPr>
        <w:tab/>
      </w:r>
      <w:r w:rsidRPr="00F10B4F">
        <w:rPr>
          <w:rFonts w:eastAsia="MS Mincho"/>
        </w:rPr>
        <w:t>RRC reconfiguration</w:t>
      </w:r>
      <w:r w:rsidRPr="00F10B4F">
        <w:tab/>
      </w:r>
      <w:r w:rsidRPr="00F10B4F">
        <w:fldChar w:fldCharType="begin" w:fldLock="1"/>
      </w:r>
      <w:r w:rsidRPr="00F10B4F">
        <w:instrText xml:space="preserve"> PAGEREF _Toc131064396 \h </w:instrText>
      </w:r>
      <w:r w:rsidRPr="00F10B4F">
        <w:fldChar w:fldCharType="separate"/>
      </w:r>
      <w:r w:rsidRPr="00F10B4F">
        <w:t>73</w:t>
      </w:r>
      <w:r w:rsidRPr="00F10B4F">
        <w:fldChar w:fldCharType="end"/>
      </w:r>
    </w:p>
    <w:p w14:paraId="539E79C1" w14:textId="25E7CDE5" w:rsidR="00540CB2" w:rsidRPr="00F10B4F" w:rsidRDefault="00540CB2">
      <w:pPr>
        <w:pStyle w:val="TOC4"/>
        <w:rPr>
          <w:rFonts w:asciiTheme="minorHAnsi" w:eastAsiaTheme="minorEastAsia" w:hAnsiTheme="minorHAnsi" w:cstheme="minorBidi"/>
          <w:sz w:val="22"/>
          <w:szCs w:val="22"/>
        </w:rPr>
      </w:pPr>
      <w:r w:rsidRPr="00F10B4F">
        <w:t>5.3.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397 \h </w:instrText>
      </w:r>
      <w:r w:rsidRPr="00F10B4F">
        <w:fldChar w:fldCharType="separate"/>
      </w:r>
      <w:r w:rsidRPr="00F10B4F">
        <w:t>73</w:t>
      </w:r>
      <w:r w:rsidRPr="00F10B4F">
        <w:fldChar w:fldCharType="end"/>
      </w:r>
    </w:p>
    <w:p w14:paraId="01B1B3C3" w14:textId="5B5AB70A" w:rsidR="00540CB2" w:rsidRPr="00F10B4F" w:rsidRDefault="00540CB2">
      <w:pPr>
        <w:pStyle w:val="TOC4"/>
        <w:rPr>
          <w:rFonts w:asciiTheme="minorHAnsi" w:eastAsiaTheme="minorEastAsia" w:hAnsiTheme="minorHAnsi" w:cstheme="minorBidi"/>
          <w:sz w:val="22"/>
          <w:szCs w:val="22"/>
        </w:rPr>
      </w:pPr>
      <w:r w:rsidRPr="00F10B4F">
        <w:t>5.3.5.2</w:t>
      </w:r>
      <w:r w:rsidRPr="00F10B4F">
        <w:rPr>
          <w:rFonts w:asciiTheme="minorHAnsi" w:hAnsiTheme="minorHAnsi" w:cstheme="minorBidi"/>
          <w:sz w:val="22"/>
          <w:szCs w:val="22"/>
        </w:rPr>
        <w:tab/>
      </w:r>
      <w:r w:rsidRPr="00F10B4F">
        <w:rPr>
          <w:rFonts w:eastAsia="MS Mincho"/>
        </w:rPr>
        <w:t>Initiation</w:t>
      </w:r>
      <w:r w:rsidRPr="00F10B4F">
        <w:tab/>
      </w:r>
      <w:r w:rsidRPr="00F10B4F">
        <w:fldChar w:fldCharType="begin" w:fldLock="1"/>
      </w:r>
      <w:r w:rsidRPr="00F10B4F">
        <w:instrText xml:space="preserve"> PAGEREF _Toc131064398 \h </w:instrText>
      </w:r>
      <w:r w:rsidRPr="00F10B4F">
        <w:fldChar w:fldCharType="separate"/>
      </w:r>
      <w:r w:rsidRPr="00F10B4F">
        <w:t>75</w:t>
      </w:r>
      <w:r w:rsidRPr="00F10B4F">
        <w:fldChar w:fldCharType="end"/>
      </w:r>
    </w:p>
    <w:p w14:paraId="194A00BB" w14:textId="13887F4C" w:rsidR="00540CB2" w:rsidRPr="00F10B4F" w:rsidRDefault="00540CB2">
      <w:pPr>
        <w:pStyle w:val="TOC4"/>
        <w:rPr>
          <w:rFonts w:asciiTheme="minorHAnsi" w:eastAsiaTheme="minorEastAsia" w:hAnsiTheme="minorHAnsi" w:cstheme="minorBidi"/>
          <w:sz w:val="22"/>
          <w:szCs w:val="22"/>
        </w:rPr>
      </w:pPr>
      <w:r w:rsidRPr="00F10B4F">
        <w:t>5.3.5.3</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w:t>
      </w:r>
      <w:r w:rsidRPr="00F10B4F">
        <w:rPr>
          <w:rFonts w:eastAsia="MS Mincho"/>
        </w:rPr>
        <w:t xml:space="preserve"> by the UE</w:t>
      </w:r>
      <w:r w:rsidRPr="00F10B4F">
        <w:tab/>
      </w:r>
      <w:r w:rsidRPr="00F10B4F">
        <w:fldChar w:fldCharType="begin" w:fldLock="1"/>
      </w:r>
      <w:r w:rsidRPr="00F10B4F">
        <w:instrText xml:space="preserve"> PAGEREF _Toc131064399 \h </w:instrText>
      </w:r>
      <w:r w:rsidRPr="00F10B4F">
        <w:fldChar w:fldCharType="separate"/>
      </w:r>
      <w:r w:rsidRPr="00F10B4F">
        <w:t>75</w:t>
      </w:r>
      <w:r w:rsidRPr="00F10B4F">
        <w:fldChar w:fldCharType="end"/>
      </w:r>
    </w:p>
    <w:p w14:paraId="470AC4F3" w14:textId="5D9CAD34" w:rsidR="00540CB2" w:rsidRPr="00F10B4F" w:rsidRDefault="00540CB2">
      <w:pPr>
        <w:pStyle w:val="TOC4"/>
        <w:rPr>
          <w:rFonts w:asciiTheme="minorHAnsi" w:eastAsiaTheme="minorEastAsia" w:hAnsiTheme="minorHAnsi" w:cstheme="minorBidi"/>
          <w:sz w:val="22"/>
          <w:szCs w:val="22"/>
        </w:rPr>
      </w:pPr>
      <w:r w:rsidRPr="00F10B4F">
        <w:t>5.3.5.4</w:t>
      </w:r>
      <w:r w:rsidRPr="00F10B4F">
        <w:rPr>
          <w:rFonts w:asciiTheme="minorHAnsi" w:hAnsiTheme="minorHAnsi" w:cstheme="minorBidi"/>
          <w:sz w:val="22"/>
          <w:szCs w:val="22"/>
        </w:rPr>
        <w:tab/>
      </w:r>
      <w:r w:rsidRPr="00F10B4F">
        <w:rPr>
          <w:rFonts w:eastAsia="MS Mincho"/>
        </w:rPr>
        <w:t>Secondary cell group release</w:t>
      </w:r>
      <w:r w:rsidRPr="00F10B4F">
        <w:tab/>
      </w:r>
      <w:r w:rsidRPr="00F10B4F">
        <w:fldChar w:fldCharType="begin" w:fldLock="1"/>
      </w:r>
      <w:r w:rsidRPr="00F10B4F">
        <w:instrText xml:space="preserve"> PAGEREF _Toc131064400 \h </w:instrText>
      </w:r>
      <w:r w:rsidRPr="00F10B4F">
        <w:fldChar w:fldCharType="separate"/>
      </w:r>
      <w:r w:rsidRPr="00F10B4F">
        <w:t>86</w:t>
      </w:r>
      <w:r w:rsidRPr="00F10B4F">
        <w:fldChar w:fldCharType="end"/>
      </w:r>
    </w:p>
    <w:p w14:paraId="033285E8" w14:textId="2CC9D96B" w:rsidR="00540CB2" w:rsidRPr="00F10B4F" w:rsidRDefault="00540CB2">
      <w:pPr>
        <w:pStyle w:val="TOC4"/>
        <w:rPr>
          <w:rFonts w:asciiTheme="minorHAnsi" w:eastAsiaTheme="minorEastAsia" w:hAnsiTheme="minorHAnsi" w:cstheme="minorBidi"/>
          <w:sz w:val="22"/>
          <w:szCs w:val="22"/>
        </w:rPr>
      </w:pPr>
      <w:r w:rsidRPr="00F10B4F">
        <w:t>5.3.5.5</w:t>
      </w:r>
      <w:r w:rsidRPr="00F10B4F">
        <w:rPr>
          <w:rFonts w:asciiTheme="minorHAnsi" w:hAnsiTheme="minorHAnsi" w:cstheme="minorBidi"/>
          <w:sz w:val="22"/>
          <w:szCs w:val="22"/>
        </w:rPr>
        <w:tab/>
      </w:r>
      <w:r w:rsidRPr="00F10B4F">
        <w:rPr>
          <w:rFonts w:eastAsia="MS Mincho"/>
        </w:rPr>
        <w:t>Cell Group configuration</w:t>
      </w:r>
      <w:r w:rsidRPr="00F10B4F">
        <w:tab/>
      </w:r>
      <w:r w:rsidRPr="00F10B4F">
        <w:fldChar w:fldCharType="begin" w:fldLock="1"/>
      </w:r>
      <w:r w:rsidRPr="00F10B4F">
        <w:instrText xml:space="preserve"> PAGEREF _Toc131064401 \h </w:instrText>
      </w:r>
      <w:r w:rsidRPr="00F10B4F">
        <w:fldChar w:fldCharType="separate"/>
      </w:r>
      <w:r w:rsidRPr="00F10B4F">
        <w:t>87</w:t>
      </w:r>
      <w:r w:rsidRPr="00F10B4F">
        <w:fldChar w:fldCharType="end"/>
      </w:r>
    </w:p>
    <w:p w14:paraId="4447D0C6" w14:textId="6630883B" w:rsidR="00540CB2" w:rsidRPr="00F10B4F" w:rsidRDefault="00540CB2">
      <w:pPr>
        <w:pStyle w:val="TOC5"/>
        <w:rPr>
          <w:rFonts w:asciiTheme="minorHAnsi" w:eastAsiaTheme="minorEastAsia" w:hAnsiTheme="minorHAnsi" w:cstheme="minorBidi"/>
          <w:sz w:val="22"/>
          <w:szCs w:val="22"/>
        </w:rPr>
      </w:pPr>
      <w:r w:rsidRPr="00F10B4F">
        <w:t>5.3.5.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02 \h </w:instrText>
      </w:r>
      <w:r w:rsidRPr="00F10B4F">
        <w:fldChar w:fldCharType="separate"/>
      </w:r>
      <w:r w:rsidRPr="00F10B4F">
        <w:t>87</w:t>
      </w:r>
      <w:r w:rsidRPr="00F10B4F">
        <w:fldChar w:fldCharType="end"/>
      </w:r>
    </w:p>
    <w:p w14:paraId="12211E51" w14:textId="41372B3A" w:rsidR="00540CB2" w:rsidRPr="00F10B4F" w:rsidRDefault="00540CB2">
      <w:pPr>
        <w:pStyle w:val="TOC5"/>
        <w:rPr>
          <w:rFonts w:asciiTheme="minorHAnsi" w:eastAsiaTheme="minorEastAsia" w:hAnsiTheme="minorHAnsi" w:cstheme="minorBidi"/>
          <w:sz w:val="22"/>
          <w:szCs w:val="22"/>
        </w:rPr>
      </w:pPr>
      <w:r w:rsidRPr="00F10B4F">
        <w:t>5.3.5.5.2</w:t>
      </w:r>
      <w:r w:rsidRPr="00F10B4F">
        <w:rPr>
          <w:rFonts w:asciiTheme="minorHAnsi" w:hAnsiTheme="minorHAnsi" w:cstheme="minorBidi"/>
          <w:sz w:val="22"/>
          <w:szCs w:val="22"/>
        </w:rPr>
        <w:tab/>
      </w:r>
      <w:r w:rsidRPr="00F10B4F">
        <w:rPr>
          <w:rFonts w:eastAsia="MS Mincho"/>
        </w:rPr>
        <w:t>Reconfiguration with sync</w:t>
      </w:r>
      <w:r w:rsidRPr="00F10B4F">
        <w:tab/>
      </w:r>
      <w:r w:rsidRPr="00F10B4F">
        <w:fldChar w:fldCharType="begin" w:fldLock="1"/>
      </w:r>
      <w:r w:rsidRPr="00F10B4F">
        <w:instrText xml:space="preserve"> PAGEREF _Toc131064403 \h </w:instrText>
      </w:r>
      <w:r w:rsidRPr="00F10B4F">
        <w:fldChar w:fldCharType="separate"/>
      </w:r>
      <w:r w:rsidRPr="00F10B4F">
        <w:t>88</w:t>
      </w:r>
      <w:r w:rsidRPr="00F10B4F">
        <w:fldChar w:fldCharType="end"/>
      </w:r>
    </w:p>
    <w:p w14:paraId="1B94C080" w14:textId="12E06627" w:rsidR="00540CB2" w:rsidRPr="00F10B4F" w:rsidRDefault="00540CB2">
      <w:pPr>
        <w:pStyle w:val="TOC5"/>
        <w:rPr>
          <w:rFonts w:asciiTheme="minorHAnsi" w:eastAsiaTheme="minorEastAsia" w:hAnsiTheme="minorHAnsi" w:cstheme="minorBidi"/>
          <w:sz w:val="22"/>
          <w:szCs w:val="22"/>
        </w:rPr>
      </w:pPr>
      <w:r w:rsidRPr="00F10B4F">
        <w:t>5.3.5.5.3</w:t>
      </w:r>
      <w:r w:rsidRPr="00F10B4F">
        <w:rPr>
          <w:rFonts w:asciiTheme="minorHAnsi" w:eastAsiaTheme="minorEastAsia" w:hAnsiTheme="minorHAnsi" w:cstheme="minorBidi"/>
          <w:sz w:val="22"/>
          <w:szCs w:val="22"/>
        </w:rPr>
        <w:tab/>
      </w:r>
      <w:r w:rsidRPr="00F10B4F">
        <w:t>RLC bearer release</w:t>
      </w:r>
      <w:r w:rsidRPr="00F10B4F">
        <w:tab/>
      </w:r>
      <w:r w:rsidRPr="00F10B4F">
        <w:fldChar w:fldCharType="begin" w:fldLock="1"/>
      </w:r>
      <w:r w:rsidRPr="00F10B4F">
        <w:instrText xml:space="preserve"> PAGEREF _Toc131064404 \h </w:instrText>
      </w:r>
      <w:r w:rsidRPr="00F10B4F">
        <w:fldChar w:fldCharType="separate"/>
      </w:r>
      <w:r w:rsidRPr="00F10B4F">
        <w:t>90</w:t>
      </w:r>
      <w:r w:rsidRPr="00F10B4F">
        <w:fldChar w:fldCharType="end"/>
      </w:r>
    </w:p>
    <w:p w14:paraId="34A9B562" w14:textId="2698888A" w:rsidR="00540CB2" w:rsidRPr="00F10B4F" w:rsidRDefault="00540CB2">
      <w:pPr>
        <w:pStyle w:val="TOC5"/>
        <w:rPr>
          <w:rFonts w:asciiTheme="minorHAnsi" w:eastAsiaTheme="minorEastAsia" w:hAnsiTheme="minorHAnsi" w:cstheme="minorBidi"/>
          <w:sz w:val="22"/>
          <w:szCs w:val="22"/>
        </w:rPr>
      </w:pPr>
      <w:r w:rsidRPr="00F10B4F">
        <w:t>5.3.5.5.4</w:t>
      </w:r>
      <w:r w:rsidRPr="00F10B4F">
        <w:rPr>
          <w:rFonts w:asciiTheme="minorHAnsi" w:hAnsiTheme="minorHAnsi" w:cstheme="minorBidi"/>
          <w:sz w:val="22"/>
          <w:szCs w:val="22"/>
        </w:rPr>
        <w:tab/>
      </w:r>
      <w:r w:rsidRPr="00F10B4F">
        <w:rPr>
          <w:rFonts w:eastAsia="MS Mincho"/>
        </w:rPr>
        <w:t>RLC bearer addition/modification</w:t>
      </w:r>
      <w:r w:rsidRPr="00F10B4F">
        <w:tab/>
      </w:r>
      <w:r w:rsidRPr="00F10B4F">
        <w:fldChar w:fldCharType="begin" w:fldLock="1"/>
      </w:r>
      <w:r w:rsidRPr="00F10B4F">
        <w:instrText xml:space="preserve"> PAGEREF _Toc131064405 \h </w:instrText>
      </w:r>
      <w:r w:rsidRPr="00F10B4F">
        <w:fldChar w:fldCharType="separate"/>
      </w:r>
      <w:r w:rsidRPr="00F10B4F">
        <w:t>90</w:t>
      </w:r>
      <w:r w:rsidRPr="00F10B4F">
        <w:fldChar w:fldCharType="end"/>
      </w:r>
    </w:p>
    <w:p w14:paraId="6DA043FF" w14:textId="6EBF8FE0" w:rsidR="00540CB2" w:rsidRPr="00F10B4F" w:rsidRDefault="00540CB2">
      <w:pPr>
        <w:pStyle w:val="TOC5"/>
        <w:rPr>
          <w:rFonts w:asciiTheme="minorHAnsi" w:eastAsiaTheme="minorEastAsia" w:hAnsiTheme="minorHAnsi" w:cstheme="minorBidi"/>
          <w:sz w:val="22"/>
          <w:szCs w:val="22"/>
        </w:rPr>
      </w:pPr>
      <w:r w:rsidRPr="00F10B4F">
        <w:t>5.3.5.5.5</w:t>
      </w:r>
      <w:r w:rsidRPr="00F10B4F">
        <w:rPr>
          <w:rFonts w:asciiTheme="minorHAnsi" w:hAnsiTheme="minorHAnsi" w:cstheme="minorBidi"/>
          <w:sz w:val="22"/>
          <w:szCs w:val="22"/>
        </w:rPr>
        <w:tab/>
      </w:r>
      <w:r w:rsidRPr="00F10B4F">
        <w:rPr>
          <w:rFonts w:eastAsia="MS Mincho"/>
        </w:rPr>
        <w:t>MAC entity configuration</w:t>
      </w:r>
      <w:r w:rsidRPr="00F10B4F">
        <w:tab/>
      </w:r>
      <w:r w:rsidRPr="00F10B4F">
        <w:fldChar w:fldCharType="begin" w:fldLock="1"/>
      </w:r>
      <w:r w:rsidRPr="00F10B4F">
        <w:instrText xml:space="preserve"> PAGEREF _Toc131064406 \h </w:instrText>
      </w:r>
      <w:r w:rsidRPr="00F10B4F">
        <w:fldChar w:fldCharType="separate"/>
      </w:r>
      <w:r w:rsidRPr="00F10B4F">
        <w:t>91</w:t>
      </w:r>
      <w:r w:rsidRPr="00F10B4F">
        <w:fldChar w:fldCharType="end"/>
      </w:r>
    </w:p>
    <w:p w14:paraId="385D6DD8" w14:textId="0E1C9D85" w:rsidR="00540CB2" w:rsidRPr="00F10B4F" w:rsidRDefault="00540CB2">
      <w:pPr>
        <w:pStyle w:val="TOC5"/>
        <w:rPr>
          <w:rFonts w:asciiTheme="minorHAnsi" w:eastAsiaTheme="minorEastAsia" w:hAnsiTheme="minorHAnsi" w:cstheme="minorBidi"/>
          <w:sz w:val="22"/>
          <w:szCs w:val="22"/>
        </w:rPr>
      </w:pPr>
      <w:r w:rsidRPr="00F10B4F">
        <w:t>5.3.5.5.6</w:t>
      </w:r>
      <w:r w:rsidRPr="00F10B4F">
        <w:rPr>
          <w:rFonts w:asciiTheme="minorHAnsi" w:hAnsiTheme="minorHAnsi" w:cstheme="minorBidi"/>
          <w:sz w:val="22"/>
          <w:szCs w:val="22"/>
        </w:rPr>
        <w:tab/>
      </w:r>
      <w:r w:rsidRPr="00F10B4F">
        <w:rPr>
          <w:rFonts w:eastAsia="MS Mincho"/>
        </w:rPr>
        <w:t>RLF Timers &amp; Constants configuration</w:t>
      </w:r>
      <w:r w:rsidRPr="00F10B4F">
        <w:tab/>
      </w:r>
      <w:r w:rsidRPr="00F10B4F">
        <w:fldChar w:fldCharType="begin" w:fldLock="1"/>
      </w:r>
      <w:r w:rsidRPr="00F10B4F">
        <w:instrText xml:space="preserve"> PAGEREF _Toc131064407 \h </w:instrText>
      </w:r>
      <w:r w:rsidRPr="00F10B4F">
        <w:fldChar w:fldCharType="separate"/>
      </w:r>
      <w:r w:rsidRPr="00F10B4F">
        <w:t>92</w:t>
      </w:r>
      <w:r w:rsidRPr="00F10B4F">
        <w:fldChar w:fldCharType="end"/>
      </w:r>
    </w:p>
    <w:p w14:paraId="734BD9FF" w14:textId="4796E26C" w:rsidR="00540CB2" w:rsidRPr="00F10B4F" w:rsidRDefault="00540CB2">
      <w:pPr>
        <w:pStyle w:val="TOC5"/>
        <w:rPr>
          <w:rFonts w:asciiTheme="minorHAnsi" w:eastAsiaTheme="minorEastAsia" w:hAnsiTheme="minorHAnsi" w:cstheme="minorBidi"/>
          <w:sz w:val="22"/>
          <w:szCs w:val="22"/>
        </w:rPr>
      </w:pPr>
      <w:r w:rsidRPr="00F10B4F">
        <w:t>5.3.5.5.7</w:t>
      </w:r>
      <w:r w:rsidRPr="00F10B4F">
        <w:rPr>
          <w:rFonts w:asciiTheme="minorHAnsi" w:hAnsiTheme="minorHAnsi" w:cstheme="minorBidi"/>
          <w:sz w:val="22"/>
          <w:szCs w:val="22"/>
        </w:rPr>
        <w:tab/>
      </w:r>
      <w:r w:rsidRPr="00F10B4F">
        <w:rPr>
          <w:rFonts w:eastAsia="MS Mincho"/>
        </w:rPr>
        <w:t>SpCell Configuration</w:t>
      </w:r>
      <w:r w:rsidRPr="00F10B4F">
        <w:tab/>
      </w:r>
      <w:r w:rsidRPr="00F10B4F">
        <w:fldChar w:fldCharType="begin" w:fldLock="1"/>
      </w:r>
      <w:r w:rsidRPr="00F10B4F">
        <w:instrText xml:space="preserve"> PAGEREF _Toc131064408 \h </w:instrText>
      </w:r>
      <w:r w:rsidRPr="00F10B4F">
        <w:fldChar w:fldCharType="separate"/>
      </w:r>
      <w:r w:rsidRPr="00F10B4F">
        <w:t>92</w:t>
      </w:r>
      <w:r w:rsidRPr="00F10B4F">
        <w:fldChar w:fldCharType="end"/>
      </w:r>
    </w:p>
    <w:p w14:paraId="3FF7065F" w14:textId="2C246969" w:rsidR="00540CB2" w:rsidRPr="00F10B4F" w:rsidRDefault="00540CB2">
      <w:pPr>
        <w:pStyle w:val="TOC5"/>
        <w:rPr>
          <w:rFonts w:asciiTheme="minorHAnsi" w:eastAsiaTheme="minorEastAsia" w:hAnsiTheme="minorHAnsi" w:cstheme="minorBidi"/>
          <w:sz w:val="22"/>
          <w:szCs w:val="22"/>
        </w:rPr>
      </w:pPr>
      <w:r w:rsidRPr="00F10B4F">
        <w:t>5.3.5.5.8</w:t>
      </w:r>
      <w:r w:rsidRPr="00F10B4F">
        <w:rPr>
          <w:rFonts w:asciiTheme="minorHAnsi" w:hAnsiTheme="minorHAnsi" w:cstheme="minorBidi"/>
          <w:sz w:val="22"/>
          <w:szCs w:val="22"/>
        </w:rPr>
        <w:tab/>
      </w:r>
      <w:r w:rsidRPr="00F10B4F">
        <w:rPr>
          <w:rFonts w:eastAsia="MS Mincho"/>
        </w:rPr>
        <w:t>SCell Release</w:t>
      </w:r>
      <w:r w:rsidRPr="00F10B4F">
        <w:tab/>
      </w:r>
      <w:r w:rsidRPr="00F10B4F">
        <w:fldChar w:fldCharType="begin" w:fldLock="1"/>
      </w:r>
      <w:r w:rsidRPr="00F10B4F">
        <w:instrText xml:space="preserve"> PAGEREF _Toc131064409 \h </w:instrText>
      </w:r>
      <w:r w:rsidRPr="00F10B4F">
        <w:fldChar w:fldCharType="separate"/>
      </w:r>
      <w:r w:rsidRPr="00F10B4F">
        <w:t>93</w:t>
      </w:r>
      <w:r w:rsidRPr="00F10B4F">
        <w:fldChar w:fldCharType="end"/>
      </w:r>
    </w:p>
    <w:p w14:paraId="02BC325F" w14:textId="51D79C08" w:rsidR="00540CB2" w:rsidRPr="00F10B4F" w:rsidRDefault="00540CB2">
      <w:pPr>
        <w:pStyle w:val="TOC5"/>
        <w:rPr>
          <w:rFonts w:asciiTheme="minorHAnsi" w:eastAsiaTheme="minorEastAsia" w:hAnsiTheme="minorHAnsi" w:cstheme="minorBidi"/>
          <w:sz w:val="22"/>
          <w:szCs w:val="22"/>
        </w:rPr>
      </w:pPr>
      <w:r w:rsidRPr="00F10B4F">
        <w:t>5.3.5.5.9</w:t>
      </w:r>
      <w:r w:rsidRPr="00F10B4F">
        <w:rPr>
          <w:rFonts w:asciiTheme="minorHAnsi" w:eastAsiaTheme="minorEastAsia" w:hAnsiTheme="minorHAnsi" w:cstheme="minorBidi"/>
          <w:sz w:val="22"/>
          <w:szCs w:val="22"/>
        </w:rPr>
        <w:tab/>
      </w:r>
      <w:r w:rsidRPr="00F10B4F">
        <w:t>SCell Addition/Modification</w:t>
      </w:r>
      <w:r w:rsidRPr="00F10B4F">
        <w:tab/>
      </w:r>
      <w:r w:rsidRPr="00F10B4F">
        <w:fldChar w:fldCharType="begin" w:fldLock="1"/>
      </w:r>
      <w:r w:rsidRPr="00F10B4F">
        <w:instrText xml:space="preserve"> PAGEREF _Toc131064410 \h </w:instrText>
      </w:r>
      <w:r w:rsidRPr="00F10B4F">
        <w:fldChar w:fldCharType="separate"/>
      </w:r>
      <w:r w:rsidRPr="00F10B4F">
        <w:t>93</w:t>
      </w:r>
      <w:r w:rsidRPr="00F10B4F">
        <w:fldChar w:fldCharType="end"/>
      </w:r>
    </w:p>
    <w:p w14:paraId="08E52169" w14:textId="55EEA15A" w:rsidR="00540CB2" w:rsidRPr="00F10B4F" w:rsidRDefault="00540CB2">
      <w:pPr>
        <w:pStyle w:val="TOC5"/>
        <w:rPr>
          <w:rFonts w:asciiTheme="minorHAnsi" w:eastAsiaTheme="minorEastAsia" w:hAnsiTheme="minorHAnsi" w:cstheme="minorBidi"/>
          <w:sz w:val="22"/>
          <w:szCs w:val="22"/>
        </w:rPr>
      </w:pPr>
      <w:r w:rsidRPr="00F10B4F">
        <w:t>5.3.5.5.10</w:t>
      </w:r>
      <w:r w:rsidRPr="00F10B4F">
        <w:rPr>
          <w:rFonts w:asciiTheme="minorHAnsi" w:eastAsiaTheme="minorEastAsia" w:hAnsiTheme="minorHAnsi" w:cstheme="minorBidi"/>
          <w:sz w:val="22"/>
          <w:szCs w:val="22"/>
        </w:rPr>
        <w:tab/>
      </w:r>
      <w:r w:rsidRPr="00F10B4F">
        <w:t>BH RLC channel release</w:t>
      </w:r>
      <w:r w:rsidRPr="00F10B4F">
        <w:tab/>
      </w:r>
      <w:r w:rsidRPr="00F10B4F">
        <w:fldChar w:fldCharType="begin" w:fldLock="1"/>
      </w:r>
      <w:r w:rsidRPr="00F10B4F">
        <w:instrText xml:space="preserve"> PAGEREF _Toc131064411 \h </w:instrText>
      </w:r>
      <w:r w:rsidRPr="00F10B4F">
        <w:fldChar w:fldCharType="separate"/>
      </w:r>
      <w:r w:rsidRPr="00F10B4F">
        <w:t>94</w:t>
      </w:r>
      <w:r w:rsidRPr="00F10B4F">
        <w:fldChar w:fldCharType="end"/>
      </w:r>
    </w:p>
    <w:p w14:paraId="593F63C8" w14:textId="019984F9" w:rsidR="00540CB2" w:rsidRPr="00F10B4F" w:rsidRDefault="00540CB2">
      <w:pPr>
        <w:pStyle w:val="TOC5"/>
        <w:rPr>
          <w:rFonts w:asciiTheme="minorHAnsi" w:eastAsiaTheme="minorEastAsia" w:hAnsiTheme="minorHAnsi" w:cstheme="minorBidi"/>
          <w:sz w:val="22"/>
          <w:szCs w:val="22"/>
        </w:rPr>
      </w:pPr>
      <w:r w:rsidRPr="00F10B4F">
        <w:t>5.3.5.5.11</w:t>
      </w:r>
      <w:r w:rsidRPr="00F10B4F">
        <w:rPr>
          <w:rFonts w:asciiTheme="minorHAnsi" w:hAnsiTheme="minorHAnsi" w:cstheme="minorBidi"/>
          <w:sz w:val="22"/>
          <w:szCs w:val="22"/>
        </w:rPr>
        <w:tab/>
      </w:r>
      <w:r w:rsidRPr="00F10B4F">
        <w:rPr>
          <w:rFonts w:eastAsia="MS Mincho"/>
        </w:rPr>
        <w:t>BH RLC channel addition/modification</w:t>
      </w:r>
      <w:r w:rsidRPr="00F10B4F">
        <w:tab/>
      </w:r>
      <w:r w:rsidRPr="00F10B4F">
        <w:fldChar w:fldCharType="begin" w:fldLock="1"/>
      </w:r>
      <w:r w:rsidRPr="00F10B4F">
        <w:instrText xml:space="preserve"> PAGEREF _Toc131064412 \h </w:instrText>
      </w:r>
      <w:r w:rsidRPr="00F10B4F">
        <w:fldChar w:fldCharType="separate"/>
      </w:r>
      <w:r w:rsidRPr="00F10B4F">
        <w:t>94</w:t>
      </w:r>
      <w:r w:rsidRPr="00F10B4F">
        <w:fldChar w:fldCharType="end"/>
      </w:r>
    </w:p>
    <w:p w14:paraId="6FE3C7AF" w14:textId="435E0FC0" w:rsidR="00540CB2" w:rsidRPr="00F10B4F" w:rsidRDefault="00540CB2">
      <w:pPr>
        <w:pStyle w:val="TOC5"/>
        <w:rPr>
          <w:rFonts w:asciiTheme="minorHAnsi" w:eastAsiaTheme="minorEastAsia" w:hAnsiTheme="minorHAnsi" w:cstheme="minorBidi"/>
          <w:sz w:val="22"/>
          <w:szCs w:val="22"/>
        </w:rPr>
      </w:pPr>
      <w:r w:rsidRPr="00F10B4F">
        <w:t>5.3.5.5.12</w:t>
      </w:r>
      <w:r w:rsidRPr="00F10B4F">
        <w:rPr>
          <w:rFonts w:asciiTheme="minorHAnsi" w:eastAsiaTheme="minorEastAsia" w:hAnsiTheme="minorHAnsi" w:cstheme="minorBidi"/>
          <w:sz w:val="22"/>
          <w:szCs w:val="22"/>
        </w:rPr>
        <w:tab/>
      </w:r>
      <w:r w:rsidRPr="00F10B4F">
        <w:t>Uu Relay RLC channel release</w:t>
      </w:r>
      <w:r w:rsidRPr="00F10B4F">
        <w:tab/>
      </w:r>
      <w:r w:rsidRPr="00F10B4F">
        <w:fldChar w:fldCharType="begin" w:fldLock="1"/>
      </w:r>
      <w:r w:rsidRPr="00F10B4F">
        <w:instrText xml:space="preserve"> PAGEREF _Toc131064413 \h </w:instrText>
      </w:r>
      <w:r w:rsidRPr="00F10B4F">
        <w:fldChar w:fldCharType="separate"/>
      </w:r>
      <w:r w:rsidRPr="00F10B4F">
        <w:t>95</w:t>
      </w:r>
      <w:r w:rsidRPr="00F10B4F">
        <w:fldChar w:fldCharType="end"/>
      </w:r>
    </w:p>
    <w:p w14:paraId="107085E7" w14:textId="30895AAD" w:rsidR="00540CB2" w:rsidRPr="00F10B4F" w:rsidRDefault="00540CB2">
      <w:pPr>
        <w:pStyle w:val="TOC5"/>
        <w:rPr>
          <w:rFonts w:asciiTheme="minorHAnsi" w:eastAsiaTheme="minorEastAsia" w:hAnsiTheme="minorHAnsi" w:cstheme="minorBidi"/>
          <w:sz w:val="22"/>
          <w:szCs w:val="22"/>
        </w:rPr>
      </w:pPr>
      <w:r w:rsidRPr="00F10B4F">
        <w:t>5.3.5.5.13</w:t>
      </w:r>
      <w:r w:rsidRPr="00F10B4F">
        <w:rPr>
          <w:rFonts w:asciiTheme="minorHAnsi" w:hAnsiTheme="minorHAnsi" w:cstheme="minorBidi"/>
          <w:sz w:val="22"/>
          <w:szCs w:val="22"/>
        </w:rPr>
        <w:tab/>
      </w:r>
      <w:r w:rsidRPr="00F10B4F">
        <w:rPr>
          <w:rFonts w:eastAsia="MS Mincho"/>
        </w:rPr>
        <w:t>Uu Relay RLC channel addition/modification</w:t>
      </w:r>
      <w:r w:rsidRPr="00F10B4F">
        <w:tab/>
      </w:r>
      <w:r w:rsidRPr="00F10B4F">
        <w:fldChar w:fldCharType="begin" w:fldLock="1"/>
      </w:r>
      <w:r w:rsidRPr="00F10B4F">
        <w:instrText xml:space="preserve"> PAGEREF _Toc131064414 \h </w:instrText>
      </w:r>
      <w:r w:rsidRPr="00F10B4F">
        <w:fldChar w:fldCharType="separate"/>
      </w:r>
      <w:r w:rsidRPr="00F10B4F">
        <w:t>95</w:t>
      </w:r>
      <w:r w:rsidRPr="00F10B4F">
        <w:fldChar w:fldCharType="end"/>
      </w:r>
    </w:p>
    <w:p w14:paraId="47CDB62D" w14:textId="4F3A5540" w:rsidR="00540CB2" w:rsidRPr="00F10B4F" w:rsidRDefault="00540CB2">
      <w:pPr>
        <w:pStyle w:val="TOC4"/>
        <w:rPr>
          <w:rFonts w:asciiTheme="minorHAnsi" w:eastAsiaTheme="minorEastAsia" w:hAnsiTheme="minorHAnsi" w:cstheme="minorBidi"/>
          <w:sz w:val="22"/>
          <w:szCs w:val="22"/>
        </w:rPr>
      </w:pPr>
      <w:r w:rsidRPr="00F10B4F">
        <w:t>5.3.5.6</w:t>
      </w:r>
      <w:r w:rsidRPr="00F10B4F">
        <w:rPr>
          <w:rFonts w:asciiTheme="minorHAnsi" w:hAnsiTheme="minorHAnsi" w:cstheme="minorBidi"/>
          <w:sz w:val="22"/>
          <w:szCs w:val="22"/>
        </w:rPr>
        <w:tab/>
      </w:r>
      <w:r w:rsidRPr="00F10B4F">
        <w:rPr>
          <w:rFonts w:eastAsia="MS Mincho"/>
        </w:rPr>
        <w:t>Radio Bearer configuration</w:t>
      </w:r>
      <w:r w:rsidRPr="00F10B4F">
        <w:tab/>
      </w:r>
      <w:r w:rsidRPr="00F10B4F">
        <w:fldChar w:fldCharType="begin" w:fldLock="1"/>
      </w:r>
      <w:r w:rsidRPr="00F10B4F">
        <w:instrText xml:space="preserve"> PAGEREF _Toc131064415 \h </w:instrText>
      </w:r>
      <w:r w:rsidRPr="00F10B4F">
        <w:fldChar w:fldCharType="separate"/>
      </w:r>
      <w:r w:rsidRPr="00F10B4F">
        <w:t>95</w:t>
      </w:r>
      <w:r w:rsidRPr="00F10B4F">
        <w:fldChar w:fldCharType="end"/>
      </w:r>
    </w:p>
    <w:p w14:paraId="39D2AC39" w14:textId="321C6DE9" w:rsidR="00540CB2" w:rsidRPr="00F10B4F" w:rsidRDefault="00540CB2">
      <w:pPr>
        <w:pStyle w:val="TOC5"/>
        <w:rPr>
          <w:rFonts w:asciiTheme="minorHAnsi" w:eastAsiaTheme="minorEastAsia" w:hAnsiTheme="minorHAnsi" w:cstheme="minorBidi"/>
          <w:sz w:val="22"/>
          <w:szCs w:val="22"/>
        </w:rPr>
      </w:pPr>
      <w:r w:rsidRPr="00F10B4F">
        <w:t>5.3.5.6.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16 \h </w:instrText>
      </w:r>
      <w:r w:rsidRPr="00F10B4F">
        <w:fldChar w:fldCharType="separate"/>
      </w:r>
      <w:r w:rsidRPr="00F10B4F">
        <w:t>95</w:t>
      </w:r>
      <w:r w:rsidRPr="00F10B4F">
        <w:fldChar w:fldCharType="end"/>
      </w:r>
    </w:p>
    <w:p w14:paraId="6225D24F" w14:textId="28EC75EC" w:rsidR="00540CB2" w:rsidRPr="00F10B4F" w:rsidRDefault="00540CB2">
      <w:pPr>
        <w:pStyle w:val="TOC5"/>
        <w:rPr>
          <w:rFonts w:asciiTheme="minorHAnsi" w:eastAsiaTheme="minorEastAsia" w:hAnsiTheme="minorHAnsi" w:cstheme="minorBidi"/>
          <w:sz w:val="22"/>
          <w:szCs w:val="22"/>
        </w:rPr>
      </w:pPr>
      <w:r w:rsidRPr="00F10B4F">
        <w:t>5.3.5.6.2</w:t>
      </w:r>
      <w:r w:rsidRPr="00F10B4F">
        <w:rPr>
          <w:rFonts w:asciiTheme="minorHAnsi" w:hAnsiTheme="minorHAnsi" w:cstheme="minorBidi"/>
          <w:sz w:val="22"/>
          <w:szCs w:val="22"/>
        </w:rPr>
        <w:tab/>
      </w:r>
      <w:r w:rsidRPr="00F10B4F">
        <w:rPr>
          <w:rFonts w:eastAsia="MS Mincho"/>
        </w:rPr>
        <w:t>SRB release</w:t>
      </w:r>
      <w:r w:rsidRPr="00F10B4F">
        <w:tab/>
      </w:r>
      <w:r w:rsidRPr="00F10B4F">
        <w:fldChar w:fldCharType="begin" w:fldLock="1"/>
      </w:r>
      <w:r w:rsidRPr="00F10B4F">
        <w:instrText xml:space="preserve"> PAGEREF _Toc131064417 \h </w:instrText>
      </w:r>
      <w:r w:rsidRPr="00F10B4F">
        <w:fldChar w:fldCharType="separate"/>
      </w:r>
      <w:r w:rsidRPr="00F10B4F">
        <w:t>96</w:t>
      </w:r>
      <w:r w:rsidRPr="00F10B4F">
        <w:fldChar w:fldCharType="end"/>
      </w:r>
    </w:p>
    <w:p w14:paraId="6002051A" w14:textId="2849B3AE" w:rsidR="00540CB2" w:rsidRPr="00F10B4F" w:rsidRDefault="00540CB2">
      <w:pPr>
        <w:pStyle w:val="TOC5"/>
        <w:rPr>
          <w:rFonts w:asciiTheme="minorHAnsi" w:eastAsiaTheme="minorEastAsia" w:hAnsiTheme="minorHAnsi" w:cstheme="minorBidi"/>
          <w:sz w:val="22"/>
          <w:szCs w:val="22"/>
        </w:rPr>
      </w:pPr>
      <w:r w:rsidRPr="00F10B4F">
        <w:t>5.3.5.6.3</w:t>
      </w:r>
      <w:r w:rsidRPr="00F10B4F">
        <w:rPr>
          <w:rFonts w:asciiTheme="minorHAnsi" w:hAnsiTheme="minorHAnsi" w:cstheme="minorBidi"/>
          <w:sz w:val="22"/>
          <w:szCs w:val="22"/>
        </w:rPr>
        <w:tab/>
      </w:r>
      <w:r w:rsidRPr="00F10B4F">
        <w:rPr>
          <w:rFonts w:eastAsia="MS Mincho"/>
        </w:rPr>
        <w:t>SRB addition/modification</w:t>
      </w:r>
      <w:r w:rsidRPr="00F10B4F">
        <w:tab/>
      </w:r>
      <w:r w:rsidRPr="00F10B4F">
        <w:fldChar w:fldCharType="begin" w:fldLock="1"/>
      </w:r>
      <w:r w:rsidRPr="00F10B4F">
        <w:instrText xml:space="preserve"> PAGEREF _Toc131064418 \h </w:instrText>
      </w:r>
      <w:r w:rsidRPr="00F10B4F">
        <w:fldChar w:fldCharType="separate"/>
      </w:r>
      <w:r w:rsidRPr="00F10B4F">
        <w:t>96</w:t>
      </w:r>
      <w:r w:rsidRPr="00F10B4F">
        <w:fldChar w:fldCharType="end"/>
      </w:r>
    </w:p>
    <w:p w14:paraId="488A9F92" w14:textId="13EDF4FC" w:rsidR="00540CB2" w:rsidRPr="00F10B4F" w:rsidRDefault="00540CB2">
      <w:pPr>
        <w:pStyle w:val="TOC5"/>
        <w:rPr>
          <w:rFonts w:asciiTheme="minorHAnsi" w:eastAsiaTheme="minorEastAsia" w:hAnsiTheme="minorHAnsi" w:cstheme="minorBidi"/>
          <w:sz w:val="22"/>
          <w:szCs w:val="22"/>
        </w:rPr>
      </w:pPr>
      <w:r w:rsidRPr="00F10B4F">
        <w:t>5.3.5.6.4</w:t>
      </w:r>
      <w:r w:rsidRPr="00F10B4F">
        <w:rPr>
          <w:rFonts w:asciiTheme="minorHAnsi" w:hAnsiTheme="minorHAnsi" w:cstheme="minorBidi"/>
          <w:sz w:val="22"/>
          <w:szCs w:val="22"/>
        </w:rPr>
        <w:tab/>
      </w:r>
      <w:r w:rsidRPr="00F10B4F">
        <w:rPr>
          <w:rFonts w:eastAsia="MS Mincho"/>
        </w:rPr>
        <w:t>DRB release</w:t>
      </w:r>
      <w:r w:rsidRPr="00F10B4F">
        <w:tab/>
      </w:r>
      <w:r w:rsidRPr="00F10B4F">
        <w:fldChar w:fldCharType="begin" w:fldLock="1"/>
      </w:r>
      <w:r w:rsidRPr="00F10B4F">
        <w:instrText xml:space="preserve"> PAGEREF _Toc131064419 \h </w:instrText>
      </w:r>
      <w:r w:rsidRPr="00F10B4F">
        <w:fldChar w:fldCharType="separate"/>
      </w:r>
      <w:r w:rsidRPr="00F10B4F">
        <w:t>98</w:t>
      </w:r>
      <w:r w:rsidRPr="00F10B4F">
        <w:fldChar w:fldCharType="end"/>
      </w:r>
    </w:p>
    <w:p w14:paraId="091877D0" w14:textId="72D09A14" w:rsidR="00540CB2" w:rsidRPr="00F10B4F" w:rsidRDefault="00540CB2">
      <w:pPr>
        <w:pStyle w:val="TOC5"/>
        <w:rPr>
          <w:rFonts w:asciiTheme="minorHAnsi" w:eastAsiaTheme="minorEastAsia" w:hAnsiTheme="minorHAnsi" w:cstheme="minorBidi"/>
          <w:sz w:val="22"/>
          <w:szCs w:val="22"/>
        </w:rPr>
      </w:pPr>
      <w:r w:rsidRPr="00F10B4F">
        <w:t>5.3.5.6.5</w:t>
      </w:r>
      <w:r w:rsidRPr="00F10B4F">
        <w:rPr>
          <w:rFonts w:asciiTheme="minorHAnsi" w:hAnsiTheme="minorHAnsi" w:cstheme="minorBidi"/>
          <w:sz w:val="22"/>
          <w:szCs w:val="22"/>
        </w:rPr>
        <w:tab/>
      </w:r>
      <w:r w:rsidRPr="00F10B4F">
        <w:rPr>
          <w:rFonts w:eastAsia="MS Mincho"/>
        </w:rPr>
        <w:t>DRB addition/modification</w:t>
      </w:r>
      <w:r w:rsidRPr="00F10B4F">
        <w:tab/>
      </w:r>
      <w:r w:rsidRPr="00F10B4F">
        <w:fldChar w:fldCharType="begin" w:fldLock="1"/>
      </w:r>
      <w:r w:rsidRPr="00F10B4F">
        <w:instrText xml:space="preserve"> PAGEREF _Toc131064420 \h </w:instrText>
      </w:r>
      <w:r w:rsidRPr="00F10B4F">
        <w:fldChar w:fldCharType="separate"/>
      </w:r>
      <w:r w:rsidRPr="00F10B4F">
        <w:t>98</w:t>
      </w:r>
      <w:r w:rsidRPr="00F10B4F">
        <w:fldChar w:fldCharType="end"/>
      </w:r>
    </w:p>
    <w:p w14:paraId="0AB91CE4" w14:textId="7A832C53" w:rsidR="00540CB2" w:rsidRPr="00F10B4F" w:rsidRDefault="00540CB2">
      <w:pPr>
        <w:pStyle w:val="TOC5"/>
        <w:rPr>
          <w:rFonts w:asciiTheme="minorHAnsi" w:eastAsiaTheme="minorEastAsia" w:hAnsiTheme="minorHAnsi" w:cstheme="minorBidi"/>
          <w:sz w:val="22"/>
          <w:szCs w:val="22"/>
        </w:rPr>
      </w:pPr>
      <w:r w:rsidRPr="00F10B4F">
        <w:t>5.3.5.6.6</w:t>
      </w:r>
      <w:r w:rsidRPr="00F10B4F">
        <w:rPr>
          <w:rFonts w:asciiTheme="minorHAnsi" w:hAnsiTheme="minorHAnsi" w:cstheme="minorBidi"/>
          <w:sz w:val="22"/>
          <w:szCs w:val="22"/>
        </w:rPr>
        <w:tab/>
      </w:r>
      <w:r w:rsidRPr="00F10B4F">
        <w:rPr>
          <w:rFonts w:eastAsia="MS Mincho"/>
        </w:rPr>
        <w:t>Multicast MRB release</w:t>
      </w:r>
      <w:r w:rsidRPr="00F10B4F">
        <w:tab/>
      </w:r>
      <w:r w:rsidRPr="00F10B4F">
        <w:fldChar w:fldCharType="begin" w:fldLock="1"/>
      </w:r>
      <w:r w:rsidRPr="00F10B4F">
        <w:instrText xml:space="preserve"> PAGEREF _Toc131064421 \h </w:instrText>
      </w:r>
      <w:r w:rsidRPr="00F10B4F">
        <w:fldChar w:fldCharType="separate"/>
      </w:r>
      <w:r w:rsidRPr="00F10B4F">
        <w:t>101</w:t>
      </w:r>
      <w:r w:rsidRPr="00F10B4F">
        <w:fldChar w:fldCharType="end"/>
      </w:r>
    </w:p>
    <w:p w14:paraId="7A95FE63" w14:textId="4C3CFC08" w:rsidR="00540CB2" w:rsidRPr="00F10B4F" w:rsidRDefault="00540CB2">
      <w:pPr>
        <w:pStyle w:val="TOC5"/>
        <w:rPr>
          <w:rFonts w:asciiTheme="minorHAnsi" w:eastAsiaTheme="minorEastAsia" w:hAnsiTheme="minorHAnsi" w:cstheme="minorBidi"/>
          <w:sz w:val="22"/>
          <w:szCs w:val="22"/>
        </w:rPr>
      </w:pPr>
      <w:r w:rsidRPr="00F10B4F">
        <w:t>5.3.5.6.7</w:t>
      </w:r>
      <w:r w:rsidRPr="00F10B4F">
        <w:rPr>
          <w:rFonts w:asciiTheme="minorHAnsi" w:hAnsiTheme="minorHAnsi" w:cstheme="minorBidi"/>
          <w:sz w:val="22"/>
          <w:szCs w:val="22"/>
        </w:rPr>
        <w:tab/>
      </w:r>
      <w:r w:rsidRPr="00F10B4F">
        <w:rPr>
          <w:rFonts w:eastAsia="MS Mincho"/>
        </w:rPr>
        <w:t>Multicast MRB addition/modification</w:t>
      </w:r>
      <w:r w:rsidRPr="00F10B4F">
        <w:tab/>
      </w:r>
      <w:r w:rsidRPr="00F10B4F">
        <w:fldChar w:fldCharType="begin" w:fldLock="1"/>
      </w:r>
      <w:r w:rsidRPr="00F10B4F">
        <w:instrText xml:space="preserve"> PAGEREF _Toc131064422 \h </w:instrText>
      </w:r>
      <w:r w:rsidRPr="00F10B4F">
        <w:fldChar w:fldCharType="separate"/>
      </w:r>
      <w:r w:rsidRPr="00F10B4F">
        <w:t>101</w:t>
      </w:r>
      <w:r w:rsidRPr="00F10B4F">
        <w:fldChar w:fldCharType="end"/>
      </w:r>
    </w:p>
    <w:p w14:paraId="674D1892" w14:textId="7AF1B106" w:rsidR="00540CB2" w:rsidRPr="00F10B4F" w:rsidRDefault="00540CB2">
      <w:pPr>
        <w:pStyle w:val="TOC4"/>
        <w:rPr>
          <w:rFonts w:asciiTheme="minorHAnsi" w:eastAsiaTheme="minorEastAsia" w:hAnsiTheme="minorHAnsi" w:cstheme="minorBidi"/>
          <w:sz w:val="22"/>
          <w:szCs w:val="22"/>
        </w:rPr>
      </w:pPr>
      <w:r w:rsidRPr="00F10B4F">
        <w:t>5.3.5.7</w:t>
      </w:r>
      <w:r w:rsidRPr="00F10B4F">
        <w:rPr>
          <w:rFonts w:asciiTheme="minorHAnsi" w:eastAsiaTheme="minorEastAsia" w:hAnsiTheme="minorHAnsi" w:cstheme="minorBidi"/>
          <w:sz w:val="22"/>
          <w:szCs w:val="22"/>
        </w:rPr>
        <w:tab/>
      </w:r>
      <w:r w:rsidRPr="00F10B4F">
        <w:t>AS Security key update</w:t>
      </w:r>
      <w:r w:rsidRPr="00F10B4F">
        <w:tab/>
      </w:r>
      <w:r w:rsidRPr="00F10B4F">
        <w:fldChar w:fldCharType="begin" w:fldLock="1"/>
      </w:r>
      <w:r w:rsidRPr="00F10B4F">
        <w:instrText xml:space="preserve"> PAGEREF _Toc131064423 \h </w:instrText>
      </w:r>
      <w:r w:rsidRPr="00F10B4F">
        <w:fldChar w:fldCharType="separate"/>
      </w:r>
      <w:r w:rsidRPr="00F10B4F">
        <w:t>102</w:t>
      </w:r>
      <w:r w:rsidRPr="00F10B4F">
        <w:fldChar w:fldCharType="end"/>
      </w:r>
    </w:p>
    <w:p w14:paraId="13B47594" w14:textId="2E1D6B7A" w:rsidR="00540CB2" w:rsidRPr="00F10B4F" w:rsidRDefault="00540CB2">
      <w:pPr>
        <w:pStyle w:val="TOC4"/>
        <w:rPr>
          <w:rFonts w:asciiTheme="minorHAnsi" w:eastAsiaTheme="minorEastAsia" w:hAnsiTheme="minorHAnsi" w:cstheme="minorBidi"/>
          <w:sz w:val="22"/>
          <w:szCs w:val="22"/>
        </w:rPr>
      </w:pPr>
      <w:r w:rsidRPr="00F10B4F">
        <w:t>5.3.5.8</w:t>
      </w:r>
      <w:r w:rsidRPr="00F10B4F">
        <w:rPr>
          <w:rFonts w:asciiTheme="minorHAnsi" w:hAnsiTheme="minorHAnsi" w:cstheme="minorBidi"/>
          <w:sz w:val="22"/>
          <w:szCs w:val="22"/>
        </w:rPr>
        <w:tab/>
      </w:r>
      <w:r w:rsidRPr="00F10B4F">
        <w:rPr>
          <w:rFonts w:eastAsia="SimSun"/>
          <w:lang w:eastAsia="zh-CN"/>
        </w:rPr>
        <w:t>Reconfiguration failure</w:t>
      </w:r>
      <w:r w:rsidRPr="00F10B4F">
        <w:tab/>
      </w:r>
      <w:r w:rsidRPr="00F10B4F">
        <w:fldChar w:fldCharType="begin" w:fldLock="1"/>
      </w:r>
      <w:r w:rsidRPr="00F10B4F">
        <w:instrText xml:space="preserve"> PAGEREF _Toc131064424 \h </w:instrText>
      </w:r>
      <w:r w:rsidRPr="00F10B4F">
        <w:fldChar w:fldCharType="separate"/>
      </w:r>
      <w:r w:rsidRPr="00F10B4F">
        <w:t>103</w:t>
      </w:r>
      <w:r w:rsidRPr="00F10B4F">
        <w:fldChar w:fldCharType="end"/>
      </w:r>
    </w:p>
    <w:p w14:paraId="0D0F6EC2" w14:textId="1E6E95ED" w:rsidR="00540CB2" w:rsidRPr="00F10B4F" w:rsidRDefault="00540CB2">
      <w:pPr>
        <w:pStyle w:val="TOC5"/>
        <w:rPr>
          <w:rFonts w:asciiTheme="minorHAnsi" w:eastAsiaTheme="minorEastAsia" w:hAnsiTheme="minorHAnsi" w:cstheme="minorBidi"/>
          <w:sz w:val="22"/>
          <w:szCs w:val="22"/>
        </w:rPr>
      </w:pPr>
      <w:r w:rsidRPr="00F10B4F">
        <w:t>5.3.5.8.1</w:t>
      </w:r>
      <w:r w:rsidRPr="00F10B4F">
        <w:rPr>
          <w:rFonts w:asciiTheme="minorHAnsi" w:hAnsiTheme="minorHAnsi" w:cstheme="minorBidi"/>
          <w:sz w:val="22"/>
          <w:szCs w:val="22"/>
        </w:rPr>
        <w:tab/>
      </w:r>
      <w:r w:rsidRPr="00F10B4F">
        <w:rPr>
          <w:rFonts w:eastAsia="SimSun"/>
          <w:lang w:eastAsia="zh-CN"/>
        </w:rPr>
        <w:t>Void</w:t>
      </w:r>
      <w:r w:rsidRPr="00F10B4F">
        <w:tab/>
      </w:r>
      <w:r w:rsidRPr="00F10B4F">
        <w:fldChar w:fldCharType="begin" w:fldLock="1"/>
      </w:r>
      <w:r w:rsidRPr="00F10B4F">
        <w:instrText xml:space="preserve"> PAGEREF _Toc131064425 \h </w:instrText>
      </w:r>
      <w:r w:rsidRPr="00F10B4F">
        <w:fldChar w:fldCharType="separate"/>
      </w:r>
      <w:r w:rsidRPr="00F10B4F">
        <w:t>103</w:t>
      </w:r>
      <w:r w:rsidRPr="00F10B4F">
        <w:fldChar w:fldCharType="end"/>
      </w:r>
    </w:p>
    <w:p w14:paraId="2418C09A" w14:textId="195BB0A4" w:rsidR="00540CB2" w:rsidRPr="00F10B4F" w:rsidRDefault="00540CB2">
      <w:pPr>
        <w:pStyle w:val="TOC5"/>
        <w:rPr>
          <w:rFonts w:asciiTheme="minorHAnsi" w:eastAsiaTheme="minorEastAsia" w:hAnsiTheme="minorHAnsi" w:cstheme="minorBidi"/>
          <w:sz w:val="22"/>
          <w:szCs w:val="22"/>
        </w:rPr>
      </w:pPr>
      <w:r w:rsidRPr="00F10B4F">
        <w:t>5.3.5.8.2</w:t>
      </w:r>
      <w:r w:rsidRPr="00F10B4F">
        <w:rPr>
          <w:rFonts w:asciiTheme="minorHAnsi" w:hAnsiTheme="minorHAnsi" w:cstheme="minorBidi"/>
          <w:sz w:val="22"/>
          <w:szCs w:val="22"/>
        </w:rPr>
        <w:tab/>
      </w:r>
      <w:r w:rsidRPr="00F10B4F">
        <w:rPr>
          <w:rFonts w:eastAsia="SimSun"/>
          <w:lang w:eastAsia="zh-CN"/>
        </w:rPr>
        <w:t xml:space="preserve">Inability to comply with </w:t>
      </w:r>
      <w:r w:rsidRPr="00F10B4F">
        <w:rPr>
          <w:rFonts w:eastAsia="SimSun"/>
          <w:i/>
          <w:lang w:eastAsia="zh-CN"/>
        </w:rPr>
        <w:t>RRCReconfiguration</w:t>
      </w:r>
      <w:r w:rsidRPr="00F10B4F">
        <w:tab/>
      </w:r>
      <w:r w:rsidRPr="00F10B4F">
        <w:fldChar w:fldCharType="begin" w:fldLock="1"/>
      </w:r>
      <w:r w:rsidRPr="00F10B4F">
        <w:instrText xml:space="preserve"> PAGEREF _Toc131064426 \h </w:instrText>
      </w:r>
      <w:r w:rsidRPr="00F10B4F">
        <w:fldChar w:fldCharType="separate"/>
      </w:r>
      <w:r w:rsidRPr="00F10B4F">
        <w:t>103</w:t>
      </w:r>
      <w:r w:rsidRPr="00F10B4F">
        <w:fldChar w:fldCharType="end"/>
      </w:r>
    </w:p>
    <w:p w14:paraId="64A1894B" w14:textId="1F583677" w:rsidR="00540CB2" w:rsidRPr="00F10B4F" w:rsidRDefault="00540CB2">
      <w:pPr>
        <w:pStyle w:val="TOC5"/>
        <w:rPr>
          <w:rFonts w:asciiTheme="minorHAnsi" w:eastAsiaTheme="minorEastAsia" w:hAnsiTheme="minorHAnsi" w:cstheme="minorBidi"/>
          <w:sz w:val="22"/>
          <w:szCs w:val="22"/>
        </w:rPr>
      </w:pPr>
      <w:r w:rsidRPr="00F10B4F">
        <w:t>5.3.5.8.3</w:t>
      </w:r>
      <w:r w:rsidRPr="00F10B4F">
        <w:rPr>
          <w:rFonts w:asciiTheme="minorHAnsi" w:hAnsiTheme="minorHAnsi" w:cstheme="minorBidi"/>
          <w:sz w:val="22"/>
          <w:szCs w:val="22"/>
        </w:rPr>
        <w:tab/>
      </w:r>
      <w:r w:rsidRPr="00F10B4F">
        <w:rPr>
          <w:rFonts w:eastAsia="SimSun"/>
          <w:lang w:eastAsia="zh-CN"/>
        </w:rPr>
        <w:t>T304 expiry (Reconfiguration with sync Failure) or T420 expiry (Path switch failure)</w:t>
      </w:r>
      <w:r w:rsidRPr="00F10B4F">
        <w:tab/>
      </w:r>
      <w:r w:rsidRPr="00F10B4F">
        <w:fldChar w:fldCharType="begin" w:fldLock="1"/>
      </w:r>
      <w:r w:rsidRPr="00F10B4F">
        <w:instrText xml:space="preserve"> PAGEREF _Toc131064427 \h </w:instrText>
      </w:r>
      <w:r w:rsidRPr="00F10B4F">
        <w:fldChar w:fldCharType="separate"/>
      </w:r>
      <w:r w:rsidRPr="00F10B4F">
        <w:t>105</w:t>
      </w:r>
      <w:r w:rsidRPr="00F10B4F">
        <w:fldChar w:fldCharType="end"/>
      </w:r>
    </w:p>
    <w:p w14:paraId="241CE8AD" w14:textId="5A4EF4E8" w:rsidR="00540CB2" w:rsidRPr="00F10B4F" w:rsidRDefault="00540CB2">
      <w:pPr>
        <w:pStyle w:val="TOC4"/>
        <w:rPr>
          <w:rFonts w:asciiTheme="minorHAnsi" w:eastAsiaTheme="minorEastAsia" w:hAnsiTheme="minorHAnsi" w:cstheme="minorBidi"/>
          <w:sz w:val="22"/>
          <w:szCs w:val="22"/>
        </w:rPr>
      </w:pPr>
      <w:r w:rsidRPr="00F10B4F">
        <w:lastRenderedPageBreak/>
        <w:t>5.3.5.9</w:t>
      </w:r>
      <w:r w:rsidRPr="00F10B4F">
        <w:rPr>
          <w:rFonts w:asciiTheme="minorHAnsi" w:hAnsiTheme="minorHAnsi" w:cstheme="minorBidi"/>
          <w:sz w:val="22"/>
          <w:szCs w:val="22"/>
        </w:rPr>
        <w:tab/>
      </w:r>
      <w:r w:rsidRPr="00F10B4F">
        <w:rPr>
          <w:rFonts w:eastAsia="MS Mincho"/>
        </w:rPr>
        <w:t>Other configuration</w:t>
      </w:r>
      <w:r w:rsidRPr="00F10B4F">
        <w:tab/>
      </w:r>
      <w:r w:rsidRPr="00F10B4F">
        <w:fldChar w:fldCharType="begin" w:fldLock="1"/>
      </w:r>
      <w:r w:rsidRPr="00F10B4F">
        <w:instrText xml:space="preserve"> PAGEREF _Toc131064428 \h </w:instrText>
      </w:r>
      <w:r w:rsidRPr="00F10B4F">
        <w:fldChar w:fldCharType="separate"/>
      </w:r>
      <w:r w:rsidRPr="00F10B4F">
        <w:t>107</w:t>
      </w:r>
      <w:r w:rsidRPr="00F10B4F">
        <w:fldChar w:fldCharType="end"/>
      </w:r>
    </w:p>
    <w:p w14:paraId="0416F3F1" w14:textId="58016C14" w:rsidR="00540CB2" w:rsidRPr="00F10B4F" w:rsidRDefault="00540CB2">
      <w:pPr>
        <w:pStyle w:val="TOC4"/>
        <w:rPr>
          <w:rFonts w:asciiTheme="minorHAnsi" w:eastAsiaTheme="minorEastAsia" w:hAnsiTheme="minorHAnsi" w:cstheme="minorBidi"/>
          <w:sz w:val="22"/>
          <w:szCs w:val="22"/>
        </w:rPr>
      </w:pPr>
      <w:r w:rsidRPr="00F10B4F">
        <w:t>5.3.5.9a</w:t>
      </w:r>
      <w:r w:rsidRPr="00F10B4F">
        <w:rPr>
          <w:rFonts w:asciiTheme="minorHAnsi" w:eastAsiaTheme="minorEastAsia" w:hAnsiTheme="minorHAnsi" w:cstheme="minorBidi"/>
          <w:sz w:val="22"/>
          <w:szCs w:val="22"/>
        </w:rPr>
        <w:tab/>
      </w:r>
      <w:r w:rsidRPr="00F10B4F">
        <w:t>MUSIM gap configuration</w:t>
      </w:r>
      <w:r w:rsidRPr="00F10B4F">
        <w:tab/>
      </w:r>
      <w:r w:rsidRPr="00F10B4F">
        <w:fldChar w:fldCharType="begin" w:fldLock="1"/>
      </w:r>
      <w:r w:rsidRPr="00F10B4F">
        <w:instrText xml:space="preserve"> PAGEREF _Toc131064429 \h </w:instrText>
      </w:r>
      <w:r w:rsidRPr="00F10B4F">
        <w:fldChar w:fldCharType="separate"/>
      </w:r>
      <w:r w:rsidRPr="00F10B4F">
        <w:t>111</w:t>
      </w:r>
      <w:r w:rsidRPr="00F10B4F">
        <w:fldChar w:fldCharType="end"/>
      </w:r>
    </w:p>
    <w:p w14:paraId="7F9915C6" w14:textId="5C34B5A2" w:rsidR="00540CB2" w:rsidRPr="00F10B4F" w:rsidRDefault="00540CB2">
      <w:pPr>
        <w:pStyle w:val="TOC4"/>
        <w:rPr>
          <w:rFonts w:asciiTheme="minorHAnsi" w:eastAsiaTheme="minorEastAsia" w:hAnsiTheme="minorHAnsi" w:cstheme="minorBidi"/>
          <w:sz w:val="22"/>
          <w:szCs w:val="22"/>
        </w:rPr>
      </w:pPr>
      <w:r w:rsidRPr="00F10B4F">
        <w:t>5.3.5.10</w:t>
      </w:r>
      <w:r w:rsidRPr="00F10B4F">
        <w:rPr>
          <w:rFonts w:asciiTheme="minorHAnsi" w:hAnsiTheme="minorHAnsi" w:cstheme="minorBidi"/>
          <w:sz w:val="22"/>
          <w:szCs w:val="22"/>
        </w:rPr>
        <w:tab/>
      </w:r>
      <w:r w:rsidRPr="00F10B4F">
        <w:rPr>
          <w:rFonts w:eastAsia="MS Mincho"/>
        </w:rPr>
        <w:t>MR-DC release</w:t>
      </w:r>
      <w:r w:rsidRPr="00F10B4F">
        <w:tab/>
      </w:r>
      <w:r w:rsidRPr="00F10B4F">
        <w:fldChar w:fldCharType="begin" w:fldLock="1"/>
      </w:r>
      <w:r w:rsidRPr="00F10B4F">
        <w:instrText xml:space="preserve"> PAGEREF _Toc131064430 \h </w:instrText>
      </w:r>
      <w:r w:rsidRPr="00F10B4F">
        <w:fldChar w:fldCharType="separate"/>
      </w:r>
      <w:r w:rsidRPr="00F10B4F">
        <w:t>111</w:t>
      </w:r>
      <w:r w:rsidRPr="00F10B4F">
        <w:fldChar w:fldCharType="end"/>
      </w:r>
    </w:p>
    <w:p w14:paraId="2EE55A19" w14:textId="774E5EB3" w:rsidR="00540CB2" w:rsidRPr="00F10B4F" w:rsidRDefault="00540CB2">
      <w:pPr>
        <w:pStyle w:val="TOC4"/>
        <w:rPr>
          <w:rFonts w:asciiTheme="minorHAnsi" w:eastAsiaTheme="minorEastAsia" w:hAnsiTheme="minorHAnsi" w:cstheme="minorBidi"/>
          <w:sz w:val="22"/>
          <w:szCs w:val="22"/>
        </w:rPr>
      </w:pPr>
      <w:r w:rsidRPr="00F10B4F">
        <w:t>5.3.5.11</w:t>
      </w:r>
      <w:r w:rsidRPr="00F10B4F">
        <w:rPr>
          <w:rFonts w:asciiTheme="minorHAnsi" w:eastAsiaTheme="minorEastAsia" w:hAnsiTheme="minorHAnsi" w:cstheme="minorBidi"/>
          <w:sz w:val="22"/>
          <w:szCs w:val="22"/>
        </w:rPr>
        <w:tab/>
      </w:r>
      <w:r w:rsidRPr="00F10B4F">
        <w:t>Full configuration</w:t>
      </w:r>
      <w:r w:rsidRPr="00F10B4F">
        <w:tab/>
      </w:r>
      <w:r w:rsidRPr="00F10B4F">
        <w:fldChar w:fldCharType="begin" w:fldLock="1"/>
      </w:r>
      <w:r w:rsidRPr="00F10B4F">
        <w:instrText xml:space="preserve"> PAGEREF _Toc131064431 \h </w:instrText>
      </w:r>
      <w:r w:rsidRPr="00F10B4F">
        <w:fldChar w:fldCharType="separate"/>
      </w:r>
      <w:r w:rsidRPr="00F10B4F">
        <w:t>112</w:t>
      </w:r>
      <w:r w:rsidRPr="00F10B4F">
        <w:fldChar w:fldCharType="end"/>
      </w:r>
    </w:p>
    <w:p w14:paraId="2FBE2CA7" w14:textId="6B2B798A" w:rsidR="00540CB2" w:rsidRPr="00F10B4F" w:rsidRDefault="00540CB2">
      <w:pPr>
        <w:pStyle w:val="TOC4"/>
        <w:rPr>
          <w:rFonts w:asciiTheme="minorHAnsi" w:eastAsiaTheme="minorEastAsia" w:hAnsiTheme="minorHAnsi" w:cstheme="minorBidi"/>
          <w:sz w:val="22"/>
          <w:szCs w:val="22"/>
        </w:rPr>
      </w:pPr>
      <w:r w:rsidRPr="00F10B4F">
        <w:t>5.3.5.12</w:t>
      </w:r>
      <w:r w:rsidRPr="00F10B4F">
        <w:rPr>
          <w:rFonts w:asciiTheme="minorHAnsi" w:eastAsiaTheme="minorEastAsia" w:hAnsiTheme="minorHAnsi" w:cstheme="minorBidi"/>
          <w:sz w:val="22"/>
          <w:szCs w:val="22"/>
        </w:rPr>
        <w:tab/>
      </w:r>
      <w:r w:rsidRPr="00F10B4F">
        <w:t>BAP configuration</w:t>
      </w:r>
      <w:r w:rsidRPr="00F10B4F">
        <w:tab/>
      </w:r>
      <w:r w:rsidRPr="00F10B4F">
        <w:fldChar w:fldCharType="begin" w:fldLock="1"/>
      </w:r>
      <w:r w:rsidRPr="00F10B4F">
        <w:instrText xml:space="preserve"> PAGEREF _Toc131064432 \h </w:instrText>
      </w:r>
      <w:r w:rsidRPr="00F10B4F">
        <w:fldChar w:fldCharType="separate"/>
      </w:r>
      <w:r w:rsidRPr="00F10B4F">
        <w:t>114</w:t>
      </w:r>
      <w:r w:rsidRPr="00F10B4F">
        <w:fldChar w:fldCharType="end"/>
      </w:r>
    </w:p>
    <w:p w14:paraId="2DC3C5A8" w14:textId="61DEC55C" w:rsidR="00540CB2" w:rsidRPr="00F10B4F" w:rsidRDefault="00540CB2">
      <w:pPr>
        <w:pStyle w:val="TOC4"/>
        <w:rPr>
          <w:rFonts w:asciiTheme="minorHAnsi" w:eastAsiaTheme="minorEastAsia" w:hAnsiTheme="minorHAnsi" w:cstheme="minorBidi"/>
          <w:sz w:val="22"/>
          <w:szCs w:val="22"/>
        </w:rPr>
      </w:pPr>
      <w:r w:rsidRPr="00F10B4F">
        <w:t>5.3.5.12a</w:t>
      </w:r>
      <w:r w:rsidRPr="00F10B4F">
        <w:rPr>
          <w:rFonts w:asciiTheme="minorHAnsi" w:eastAsiaTheme="minorEastAsia" w:hAnsiTheme="minorHAnsi" w:cstheme="minorBidi"/>
          <w:sz w:val="22"/>
          <w:szCs w:val="22"/>
        </w:rPr>
        <w:tab/>
      </w:r>
      <w:r w:rsidRPr="00F10B4F">
        <w:rPr>
          <w:lang w:eastAsia="zh-CN"/>
        </w:rPr>
        <w:t>IAB Other Configuration</w:t>
      </w:r>
      <w:r w:rsidRPr="00F10B4F">
        <w:tab/>
      </w:r>
      <w:r w:rsidRPr="00F10B4F">
        <w:fldChar w:fldCharType="begin" w:fldLock="1"/>
      </w:r>
      <w:r w:rsidRPr="00F10B4F">
        <w:instrText xml:space="preserve"> PAGEREF _Toc131064433 \h </w:instrText>
      </w:r>
      <w:r w:rsidRPr="00F10B4F">
        <w:fldChar w:fldCharType="separate"/>
      </w:r>
      <w:r w:rsidRPr="00F10B4F">
        <w:t>114</w:t>
      </w:r>
      <w:r w:rsidRPr="00F10B4F">
        <w:fldChar w:fldCharType="end"/>
      </w:r>
    </w:p>
    <w:p w14:paraId="4A828058" w14:textId="28943D54" w:rsidR="00540CB2" w:rsidRPr="00F10B4F" w:rsidRDefault="00540CB2">
      <w:pPr>
        <w:pStyle w:val="TOC5"/>
        <w:rPr>
          <w:rFonts w:asciiTheme="minorHAnsi" w:eastAsiaTheme="minorEastAsia" w:hAnsiTheme="minorHAnsi" w:cstheme="minorBidi"/>
          <w:sz w:val="22"/>
          <w:szCs w:val="22"/>
        </w:rPr>
      </w:pPr>
      <w:r w:rsidRPr="00F10B4F">
        <w:t>5.3.5.12a.1</w:t>
      </w:r>
      <w:r w:rsidRPr="00F10B4F">
        <w:rPr>
          <w:rFonts w:asciiTheme="minorHAnsi" w:eastAsiaTheme="minorEastAsia" w:hAnsiTheme="minorHAnsi" w:cstheme="minorBidi"/>
          <w:sz w:val="22"/>
          <w:szCs w:val="22"/>
        </w:rPr>
        <w:tab/>
      </w:r>
      <w:r w:rsidRPr="00F10B4F">
        <w:t>IP address management</w:t>
      </w:r>
      <w:r w:rsidRPr="00F10B4F">
        <w:tab/>
      </w:r>
      <w:r w:rsidRPr="00F10B4F">
        <w:fldChar w:fldCharType="begin" w:fldLock="1"/>
      </w:r>
      <w:r w:rsidRPr="00F10B4F">
        <w:instrText xml:space="preserve"> PAGEREF _Toc131064434 \h </w:instrText>
      </w:r>
      <w:r w:rsidRPr="00F10B4F">
        <w:fldChar w:fldCharType="separate"/>
      </w:r>
      <w:r w:rsidRPr="00F10B4F">
        <w:t>114</w:t>
      </w:r>
      <w:r w:rsidRPr="00F10B4F">
        <w:fldChar w:fldCharType="end"/>
      </w:r>
    </w:p>
    <w:p w14:paraId="0B82804C" w14:textId="4004337D" w:rsidR="00540CB2" w:rsidRPr="00F10B4F" w:rsidRDefault="00540CB2">
      <w:pPr>
        <w:pStyle w:val="TOC6"/>
        <w:rPr>
          <w:rFonts w:asciiTheme="minorHAnsi" w:eastAsiaTheme="minorEastAsia" w:hAnsiTheme="minorHAnsi" w:cstheme="minorBidi"/>
          <w:sz w:val="22"/>
          <w:szCs w:val="22"/>
        </w:rPr>
      </w:pPr>
      <w:r w:rsidRPr="00F10B4F">
        <w:t>5.</w:t>
      </w:r>
      <w:r w:rsidRPr="00F10B4F">
        <w:rPr>
          <w:lang w:eastAsia="zh-CN"/>
        </w:rPr>
        <w:t>3</w:t>
      </w:r>
      <w:r w:rsidRPr="00F10B4F">
        <w:t>.5.12a.1.</w:t>
      </w:r>
      <w:r w:rsidRPr="00F10B4F">
        <w:rPr>
          <w:lang w:eastAsia="zh-CN"/>
        </w:rPr>
        <w:t>1</w:t>
      </w:r>
      <w:r w:rsidRPr="00F10B4F">
        <w:rPr>
          <w:rFonts w:asciiTheme="minorHAnsi" w:eastAsiaTheme="minorEastAsia" w:hAnsiTheme="minorHAnsi" w:cstheme="minorBidi"/>
          <w:sz w:val="22"/>
          <w:szCs w:val="22"/>
        </w:rPr>
        <w:tab/>
      </w:r>
      <w:r w:rsidRPr="00F10B4F">
        <w:t>IP Address Release</w:t>
      </w:r>
      <w:r w:rsidRPr="00F10B4F">
        <w:tab/>
      </w:r>
      <w:r w:rsidRPr="00F10B4F">
        <w:fldChar w:fldCharType="begin" w:fldLock="1"/>
      </w:r>
      <w:r w:rsidRPr="00F10B4F">
        <w:instrText xml:space="preserve"> PAGEREF _Toc131064435 \h </w:instrText>
      </w:r>
      <w:r w:rsidRPr="00F10B4F">
        <w:fldChar w:fldCharType="separate"/>
      </w:r>
      <w:r w:rsidRPr="00F10B4F">
        <w:t>114</w:t>
      </w:r>
      <w:r w:rsidRPr="00F10B4F">
        <w:fldChar w:fldCharType="end"/>
      </w:r>
    </w:p>
    <w:p w14:paraId="28808C4C" w14:textId="4D98BA17" w:rsidR="00540CB2" w:rsidRPr="00F10B4F" w:rsidRDefault="00540CB2">
      <w:pPr>
        <w:pStyle w:val="TOC6"/>
        <w:rPr>
          <w:rFonts w:asciiTheme="minorHAnsi" w:eastAsiaTheme="minorEastAsia" w:hAnsiTheme="minorHAnsi" w:cstheme="minorBidi"/>
          <w:sz w:val="22"/>
          <w:szCs w:val="22"/>
        </w:rPr>
      </w:pPr>
      <w:r w:rsidRPr="00F10B4F">
        <w:t>5.</w:t>
      </w:r>
      <w:r w:rsidRPr="00F10B4F">
        <w:rPr>
          <w:lang w:eastAsia="zh-CN"/>
        </w:rPr>
        <w:t>3</w:t>
      </w:r>
      <w:r w:rsidRPr="00F10B4F">
        <w:t>.5.12a.1.</w:t>
      </w:r>
      <w:r w:rsidRPr="00F10B4F">
        <w:rPr>
          <w:lang w:eastAsia="zh-CN"/>
        </w:rPr>
        <w:t>2</w:t>
      </w:r>
      <w:r w:rsidRPr="00F10B4F">
        <w:rPr>
          <w:rFonts w:asciiTheme="minorHAnsi" w:eastAsiaTheme="minorEastAsia" w:hAnsiTheme="minorHAnsi" w:cstheme="minorBidi"/>
          <w:sz w:val="22"/>
          <w:szCs w:val="22"/>
        </w:rPr>
        <w:tab/>
      </w:r>
      <w:r w:rsidRPr="00F10B4F">
        <w:t>IP Address Addition/Modification</w:t>
      </w:r>
      <w:r w:rsidRPr="00F10B4F">
        <w:tab/>
      </w:r>
      <w:r w:rsidRPr="00F10B4F">
        <w:fldChar w:fldCharType="begin" w:fldLock="1"/>
      </w:r>
      <w:r w:rsidRPr="00F10B4F">
        <w:instrText xml:space="preserve"> PAGEREF _Toc131064436 \h </w:instrText>
      </w:r>
      <w:r w:rsidRPr="00F10B4F">
        <w:fldChar w:fldCharType="separate"/>
      </w:r>
      <w:r w:rsidRPr="00F10B4F">
        <w:t>115</w:t>
      </w:r>
      <w:r w:rsidRPr="00F10B4F">
        <w:fldChar w:fldCharType="end"/>
      </w:r>
    </w:p>
    <w:p w14:paraId="66930B49" w14:textId="4DB3B0E0" w:rsidR="00540CB2" w:rsidRPr="00F10B4F" w:rsidRDefault="00540CB2">
      <w:pPr>
        <w:pStyle w:val="TOC4"/>
        <w:rPr>
          <w:rFonts w:asciiTheme="minorHAnsi" w:eastAsiaTheme="minorEastAsia" w:hAnsiTheme="minorHAnsi" w:cstheme="minorBidi"/>
          <w:sz w:val="22"/>
          <w:szCs w:val="22"/>
        </w:rPr>
      </w:pPr>
      <w:r w:rsidRPr="00F10B4F">
        <w:t>5.3.5.13</w:t>
      </w:r>
      <w:r w:rsidRPr="00F10B4F">
        <w:rPr>
          <w:rFonts w:asciiTheme="minorHAnsi" w:hAnsiTheme="minorHAnsi" w:cstheme="minorBidi"/>
          <w:sz w:val="22"/>
          <w:szCs w:val="22"/>
        </w:rPr>
        <w:tab/>
      </w:r>
      <w:r w:rsidRPr="00F10B4F">
        <w:rPr>
          <w:rFonts w:eastAsia="MS Mincho"/>
        </w:rPr>
        <w:t>Conditional Reconfiguration</w:t>
      </w:r>
      <w:r w:rsidRPr="00F10B4F">
        <w:tab/>
      </w:r>
      <w:r w:rsidRPr="00F10B4F">
        <w:fldChar w:fldCharType="begin" w:fldLock="1"/>
      </w:r>
      <w:r w:rsidRPr="00F10B4F">
        <w:instrText xml:space="preserve"> PAGEREF _Toc131064437 \h </w:instrText>
      </w:r>
      <w:r w:rsidRPr="00F10B4F">
        <w:fldChar w:fldCharType="separate"/>
      </w:r>
      <w:r w:rsidRPr="00F10B4F">
        <w:t>116</w:t>
      </w:r>
      <w:r w:rsidRPr="00F10B4F">
        <w:fldChar w:fldCharType="end"/>
      </w:r>
    </w:p>
    <w:p w14:paraId="3224DAE5" w14:textId="6F5BC034" w:rsidR="00540CB2" w:rsidRPr="00F10B4F" w:rsidRDefault="00540CB2">
      <w:pPr>
        <w:pStyle w:val="TOC5"/>
        <w:rPr>
          <w:rFonts w:asciiTheme="minorHAnsi" w:eastAsiaTheme="minorEastAsia" w:hAnsiTheme="minorHAnsi" w:cstheme="minorBidi"/>
          <w:sz w:val="22"/>
          <w:szCs w:val="22"/>
        </w:rPr>
      </w:pPr>
      <w:r w:rsidRPr="00F10B4F">
        <w:t>5.3.5.13.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38 \h </w:instrText>
      </w:r>
      <w:r w:rsidRPr="00F10B4F">
        <w:fldChar w:fldCharType="separate"/>
      </w:r>
      <w:r w:rsidRPr="00F10B4F">
        <w:t>116</w:t>
      </w:r>
      <w:r w:rsidRPr="00F10B4F">
        <w:fldChar w:fldCharType="end"/>
      </w:r>
    </w:p>
    <w:p w14:paraId="4AEE41D5" w14:textId="6406B95E" w:rsidR="00540CB2" w:rsidRPr="00F10B4F" w:rsidRDefault="00540CB2">
      <w:pPr>
        <w:pStyle w:val="TOC5"/>
        <w:rPr>
          <w:rFonts w:asciiTheme="minorHAnsi" w:eastAsiaTheme="minorEastAsia" w:hAnsiTheme="minorHAnsi" w:cstheme="minorBidi"/>
          <w:sz w:val="22"/>
          <w:szCs w:val="22"/>
        </w:rPr>
      </w:pPr>
      <w:r w:rsidRPr="00F10B4F">
        <w:t>5.3.5.13.2</w:t>
      </w:r>
      <w:r w:rsidRPr="00F10B4F">
        <w:rPr>
          <w:rFonts w:asciiTheme="minorHAnsi" w:hAnsiTheme="minorHAnsi" w:cstheme="minorBidi"/>
          <w:sz w:val="22"/>
          <w:szCs w:val="22"/>
        </w:rPr>
        <w:tab/>
      </w:r>
      <w:r w:rsidRPr="00F10B4F">
        <w:rPr>
          <w:rFonts w:eastAsia="MS Mincho"/>
        </w:rPr>
        <w:t>Conditional reconfiguration removal</w:t>
      </w:r>
      <w:r w:rsidRPr="00F10B4F">
        <w:tab/>
      </w:r>
      <w:r w:rsidRPr="00F10B4F">
        <w:fldChar w:fldCharType="begin" w:fldLock="1"/>
      </w:r>
      <w:r w:rsidRPr="00F10B4F">
        <w:instrText xml:space="preserve"> PAGEREF _Toc131064439 \h </w:instrText>
      </w:r>
      <w:r w:rsidRPr="00F10B4F">
        <w:fldChar w:fldCharType="separate"/>
      </w:r>
      <w:r w:rsidRPr="00F10B4F">
        <w:t>116</w:t>
      </w:r>
      <w:r w:rsidRPr="00F10B4F">
        <w:fldChar w:fldCharType="end"/>
      </w:r>
    </w:p>
    <w:p w14:paraId="31605C86" w14:textId="4C99320E" w:rsidR="00540CB2" w:rsidRPr="00F10B4F" w:rsidRDefault="00540CB2">
      <w:pPr>
        <w:pStyle w:val="TOC5"/>
        <w:rPr>
          <w:rFonts w:asciiTheme="minorHAnsi" w:eastAsiaTheme="minorEastAsia" w:hAnsiTheme="minorHAnsi" w:cstheme="minorBidi"/>
          <w:sz w:val="22"/>
          <w:szCs w:val="22"/>
        </w:rPr>
      </w:pPr>
      <w:r w:rsidRPr="00F10B4F">
        <w:t>5.3.5.13.3</w:t>
      </w:r>
      <w:r w:rsidRPr="00F10B4F">
        <w:rPr>
          <w:rFonts w:asciiTheme="minorHAnsi" w:hAnsiTheme="minorHAnsi" w:cstheme="minorBidi"/>
          <w:sz w:val="22"/>
          <w:szCs w:val="22"/>
        </w:rPr>
        <w:tab/>
      </w:r>
      <w:r w:rsidRPr="00F10B4F">
        <w:rPr>
          <w:rFonts w:eastAsia="MS Mincho"/>
        </w:rPr>
        <w:t>Conditional reconfiguration addition/modification</w:t>
      </w:r>
      <w:r w:rsidRPr="00F10B4F">
        <w:tab/>
      </w:r>
      <w:r w:rsidRPr="00F10B4F">
        <w:fldChar w:fldCharType="begin" w:fldLock="1"/>
      </w:r>
      <w:r w:rsidRPr="00F10B4F">
        <w:instrText xml:space="preserve"> PAGEREF _Toc131064440 \h </w:instrText>
      </w:r>
      <w:r w:rsidRPr="00F10B4F">
        <w:fldChar w:fldCharType="separate"/>
      </w:r>
      <w:r w:rsidRPr="00F10B4F">
        <w:t>117</w:t>
      </w:r>
      <w:r w:rsidRPr="00F10B4F">
        <w:fldChar w:fldCharType="end"/>
      </w:r>
    </w:p>
    <w:p w14:paraId="58CA59D8" w14:textId="15303754" w:rsidR="00540CB2" w:rsidRPr="00F10B4F" w:rsidRDefault="00540CB2">
      <w:pPr>
        <w:pStyle w:val="TOC5"/>
        <w:rPr>
          <w:rFonts w:asciiTheme="minorHAnsi" w:eastAsiaTheme="minorEastAsia" w:hAnsiTheme="minorHAnsi" w:cstheme="minorBidi"/>
          <w:sz w:val="22"/>
          <w:szCs w:val="22"/>
        </w:rPr>
      </w:pPr>
      <w:r w:rsidRPr="00F10B4F">
        <w:t>5.3.5.13.4</w:t>
      </w:r>
      <w:r w:rsidRPr="00F10B4F">
        <w:rPr>
          <w:rFonts w:asciiTheme="minorHAnsi" w:hAnsiTheme="minorHAnsi" w:cstheme="minorBidi"/>
          <w:sz w:val="22"/>
          <w:szCs w:val="22"/>
        </w:rPr>
        <w:tab/>
      </w:r>
      <w:r w:rsidRPr="00F10B4F">
        <w:rPr>
          <w:rFonts w:eastAsia="MS Mincho"/>
        </w:rPr>
        <w:t>Conditional reconfiguration evaluation</w:t>
      </w:r>
      <w:r w:rsidRPr="00F10B4F">
        <w:tab/>
      </w:r>
      <w:r w:rsidRPr="00F10B4F">
        <w:fldChar w:fldCharType="begin" w:fldLock="1"/>
      </w:r>
      <w:r w:rsidRPr="00F10B4F">
        <w:instrText xml:space="preserve"> PAGEREF _Toc131064441 \h </w:instrText>
      </w:r>
      <w:r w:rsidRPr="00F10B4F">
        <w:fldChar w:fldCharType="separate"/>
      </w:r>
      <w:r w:rsidRPr="00F10B4F">
        <w:t>117</w:t>
      </w:r>
      <w:r w:rsidRPr="00F10B4F">
        <w:fldChar w:fldCharType="end"/>
      </w:r>
    </w:p>
    <w:p w14:paraId="65E59326" w14:textId="32B99A39" w:rsidR="00540CB2" w:rsidRPr="00F10B4F" w:rsidRDefault="00540CB2">
      <w:pPr>
        <w:pStyle w:val="TOC5"/>
        <w:rPr>
          <w:rFonts w:asciiTheme="minorHAnsi" w:eastAsiaTheme="minorEastAsia" w:hAnsiTheme="minorHAnsi" w:cstheme="minorBidi"/>
          <w:sz w:val="22"/>
          <w:szCs w:val="22"/>
        </w:rPr>
      </w:pPr>
      <w:r w:rsidRPr="00F10B4F">
        <w:t>5.3.5.13.4a</w:t>
      </w:r>
      <w:r w:rsidRPr="00F10B4F">
        <w:rPr>
          <w:rFonts w:asciiTheme="minorHAnsi" w:eastAsiaTheme="minorEastAsia" w:hAnsiTheme="minorHAnsi" w:cstheme="minorBidi"/>
          <w:sz w:val="22"/>
          <w:szCs w:val="22"/>
        </w:rPr>
        <w:tab/>
      </w:r>
      <w:r w:rsidRPr="00F10B4F">
        <w:t>Conditional reconfiguration evaluation of SN initiated inter-SN CPC for EN-DC</w:t>
      </w:r>
      <w:r w:rsidRPr="00F10B4F">
        <w:tab/>
      </w:r>
      <w:r w:rsidRPr="00F10B4F">
        <w:fldChar w:fldCharType="begin" w:fldLock="1"/>
      </w:r>
      <w:r w:rsidRPr="00F10B4F">
        <w:instrText xml:space="preserve"> PAGEREF _Toc131064442 \h </w:instrText>
      </w:r>
      <w:r w:rsidRPr="00F10B4F">
        <w:fldChar w:fldCharType="separate"/>
      </w:r>
      <w:r w:rsidRPr="00F10B4F">
        <w:t>118</w:t>
      </w:r>
      <w:r w:rsidRPr="00F10B4F">
        <w:fldChar w:fldCharType="end"/>
      </w:r>
    </w:p>
    <w:p w14:paraId="334B1749" w14:textId="45214C98" w:rsidR="00540CB2" w:rsidRPr="00F10B4F" w:rsidRDefault="00540CB2">
      <w:pPr>
        <w:pStyle w:val="TOC5"/>
        <w:rPr>
          <w:rFonts w:asciiTheme="minorHAnsi" w:eastAsiaTheme="minorEastAsia" w:hAnsiTheme="minorHAnsi" w:cstheme="minorBidi"/>
          <w:sz w:val="22"/>
          <w:szCs w:val="22"/>
        </w:rPr>
      </w:pPr>
      <w:r w:rsidRPr="00F10B4F">
        <w:t>5.3.5.13.5</w:t>
      </w:r>
      <w:r w:rsidRPr="00F10B4F">
        <w:rPr>
          <w:rFonts w:asciiTheme="minorHAnsi" w:hAnsiTheme="minorHAnsi" w:cstheme="minorBidi"/>
          <w:sz w:val="22"/>
          <w:szCs w:val="22"/>
        </w:rPr>
        <w:tab/>
      </w:r>
      <w:r w:rsidRPr="00F10B4F">
        <w:rPr>
          <w:rFonts w:eastAsia="MS Mincho"/>
        </w:rPr>
        <w:t>Conditional reconfiguration execution</w:t>
      </w:r>
      <w:r w:rsidRPr="00F10B4F">
        <w:tab/>
      </w:r>
      <w:r w:rsidRPr="00F10B4F">
        <w:fldChar w:fldCharType="begin" w:fldLock="1"/>
      </w:r>
      <w:r w:rsidRPr="00F10B4F">
        <w:instrText xml:space="preserve"> PAGEREF _Toc131064443 \h </w:instrText>
      </w:r>
      <w:r w:rsidRPr="00F10B4F">
        <w:fldChar w:fldCharType="separate"/>
      </w:r>
      <w:r w:rsidRPr="00F10B4F">
        <w:t>119</w:t>
      </w:r>
      <w:r w:rsidRPr="00F10B4F">
        <w:fldChar w:fldCharType="end"/>
      </w:r>
    </w:p>
    <w:p w14:paraId="62C9165F" w14:textId="5B01C2AB" w:rsidR="00540CB2" w:rsidRPr="00F10B4F" w:rsidRDefault="00540CB2">
      <w:pPr>
        <w:pStyle w:val="TOC4"/>
        <w:rPr>
          <w:rFonts w:asciiTheme="minorHAnsi" w:eastAsiaTheme="minorEastAsia" w:hAnsiTheme="minorHAnsi" w:cstheme="minorBidi"/>
          <w:sz w:val="22"/>
          <w:szCs w:val="22"/>
        </w:rPr>
      </w:pPr>
      <w:r w:rsidRPr="00F10B4F">
        <w:t>5.3.5.13a</w:t>
      </w:r>
      <w:r w:rsidRPr="00F10B4F">
        <w:rPr>
          <w:rFonts w:asciiTheme="minorHAnsi" w:hAnsiTheme="minorHAnsi" w:cstheme="minorBidi"/>
          <w:sz w:val="22"/>
          <w:szCs w:val="22"/>
        </w:rPr>
        <w:tab/>
      </w:r>
      <w:r w:rsidRPr="00F10B4F">
        <w:rPr>
          <w:rFonts w:eastAsia="SimSun"/>
          <w:lang w:eastAsia="zh-CN"/>
        </w:rPr>
        <w:t>SCG activation</w:t>
      </w:r>
      <w:r w:rsidRPr="00F10B4F">
        <w:tab/>
      </w:r>
      <w:r w:rsidRPr="00F10B4F">
        <w:fldChar w:fldCharType="begin" w:fldLock="1"/>
      </w:r>
      <w:r w:rsidRPr="00F10B4F">
        <w:instrText xml:space="preserve"> PAGEREF _Toc131064444 \h </w:instrText>
      </w:r>
      <w:r w:rsidRPr="00F10B4F">
        <w:fldChar w:fldCharType="separate"/>
      </w:r>
      <w:r w:rsidRPr="00F10B4F">
        <w:t>119</w:t>
      </w:r>
      <w:r w:rsidRPr="00F10B4F">
        <w:fldChar w:fldCharType="end"/>
      </w:r>
    </w:p>
    <w:p w14:paraId="576C25F5" w14:textId="5DFA940F" w:rsidR="00540CB2" w:rsidRPr="00F10B4F" w:rsidRDefault="00540CB2">
      <w:pPr>
        <w:pStyle w:val="TOC4"/>
        <w:rPr>
          <w:rFonts w:asciiTheme="minorHAnsi" w:eastAsiaTheme="minorEastAsia" w:hAnsiTheme="minorHAnsi" w:cstheme="minorBidi"/>
          <w:sz w:val="22"/>
          <w:szCs w:val="22"/>
        </w:rPr>
      </w:pPr>
      <w:r w:rsidRPr="00F10B4F">
        <w:t>5.3.5.13b</w:t>
      </w:r>
      <w:r w:rsidRPr="00F10B4F">
        <w:rPr>
          <w:rFonts w:asciiTheme="minorHAnsi" w:hAnsiTheme="minorHAnsi" w:cstheme="minorBidi"/>
          <w:sz w:val="22"/>
          <w:szCs w:val="22"/>
        </w:rPr>
        <w:tab/>
      </w:r>
      <w:r w:rsidRPr="00F10B4F">
        <w:rPr>
          <w:rFonts w:eastAsia="SimSun"/>
          <w:lang w:eastAsia="zh-CN"/>
        </w:rPr>
        <w:t>SCG deactivation</w:t>
      </w:r>
      <w:r w:rsidRPr="00F10B4F">
        <w:tab/>
      </w:r>
      <w:r w:rsidRPr="00F10B4F">
        <w:fldChar w:fldCharType="begin" w:fldLock="1"/>
      </w:r>
      <w:r w:rsidRPr="00F10B4F">
        <w:instrText xml:space="preserve"> PAGEREF _Toc131064445 \h </w:instrText>
      </w:r>
      <w:r w:rsidRPr="00F10B4F">
        <w:fldChar w:fldCharType="separate"/>
      </w:r>
      <w:r w:rsidRPr="00F10B4F">
        <w:t>119</w:t>
      </w:r>
      <w:r w:rsidRPr="00F10B4F">
        <w:fldChar w:fldCharType="end"/>
      </w:r>
    </w:p>
    <w:p w14:paraId="6AF913F9" w14:textId="1B6E5A2D" w:rsidR="00540CB2" w:rsidRPr="00F10B4F" w:rsidRDefault="00540CB2">
      <w:pPr>
        <w:pStyle w:val="TOC4"/>
        <w:rPr>
          <w:rFonts w:asciiTheme="minorHAnsi" w:eastAsiaTheme="minorEastAsia" w:hAnsiTheme="minorHAnsi" w:cstheme="minorBidi"/>
          <w:sz w:val="22"/>
          <w:szCs w:val="22"/>
        </w:rPr>
      </w:pPr>
      <w:r w:rsidRPr="00F10B4F">
        <w:t>5.3.5.13b1</w:t>
      </w:r>
      <w:r w:rsidRPr="00F10B4F">
        <w:rPr>
          <w:rFonts w:asciiTheme="minorHAnsi" w:eastAsiaTheme="minorEastAsia" w:hAnsiTheme="minorHAnsi" w:cstheme="minorBidi"/>
          <w:sz w:val="22"/>
          <w:szCs w:val="22"/>
        </w:rPr>
        <w:tab/>
      </w:r>
      <w:r w:rsidRPr="00F10B4F">
        <w:t>SCG activation without SN message</w:t>
      </w:r>
      <w:r w:rsidRPr="00F10B4F">
        <w:tab/>
      </w:r>
      <w:r w:rsidRPr="00F10B4F">
        <w:fldChar w:fldCharType="begin" w:fldLock="1"/>
      </w:r>
      <w:r w:rsidRPr="00F10B4F">
        <w:instrText xml:space="preserve"> PAGEREF _Toc131064446 \h </w:instrText>
      </w:r>
      <w:r w:rsidRPr="00F10B4F">
        <w:fldChar w:fldCharType="separate"/>
      </w:r>
      <w:r w:rsidRPr="00F10B4F">
        <w:t>120</w:t>
      </w:r>
      <w:r w:rsidRPr="00F10B4F">
        <w:fldChar w:fldCharType="end"/>
      </w:r>
    </w:p>
    <w:p w14:paraId="70802DD7" w14:textId="793793F4" w:rsidR="00540CB2" w:rsidRPr="00F10B4F" w:rsidRDefault="00540CB2">
      <w:pPr>
        <w:pStyle w:val="TOC4"/>
        <w:rPr>
          <w:rFonts w:asciiTheme="minorHAnsi" w:eastAsiaTheme="minorEastAsia" w:hAnsiTheme="minorHAnsi" w:cstheme="minorBidi"/>
          <w:sz w:val="22"/>
          <w:szCs w:val="22"/>
        </w:rPr>
      </w:pPr>
      <w:r w:rsidRPr="00F10B4F">
        <w:t>5.3.5.13c</w:t>
      </w:r>
      <w:r w:rsidRPr="00F10B4F">
        <w:rPr>
          <w:rFonts w:asciiTheme="minorHAnsi" w:eastAsiaTheme="minorEastAsia" w:hAnsiTheme="minorHAnsi" w:cstheme="minorBidi"/>
          <w:sz w:val="22"/>
          <w:szCs w:val="22"/>
        </w:rPr>
        <w:tab/>
      </w:r>
      <w:r w:rsidRPr="00F10B4F">
        <w:t>FR2 UL gap configuration</w:t>
      </w:r>
      <w:r w:rsidRPr="00F10B4F">
        <w:tab/>
      </w:r>
      <w:r w:rsidRPr="00F10B4F">
        <w:fldChar w:fldCharType="begin" w:fldLock="1"/>
      </w:r>
      <w:r w:rsidRPr="00F10B4F">
        <w:instrText xml:space="preserve"> PAGEREF _Toc131064447 \h </w:instrText>
      </w:r>
      <w:r w:rsidRPr="00F10B4F">
        <w:fldChar w:fldCharType="separate"/>
      </w:r>
      <w:r w:rsidRPr="00F10B4F">
        <w:t>120</w:t>
      </w:r>
      <w:r w:rsidRPr="00F10B4F">
        <w:fldChar w:fldCharType="end"/>
      </w:r>
    </w:p>
    <w:p w14:paraId="006B9103" w14:textId="577A86A6" w:rsidR="00540CB2" w:rsidRPr="00F10B4F" w:rsidRDefault="00540CB2">
      <w:pPr>
        <w:pStyle w:val="TOC4"/>
        <w:rPr>
          <w:rFonts w:asciiTheme="minorHAnsi" w:eastAsiaTheme="minorEastAsia" w:hAnsiTheme="minorHAnsi" w:cstheme="minorBidi"/>
          <w:sz w:val="22"/>
          <w:szCs w:val="22"/>
        </w:rPr>
      </w:pPr>
      <w:r w:rsidRPr="00F10B4F">
        <w:t>5.3.5.13d</w:t>
      </w:r>
      <w:r w:rsidRPr="00F10B4F">
        <w:rPr>
          <w:rFonts w:asciiTheme="minorHAnsi" w:hAnsiTheme="minorHAnsi" w:cstheme="minorBidi"/>
          <w:sz w:val="22"/>
          <w:szCs w:val="22"/>
        </w:rPr>
        <w:tab/>
      </w:r>
      <w:r w:rsidRPr="00F10B4F">
        <w:rPr>
          <w:rFonts w:eastAsia="MS Mincho"/>
        </w:rPr>
        <w:t>Application layer measurement configuration</w:t>
      </w:r>
      <w:r w:rsidRPr="00F10B4F">
        <w:tab/>
      </w:r>
      <w:r w:rsidRPr="00F10B4F">
        <w:fldChar w:fldCharType="begin" w:fldLock="1"/>
      </w:r>
      <w:r w:rsidRPr="00F10B4F">
        <w:instrText xml:space="preserve"> PAGEREF _Toc131064448 \h </w:instrText>
      </w:r>
      <w:r w:rsidRPr="00F10B4F">
        <w:fldChar w:fldCharType="separate"/>
      </w:r>
      <w:r w:rsidRPr="00F10B4F">
        <w:t>121</w:t>
      </w:r>
      <w:r w:rsidRPr="00F10B4F">
        <w:fldChar w:fldCharType="end"/>
      </w:r>
    </w:p>
    <w:p w14:paraId="39A6D5F7" w14:textId="3A20BC77" w:rsidR="00540CB2" w:rsidRPr="00F10B4F" w:rsidRDefault="00540CB2">
      <w:pPr>
        <w:pStyle w:val="TOC4"/>
        <w:rPr>
          <w:rFonts w:asciiTheme="minorHAnsi" w:eastAsiaTheme="minorEastAsia" w:hAnsiTheme="minorHAnsi" w:cstheme="minorBidi"/>
          <w:sz w:val="22"/>
          <w:szCs w:val="22"/>
        </w:rPr>
      </w:pPr>
      <w:r w:rsidRPr="00F10B4F">
        <w:t>5.3.5.14</w:t>
      </w:r>
      <w:r w:rsidRPr="00F10B4F">
        <w:rPr>
          <w:rFonts w:asciiTheme="minorHAnsi" w:eastAsiaTheme="minorEastAsia" w:hAnsiTheme="minorHAnsi" w:cstheme="minorBidi"/>
          <w:sz w:val="22"/>
          <w:szCs w:val="22"/>
        </w:rPr>
        <w:tab/>
      </w:r>
      <w:r w:rsidRPr="00F10B4F">
        <w:t>Sidelink dedicated configuration</w:t>
      </w:r>
      <w:r w:rsidRPr="00F10B4F">
        <w:tab/>
      </w:r>
      <w:r w:rsidRPr="00F10B4F">
        <w:fldChar w:fldCharType="begin" w:fldLock="1"/>
      </w:r>
      <w:r w:rsidRPr="00F10B4F">
        <w:instrText xml:space="preserve"> PAGEREF _Toc131064449 \h </w:instrText>
      </w:r>
      <w:r w:rsidRPr="00F10B4F">
        <w:fldChar w:fldCharType="separate"/>
      </w:r>
      <w:r w:rsidRPr="00F10B4F">
        <w:t>122</w:t>
      </w:r>
      <w:r w:rsidRPr="00F10B4F">
        <w:fldChar w:fldCharType="end"/>
      </w:r>
    </w:p>
    <w:p w14:paraId="506B2F36" w14:textId="44A4CA9E" w:rsidR="00540CB2" w:rsidRPr="00F10B4F" w:rsidRDefault="00540CB2">
      <w:pPr>
        <w:pStyle w:val="TOC4"/>
        <w:rPr>
          <w:rFonts w:asciiTheme="minorHAnsi" w:eastAsiaTheme="minorEastAsia" w:hAnsiTheme="minorHAnsi" w:cstheme="minorBidi"/>
          <w:sz w:val="22"/>
          <w:szCs w:val="22"/>
        </w:rPr>
      </w:pPr>
      <w:r w:rsidRPr="00F10B4F">
        <w:t>5.3.5.15</w:t>
      </w:r>
      <w:r w:rsidRPr="00F10B4F">
        <w:rPr>
          <w:rFonts w:asciiTheme="minorHAnsi" w:hAnsiTheme="minorHAnsi" w:cstheme="minorBidi"/>
          <w:sz w:val="22"/>
          <w:szCs w:val="22"/>
        </w:rPr>
        <w:tab/>
      </w:r>
      <w:r w:rsidRPr="00F10B4F">
        <w:rPr>
          <w:rFonts w:eastAsia="MS Mincho"/>
        </w:rPr>
        <w:t>L2 U2N Relay UE configuration</w:t>
      </w:r>
      <w:r w:rsidRPr="00F10B4F">
        <w:tab/>
      </w:r>
      <w:r w:rsidRPr="00F10B4F">
        <w:fldChar w:fldCharType="begin" w:fldLock="1"/>
      </w:r>
      <w:r w:rsidRPr="00F10B4F">
        <w:instrText xml:space="preserve"> PAGEREF _Toc131064450 \h </w:instrText>
      </w:r>
      <w:r w:rsidRPr="00F10B4F">
        <w:fldChar w:fldCharType="separate"/>
      </w:r>
      <w:r w:rsidRPr="00F10B4F">
        <w:t>124</w:t>
      </w:r>
      <w:r w:rsidRPr="00F10B4F">
        <w:fldChar w:fldCharType="end"/>
      </w:r>
    </w:p>
    <w:p w14:paraId="3AFEFEB0" w14:textId="47E5B6C5" w:rsidR="00540CB2" w:rsidRPr="00F10B4F" w:rsidRDefault="00540CB2">
      <w:pPr>
        <w:pStyle w:val="TOC5"/>
        <w:rPr>
          <w:rFonts w:asciiTheme="minorHAnsi" w:eastAsiaTheme="minorEastAsia" w:hAnsiTheme="minorHAnsi" w:cstheme="minorBidi"/>
          <w:sz w:val="22"/>
          <w:szCs w:val="22"/>
        </w:rPr>
      </w:pPr>
      <w:r w:rsidRPr="00F10B4F">
        <w:t>5.3.5.15.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451 \h </w:instrText>
      </w:r>
      <w:r w:rsidRPr="00F10B4F">
        <w:fldChar w:fldCharType="separate"/>
      </w:r>
      <w:r w:rsidRPr="00F10B4F">
        <w:t>124</w:t>
      </w:r>
      <w:r w:rsidRPr="00F10B4F">
        <w:fldChar w:fldCharType="end"/>
      </w:r>
    </w:p>
    <w:p w14:paraId="637D7822" w14:textId="6362BCC2" w:rsidR="00540CB2" w:rsidRPr="00F10B4F" w:rsidRDefault="00540CB2">
      <w:pPr>
        <w:pStyle w:val="TOC5"/>
        <w:rPr>
          <w:rFonts w:asciiTheme="minorHAnsi" w:eastAsiaTheme="minorEastAsia" w:hAnsiTheme="minorHAnsi" w:cstheme="minorBidi"/>
          <w:sz w:val="22"/>
          <w:szCs w:val="22"/>
        </w:rPr>
      </w:pPr>
      <w:r w:rsidRPr="00F10B4F">
        <w:t>5.3.5.15.2</w:t>
      </w:r>
      <w:r w:rsidRPr="00F10B4F">
        <w:rPr>
          <w:rFonts w:asciiTheme="minorHAnsi" w:hAnsiTheme="minorHAnsi" w:cstheme="minorBidi"/>
          <w:sz w:val="22"/>
          <w:szCs w:val="22"/>
        </w:rPr>
        <w:tab/>
      </w:r>
      <w:r w:rsidRPr="00F10B4F">
        <w:t>L2 U2N Remote UE</w:t>
      </w:r>
      <w:r w:rsidRPr="00F10B4F">
        <w:rPr>
          <w:rFonts w:eastAsia="MS Mincho"/>
        </w:rPr>
        <w:t xml:space="preserve"> Release</w:t>
      </w:r>
      <w:r w:rsidRPr="00F10B4F">
        <w:tab/>
      </w:r>
      <w:r w:rsidRPr="00F10B4F">
        <w:fldChar w:fldCharType="begin" w:fldLock="1"/>
      </w:r>
      <w:r w:rsidRPr="00F10B4F">
        <w:instrText xml:space="preserve"> PAGEREF _Toc131064452 \h </w:instrText>
      </w:r>
      <w:r w:rsidRPr="00F10B4F">
        <w:fldChar w:fldCharType="separate"/>
      </w:r>
      <w:r w:rsidRPr="00F10B4F">
        <w:t>124</w:t>
      </w:r>
      <w:r w:rsidRPr="00F10B4F">
        <w:fldChar w:fldCharType="end"/>
      </w:r>
    </w:p>
    <w:p w14:paraId="5F769428" w14:textId="29BB9E3E" w:rsidR="00540CB2" w:rsidRPr="00F10B4F" w:rsidRDefault="00540CB2">
      <w:pPr>
        <w:pStyle w:val="TOC5"/>
        <w:rPr>
          <w:rFonts w:asciiTheme="minorHAnsi" w:eastAsiaTheme="minorEastAsia" w:hAnsiTheme="minorHAnsi" w:cstheme="minorBidi"/>
          <w:sz w:val="22"/>
          <w:szCs w:val="22"/>
        </w:rPr>
      </w:pPr>
      <w:r w:rsidRPr="00F10B4F">
        <w:t>5.3.5.15.3</w:t>
      </w:r>
      <w:r w:rsidRPr="00F10B4F">
        <w:rPr>
          <w:rFonts w:asciiTheme="minorHAnsi" w:eastAsiaTheme="minorEastAsia" w:hAnsiTheme="minorHAnsi" w:cstheme="minorBidi"/>
          <w:sz w:val="22"/>
          <w:szCs w:val="22"/>
        </w:rPr>
        <w:tab/>
      </w:r>
      <w:r w:rsidRPr="00F10B4F">
        <w:t>L2 U2N Remote UE Addition/Modification</w:t>
      </w:r>
      <w:r w:rsidRPr="00F10B4F">
        <w:tab/>
      </w:r>
      <w:r w:rsidRPr="00F10B4F">
        <w:fldChar w:fldCharType="begin" w:fldLock="1"/>
      </w:r>
      <w:r w:rsidRPr="00F10B4F">
        <w:instrText xml:space="preserve"> PAGEREF _Toc131064453 \h </w:instrText>
      </w:r>
      <w:r w:rsidRPr="00F10B4F">
        <w:fldChar w:fldCharType="separate"/>
      </w:r>
      <w:r w:rsidRPr="00F10B4F">
        <w:t>124</w:t>
      </w:r>
      <w:r w:rsidRPr="00F10B4F">
        <w:fldChar w:fldCharType="end"/>
      </w:r>
    </w:p>
    <w:p w14:paraId="631E9A45" w14:textId="4E7F33AC" w:rsidR="00540CB2" w:rsidRPr="00F10B4F" w:rsidRDefault="00540CB2">
      <w:pPr>
        <w:pStyle w:val="TOC4"/>
        <w:rPr>
          <w:rFonts w:asciiTheme="minorHAnsi" w:eastAsiaTheme="minorEastAsia" w:hAnsiTheme="minorHAnsi" w:cstheme="minorBidi"/>
          <w:sz w:val="22"/>
          <w:szCs w:val="22"/>
        </w:rPr>
      </w:pPr>
      <w:r w:rsidRPr="00F10B4F">
        <w:t>5.3.5.16</w:t>
      </w:r>
      <w:r w:rsidRPr="00F10B4F">
        <w:rPr>
          <w:rFonts w:asciiTheme="minorHAnsi" w:hAnsiTheme="minorHAnsi" w:cstheme="minorBidi"/>
          <w:sz w:val="22"/>
          <w:szCs w:val="22"/>
        </w:rPr>
        <w:tab/>
      </w:r>
      <w:r w:rsidRPr="00F10B4F">
        <w:rPr>
          <w:rFonts w:eastAsia="MS Mincho"/>
        </w:rPr>
        <w:t>L2 U2N Remote UE configuration</w:t>
      </w:r>
      <w:r w:rsidRPr="00F10B4F">
        <w:tab/>
      </w:r>
      <w:r w:rsidRPr="00F10B4F">
        <w:fldChar w:fldCharType="begin" w:fldLock="1"/>
      </w:r>
      <w:r w:rsidRPr="00F10B4F">
        <w:instrText xml:space="preserve"> PAGEREF _Toc131064454 \h </w:instrText>
      </w:r>
      <w:r w:rsidRPr="00F10B4F">
        <w:fldChar w:fldCharType="separate"/>
      </w:r>
      <w:r w:rsidRPr="00F10B4F">
        <w:t>125</w:t>
      </w:r>
      <w:r w:rsidRPr="00F10B4F">
        <w:fldChar w:fldCharType="end"/>
      </w:r>
    </w:p>
    <w:p w14:paraId="28113DCE" w14:textId="18B424E8" w:rsidR="00540CB2" w:rsidRPr="00F10B4F" w:rsidRDefault="00540CB2">
      <w:pPr>
        <w:pStyle w:val="TOC3"/>
        <w:rPr>
          <w:rFonts w:asciiTheme="minorHAnsi" w:eastAsiaTheme="minorEastAsia" w:hAnsiTheme="minorHAnsi" w:cstheme="minorBidi"/>
          <w:sz w:val="22"/>
          <w:szCs w:val="22"/>
        </w:rPr>
      </w:pPr>
      <w:r w:rsidRPr="00F10B4F">
        <w:t>5.3.6</w:t>
      </w:r>
      <w:r w:rsidRPr="00F10B4F">
        <w:rPr>
          <w:rFonts w:asciiTheme="minorHAnsi" w:hAnsiTheme="minorHAnsi" w:cstheme="minorBidi"/>
          <w:sz w:val="22"/>
          <w:szCs w:val="22"/>
        </w:rPr>
        <w:tab/>
      </w:r>
      <w:r w:rsidRPr="00F10B4F">
        <w:rPr>
          <w:rFonts w:eastAsia="SimSun"/>
          <w:lang w:eastAsia="zh-CN"/>
        </w:rPr>
        <w:t>Counter check</w:t>
      </w:r>
      <w:r w:rsidRPr="00F10B4F">
        <w:tab/>
      </w:r>
      <w:r w:rsidRPr="00F10B4F">
        <w:fldChar w:fldCharType="begin" w:fldLock="1"/>
      </w:r>
      <w:r w:rsidRPr="00F10B4F">
        <w:instrText xml:space="preserve"> PAGEREF _Toc131064455 \h </w:instrText>
      </w:r>
      <w:r w:rsidRPr="00F10B4F">
        <w:fldChar w:fldCharType="separate"/>
      </w:r>
      <w:r w:rsidRPr="00F10B4F">
        <w:t>125</w:t>
      </w:r>
      <w:r w:rsidRPr="00F10B4F">
        <w:fldChar w:fldCharType="end"/>
      </w:r>
    </w:p>
    <w:p w14:paraId="387CE187" w14:textId="1EFCE2B9" w:rsidR="00540CB2" w:rsidRPr="00F10B4F" w:rsidRDefault="00540CB2">
      <w:pPr>
        <w:pStyle w:val="TOC4"/>
        <w:rPr>
          <w:rFonts w:asciiTheme="minorHAnsi" w:eastAsiaTheme="minorEastAsia" w:hAnsiTheme="minorHAnsi" w:cstheme="minorBidi"/>
          <w:sz w:val="22"/>
          <w:szCs w:val="22"/>
        </w:rPr>
      </w:pPr>
      <w:r w:rsidRPr="00F10B4F">
        <w:t>5.3.</w:t>
      </w:r>
      <w:r w:rsidRPr="00F10B4F">
        <w:rPr>
          <w:rFonts w:eastAsia="SimSun"/>
          <w:lang w:eastAsia="zh-CN"/>
        </w:rPr>
        <w:t>6</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56 \h </w:instrText>
      </w:r>
      <w:r w:rsidRPr="00F10B4F">
        <w:fldChar w:fldCharType="separate"/>
      </w:r>
      <w:r w:rsidRPr="00F10B4F">
        <w:t>125</w:t>
      </w:r>
      <w:r w:rsidRPr="00F10B4F">
        <w:fldChar w:fldCharType="end"/>
      </w:r>
    </w:p>
    <w:p w14:paraId="29E4BBC8" w14:textId="6C06B4CE" w:rsidR="00540CB2" w:rsidRPr="00F10B4F" w:rsidRDefault="00540CB2">
      <w:pPr>
        <w:pStyle w:val="TOC4"/>
        <w:rPr>
          <w:rFonts w:asciiTheme="minorHAnsi" w:eastAsiaTheme="minorEastAsia" w:hAnsiTheme="minorHAnsi" w:cstheme="minorBidi"/>
          <w:sz w:val="22"/>
          <w:szCs w:val="22"/>
        </w:rPr>
      </w:pPr>
      <w:r w:rsidRPr="00F10B4F">
        <w:t>5.3.</w:t>
      </w:r>
      <w:r w:rsidRPr="00F10B4F">
        <w:rPr>
          <w:rFonts w:eastAsia="SimSun"/>
        </w:rPr>
        <w:t>6</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57 \h </w:instrText>
      </w:r>
      <w:r w:rsidRPr="00F10B4F">
        <w:fldChar w:fldCharType="separate"/>
      </w:r>
      <w:r w:rsidRPr="00F10B4F">
        <w:t>125</w:t>
      </w:r>
      <w:r w:rsidRPr="00F10B4F">
        <w:fldChar w:fldCharType="end"/>
      </w:r>
    </w:p>
    <w:p w14:paraId="4704A2ED" w14:textId="724B4011" w:rsidR="00540CB2" w:rsidRPr="00F10B4F" w:rsidRDefault="00540CB2">
      <w:pPr>
        <w:pStyle w:val="TOC4"/>
        <w:rPr>
          <w:rFonts w:asciiTheme="minorHAnsi" w:eastAsiaTheme="minorEastAsia" w:hAnsiTheme="minorHAnsi" w:cstheme="minorBidi"/>
          <w:sz w:val="22"/>
          <w:szCs w:val="22"/>
        </w:rPr>
      </w:pPr>
      <w:r w:rsidRPr="00F10B4F">
        <w:t>5.</w:t>
      </w:r>
      <w:r w:rsidRPr="00F10B4F">
        <w:rPr>
          <w:rFonts w:eastAsia="SimSun"/>
          <w:lang w:eastAsia="zh-CN"/>
        </w:rPr>
        <w:t>3</w:t>
      </w:r>
      <w:r w:rsidRPr="00F10B4F">
        <w:t>.</w:t>
      </w:r>
      <w:r w:rsidRPr="00F10B4F">
        <w:rPr>
          <w:rFonts w:eastAsia="SimSun"/>
          <w:lang w:eastAsia="zh-CN"/>
        </w:rPr>
        <w:t>6.3</w:t>
      </w:r>
      <w:r w:rsidRPr="00F10B4F">
        <w:rPr>
          <w:rFonts w:asciiTheme="minorHAnsi" w:eastAsiaTheme="minorEastAsia" w:hAnsiTheme="minorHAnsi" w:cstheme="minorBidi"/>
          <w:sz w:val="22"/>
          <w:szCs w:val="22"/>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r w:rsidRPr="00F10B4F">
        <w:tab/>
      </w:r>
      <w:r w:rsidRPr="00F10B4F">
        <w:fldChar w:fldCharType="begin" w:fldLock="1"/>
      </w:r>
      <w:r w:rsidRPr="00F10B4F">
        <w:instrText xml:space="preserve"> PAGEREF _Toc131064458 \h </w:instrText>
      </w:r>
      <w:r w:rsidRPr="00F10B4F">
        <w:fldChar w:fldCharType="separate"/>
      </w:r>
      <w:r w:rsidRPr="00F10B4F">
        <w:t>126</w:t>
      </w:r>
      <w:r w:rsidRPr="00F10B4F">
        <w:fldChar w:fldCharType="end"/>
      </w:r>
    </w:p>
    <w:p w14:paraId="17EB2B94" w14:textId="4DDC1DEC" w:rsidR="00540CB2" w:rsidRPr="00F10B4F" w:rsidRDefault="00540CB2">
      <w:pPr>
        <w:pStyle w:val="TOC3"/>
        <w:rPr>
          <w:rFonts w:asciiTheme="minorHAnsi" w:eastAsiaTheme="minorEastAsia" w:hAnsiTheme="minorHAnsi" w:cstheme="minorBidi"/>
          <w:sz w:val="22"/>
          <w:szCs w:val="22"/>
        </w:rPr>
      </w:pPr>
      <w:r w:rsidRPr="00F10B4F">
        <w:t>5.3.7</w:t>
      </w:r>
      <w:r w:rsidRPr="00F10B4F">
        <w:rPr>
          <w:rFonts w:asciiTheme="minorHAnsi" w:hAnsiTheme="minorHAnsi" w:cstheme="minorBidi"/>
          <w:sz w:val="22"/>
          <w:szCs w:val="22"/>
        </w:rPr>
        <w:tab/>
      </w:r>
      <w:r w:rsidRPr="00F10B4F">
        <w:rPr>
          <w:rFonts w:eastAsia="MS Mincho"/>
        </w:rPr>
        <w:t>RRC connection re-establishment</w:t>
      </w:r>
      <w:r w:rsidRPr="00F10B4F">
        <w:tab/>
      </w:r>
      <w:r w:rsidRPr="00F10B4F">
        <w:fldChar w:fldCharType="begin" w:fldLock="1"/>
      </w:r>
      <w:r w:rsidRPr="00F10B4F">
        <w:instrText xml:space="preserve"> PAGEREF _Toc131064459 \h </w:instrText>
      </w:r>
      <w:r w:rsidRPr="00F10B4F">
        <w:fldChar w:fldCharType="separate"/>
      </w:r>
      <w:r w:rsidRPr="00F10B4F">
        <w:t>126</w:t>
      </w:r>
      <w:r w:rsidRPr="00F10B4F">
        <w:fldChar w:fldCharType="end"/>
      </w:r>
    </w:p>
    <w:p w14:paraId="33F37933" w14:textId="728C966A" w:rsidR="00540CB2" w:rsidRPr="00F10B4F" w:rsidRDefault="00540CB2">
      <w:pPr>
        <w:pStyle w:val="TOC4"/>
        <w:rPr>
          <w:rFonts w:asciiTheme="minorHAnsi" w:eastAsiaTheme="minorEastAsia" w:hAnsiTheme="minorHAnsi" w:cstheme="minorBidi"/>
          <w:sz w:val="22"/>
          <w:szCs w:val="22"/>
        </w:rPr>
      </w:pPr>
      <w:r w:rsidRPr="00F10B4F">
        <w:t>5.3.7.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60 \h </w:instrText>
      </w:r>
      <w:r w:rsidRPr="00F10B4F">
        <w:fldChar w:fldCharType="separate"/>
      </w:r>
      <w:r w:rsidRPr="00F10B4F">
        <w:t>126</w:t>
      </w:r>
      <w:r w:rsidRPr="00F10B4F">
        <w:fldChar w:fldCharType="end"/>
      </w:r>
    </w:p>
    <w:p w14:paraId="1E7D685B" w14:textId="50FA4858" w:rsidR="00540CB2" w:rsidRPr="00F10B4F" w:rsidRDefault="00540CB2">
      <w:pPr>
        <w:pStyle w:val="TOC4"/>
        <w:rPr>
          <w:rFonts w:asciiTheme="minorHAnsi" w:eastAsiaTheme="minorEastAsia" w:hAnsiTheme="minorHAnsi" w:cstheme="minorBidi"/>
          <w:sz w:val="22"/>
          <w:szCs w:val="22"/>
        </w:rPr>
      </w:pPr>
      <w:r w:rsidRPr="00F10B4F">
        <w:t>5.3.7.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61 \h </w:instrText>
      </w:r>
      <w:r w:rsidRPr="00F10B4F">
        <w:fldChar w:fldCharType="separate"/>
      </w:r>
      <w:r w:rsidRPr="00F10B4F">
        <w:t>127</w:t>
      </w:r>
      <w:r w:rsidRPr="00F10B4F">
        <w:fldChar w:fldCharType="end"/>
      </w:r>
    </w:p>
    <w:p w14:paraId="4C1921D5" w14:textId="4CF61741" w:rsidR="00540CB2" w:rsidRPr="00F10B4F" w:rsidRDefault="00540CB2">
      <w:pPr>
        <w:pStyle w:val="TOC4"/>
        <w:rPr>
          <w:rFonts w:asciiTheme="minorHAnsi" w:eastAsiaTheme="minorEastAsia" w:hAnsiTheme="minorHAnsi" w:cstheme="minorBidi"/>
          <w:sz w:val="22"/>
          <w:szCs w:val="22"/>
        </w:rPr>
      </w:pPr>
      <w:r w:rsidRPr="00F10B4F">
        <w:t>5.3.7.3</w:t>
      </w:r>
      <w:r w:rsidRPr="00F10B4F">
        <w:rPr>
          <w:rFonts w:asciiTheme="minorHAnsi" w:eastAsiaTheme="minorEastAsia" w:hAnsiTheme="minorHAnsi" w:cstheme="minorBidi"/>
          <w:sz w:val="22"/>
          <w:szCs w:val="22"/>
        </w:rPr>
        <w:tab/>
      </w:r>
      <w:r w:rsidRPr="00F10B4F">
        <w:t>Actions following cell selection while T311 is running</w:t>
      </w:r>
      <w:r w:rsidRPr="00F10B4F">
        <w:tab/>
      </w:r>
      <w:r w:rsidRPr="00F10B4F">
        <w:fldChar w:fldCharType="begin" w:fldLock="1"/>
      </w:r>
      <w:r w:rsidRPr="00F10B4F">
        <w:instrText xml:space="preserve"> PAGEREF _Toc131064462 \h </w:instrText>
      </w:r>
      <w:r w:rsidRPr="00F10B4F">
        <w:fldChar w:fldCharType="separate"/>
      </w:r>
      <w:r w:rsidRPr="00F10B4F">
        <w:t>130</w:t>
      </w:r>
      <w:r w:rsidRPr="00F10B4F">
        <w:fldChar w:fldCharType="end"/>
      </w:r>
    </w:p>
    <w:p w14:paraId="7B33B9BF" w14:textId="1DBEEC23" w:rsidR="00540CB2" w:rsidRPr="00F10B4F" w:rsidRDefault="00540CB2">
      <w:pPr>
        <w:pStyle w:val="TOC4"/>
        <w:rPr>
          <w:rFonts w:asciiTheme="minorHAnsi" w:eastAsiaTheme="minorEastAsia" w:hAnsiTheme="minorHAnsi" w:cstheme="minorBidi"/>
          <w:sz w:val="22"/>
          <w:szCs w:val="22"/>
        </w:rPr>
      </w:pPr>
      <w:r w:rsidRPr="00F10B4F">
        <w:t>5.3.7.3a</w:t>
      </w:r>
      <w:r w:rsidRPr="00F10B4F">
        <w:rPr>
          <w:rFonts w:asciiTheme="minorHAnsi" w:hAnsiTheme="minorHAnsi" w:cstheme="minorBidi"/>
          <w:sz w:val="22"/>
          <w:szCs w:val="22"/>
        </w:rPr>
        <w:tab/>
      </w:r>
      <w:r w:rsidRPr="00F10B4F">
        <w:rPr>
          <w:rFonts w:eastAsia="SimSun"/>
          <w:lang w:eastAsia="en-US"/>
        </w:rPr>
        <w:t>Actions following relay selection while T311 is running</w:t>
      </w:r>
      <w:r w:rsidRPr="00F10B4F">
        <w:tab/>
      </w:r>
      <w:r w:rsidRPr="00F10B4F">
        <w:fldChar w:fldCharType="begin" w:fldLock="1"/>
      </w:r>
      <w:r w:rsidRPr="00F10B4F">
        <w:instrText xml:space="preserve"> PAGEREF _Toc131064463 \h </w:instrText>
      </w:r>
      <w:r w:rsidRPr="00F10B4F">
        <w:fldChar w:fldCharType="separate"/>
      </w:r>
      <w:r w:rsidRPr="00F10B4F">
        <w:t>132</w:t>
      </w:r>
      <w:r w:rsidRPr="00F10B4F">
        <w:fldChar w:fldCharType="end"/>
      </w:r>
    </w:p>
    <w:p w14:paraId="0A69DEA2" w14:textId="234DA82C" w:rsidR="00540CB2" w:rsidRPr="00F10B4F" w:rsidRDefault="00540CB2">
      <w:pPr>
        <w:pStyle w:val="TOC4"/>
        <w:rPr>
          <w:rFonts w:asciiTheme="minorHAnsi" w:eastAsiaTheme="minorEastAsia" w:hAnsiTheme="minorHAnsi" w:cstheme="minorBidi"/>
          <w:sz w:val="22"/>
          <w:szCs w:val="22"/>
        </w:rPr>
      </w:pPr>
      <w:r w:rsidRPr="00F10B4F">
        <w:t>5.3.7.4</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RRCReestablishmentRequest</w:t>
      </w:r>
      <w:r w:rsidRPr="00F10B4F">
        <w:t xml:space="preserve"> message</w:t>
      </w:r>
      <w:r w:rsidRPr="00F10B4F">
        <w:tab/>
      </w:r>
      <w:r w:rsidRPr="00F10B4F">
        <w:fldChar w:fldCharType="begin" w:fldLock="1"/>
      </w:r>
      <w:r w:rsidRPr="00F10B4F">
        <w:instrText xml:space="preserve"> PAGEREF _Toc131064464 \h </w:instrText>
      </w:r>
      <w:r w:rsidRPr="00F10B4F">
        <w:fldChar w:fldCharType="separate"/>
      </w:r>
      <w:r w:rsidRPr="00F10B4F">
        <w:t>133</w:t>
      </w:r>
      <w:r w:rsidRPr="00F10B4F">
        <w:fldChar w:fldCharType="end"/>
      </w:r>
    </w:p>
    <w:p w14:paraId="1A8EA546" w14:textId="5C8192CE" w:rsidR="00540CB2" w:rsidRPr="00F10B4F" w:rsidRDefault="00540CB2">
      <w:pPr>
        <w:pStyle w:val="TOC4"/>
        <w:rPr>
          <w:rFonts w:asciiTheme="minorHAnsi" w:eastAsiaTheme="minorEastAsia" w:hAnsiTheme="minorHAnsi" w:cstheme="minorBidi"/>
          <w:sz w:val="22"/>
          <w:szCs w:val="22"/>
        </w:rPr>
      </w:pPr>
      <w:r w:rsidRPr="00F10B4F">
        <w:t>5.3.7.5</w:t>
      </w:r>
      <w:r w:rsidRPr="00F10B4F">
        <w:rPr>
          <w:rFonts w:asciiTheme="minorHAnsi" w:eastAsiaTheme="minorEastAsia" w:hAnsiTheme="minorHAnsi" w:cstheme="minorBidi"/>
          <w:sz w:val="22"/>
          <w:szCs w:val="22"/>
        </w:rPr>
        <w:tab/>
      </w:r>
      <w:r w:rsidRPr="00F10B4F">
        <w:t xml:space="preserve">Reception of the </w:t>
      </w:r>
      <w:r w:rsidRPr="00F10B4F">
        <w:rPr>
          <w:i/>
        </w:rPr>
        <w:t>RRCReestablishment</w:t>
      </w:r>
      <w:r w:rsidRPr="00F10B4F">
        <w:t xml:space="preserve"> by the UE</w:t>
      </w:r>
      <w:r w:rsidRPr="00F10B4F">
        <w:tab/>
      </w:r>
      <w:r w:rsidRPr="00F10B4F">
        <w:fldChar w:fldCharType="begin" w:fldLock="1"/>
      </w:r>
      <w:r w:rsidRPr="00F10B4F">
        <w:instrText xml:space="preserve"> PAGEREF _Toc131064465 \h </w:instrText>
      </w:r>
      <w:r w:rsidRPr="00F10B4F">
        <w:fldChar w:fldCharType="separate"/>
      </w:r>
      <w:r w:rsidRPr="00F10B4F">
        <w:t>134</w:t>
      </w:r>
      <w:r w:rsidRPr="00F10B4F">
        <w:fldChar w:fldCharType="end"/>
      </w:r>
    </w:p>
    <w:p w14:paraId="6D673FA6" w14:textId="439B04F6" w:rsidR="00540CB2" w:rsidRPr="00F10B4F" w:rsidRDefault="00540CB2">
      <w:pPr>
        <w:pStyle w:val="TOC4"/>
        <w:rPr>
          <w:rFonts w:asciiTheme="minorHAnsi" w:eastAsiaTheme="minorEastAsia" w:hAnsiTheme="minorHAnsi" w:cstheme="minorBidi"/>
          <w:sz w:val="22"/>
          <w:szCs w:val="22"/>
        </w:rPr>
      </w:pPr>
      <w:r w:rsidRPr="00F10B4F">
        <w:t>5.3.7.6</w:t>
      </w:r>
      <w:r w:rsidRPr="00F10B4F">
        <w:rPr>
          <w:rFonts w:asciiTheme="minorHAnsi" w:eastAsiaTheme="minorEastAsia" w:hAnsiTheme="minorHAnsi" w:cstheme="minorBidi"/>
          <w:sz w:val="22"/>
          <w:szCs w:val="22"/>
        </w:rPr>
        <w:tab/>
      </w:r>
      <w:r w:rsidRPr="00F10B4F">
        <w:t>T311 expiry</w:t>
      </w:r>
      <w:r w:rsidRPr="00F10B4F">
        <w:tab/>
      </w:r>
      <w:r w:rsidRPr="00F10B4F">
        <w:fldChar w:fldCharType="begin" w:fldLock="1"/>
      </w:r>
      <w:r w:rsidRPr="00F10B4F">
        <w:instrText xml:space="preserve"> PAGEREF _Toc131064466 \h </w:instrText>
      </w:r>
      <w:r w:rsidRPr="00F10B4F">
        <w:fldChar w:fldCharType="separate"/>
      </w:r>
      <w:r w:rsidRPr="00F10B4F">
        <w:t>135</w:t>
      </w:r>
      <w:r w:rsidRPr="00F10B4F">
        <w:fldChar w:fldCharType="end"/>
      </w:r>
    </w:p>
    <w:p w14:paraId="2D01BF9D" w14:textId="724BDF20" w:rsidR="00540CB2" w:rsidRPr="00F10B4F" w:rsidRDefault="00540CB2">
      <w:pPr>
        <w:pStyle w:val="TOC4"/>
        <w:rPr>
          <w:rFonts w:asciiTheme="minorHAnsi" w:eastAsiaTheme="minorEastAsia" w:hAnsiTheme="minorHAnsi" w:cstheme="minorBidi"/>
          <w:sz w:val="22"/>
          <w:szCs w:val="22"/>
        </w:rPr>
      </w:pPr>
      <w:r w:rsidRPr="00F10B4F">
        <w:t>5.3.7.7</w:t>
      </w:r>
      <w:r w:rsidRPr="00F10B4F">
        <w:rPr>
          <w:rFonts w:asciiTheme="minorHAnsi" w:eastAsiaTheme="minorEastAsia" w:hAnsiTheme="minorHAnsi" w:cstheme="minorBidi"/>
          <w:sz w:val="22"/>
          <w:szCs w:val="22"/>
        </w:rPr>
        <w:tab/>
      </w:r>
      <w:r w:rsidRPr="00F10B4F">
        <w:t>T301 expiry or selected cell/L2 U2N Relay UE no longer suitable</w:t>
      </w:r>
      <w:r w:rsidRPr="00F10B4F">
        <w:tab/>
      </w:r>
      <w:r w:rsidRPr="00F10B4F">
        <w:fldChar w:fldCharType="begin" w:fldLock="1"/>
      </w:r>
      <w:r w:rsidRPr="00F10B4F">
        <w:instrText xml:space="preserve"> PAGEREF _Toc131064467 \h </w:instrText>
      </w:r>
      <w:r w:rsidRPr="00F10B4F">
        <w:fldChar w:fldCharType="separate"/>
      </w:r>
      <w:r w:rsidRPr="00F10B4F">
        <w:t>135</w:t>
      </w:r>
      <w:r w:rsidRPr="00F10B4F">
        <w:fldChar w:fldCharType="end"/>
      </w:r>
    </w:p>
    <w:p w14:paraId="3720AAB3" w14:textId="04EC8F5C" w:rsidR="00540CB2" w:rsidRPr="00F10B4F" w:rsidRDefault="00540CB2">
      <w:pPr>
        <w:pStyle w:val="TOC4"/>
        <w:rPr>
          <w:rFonts w:asciiTheme="minorHAnsi" w:eastAsiaTheme="minorEastAsia" w:hAnsiTheme="minorHAnsi" w:cstheme="minorBidi"/>
          <w:sz w:val="22"/>
          <w:szCs w:val="22"/>
        </w:rPr>
      </w:pPr>
      <w:r w:rsidRPr="00F10B4F">
        <w:t>5.3.7.8</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Setup </w:t>
      </w:r>
      <w:r w:rsidRPr="00F10B4F">
        <w:t>by the UE</w:t>
      </w:r>
      <w:r w:rsidRPr="00F10B4F">
        <w:tab/>
      </w:r>
      <w:r w:rsidRPr="00F10B4F">
        <w:fldChar w:fldCharType="begin" w:fldLock="1"/>
      </w:r>
      <w:r w:rsidRPr="00F10B4F">
        <w:instrText xml:space="preserve"> PAGEREF _Toc131064468 \h </w:instrText>
      </w:r>
      <w:r w:rsidRPr="00F10B4F">
        <w:fldChar w:fldCharType="separate"/>
      </w:r>
      <w:r w:rsidRPr="00F10B4F">
        <w:t>136</w:t>
      </w:r>
      <w:r w:rsidRPr="00F10B4F">
        <w:fldChar w:fldCharType="end"/>
      </w:r>
    </w:p>
    <w:p w14:paraId="7B41657F" w14:textId="00CA7C3A" w:rsidR="00540CB2" w:rsidRPr="00F10B4F" w:rsidRDefault="00540CB2">
      <w:pPr>
        <w:pStyle w:val="TOC3"/>
        <w:rPr>
          <w:rFonts w:asciiTheme="minorHAnsi" w:eastAsiaTheme="minorEastAsia" w:hAnsiTheme="minorHAnsi" w:cstheme="minorBidi"/>
          <w:sz w:val="22"/>
          <w:szCs w:val="22"/>
        </w:rPr>
      </w:pPr>
      <w:r w:rsidRPr="00F10B4F">
        <w:t>5.3.8</w:t>
      </w:r>
      <w:r w:rsidRPr="00F10B4F">
        <w:rPr>
          <w:rFonts w:asciiTheme="minorHAnsi" w:hAnsiTheme="minorHAnsi" w:cstheme="minorBidi"/>
          <w:sz w:val="22"/>
          <w:szCs w:val="22"/>
        </w:rPr>
        <w:tab/>
      </w:r>
      <w:r w:rsidRPr="00F10B4F">
        <w:rPr>
          <w:rFonts w:eastAsia="MS Mincho"/>
        </w:rPr>
        <w:t>RRC connection release</w:t>
      </w:r>
      <w:r w:rsidRPr="00F10B4F">
        <w:tab/>
      </w:r>
      <w:r w:rsidRPr="00F10B4F">
        <w:fldChar w:fldCharType="begin" w:fldLock="1"/>
      </w:r>
      <w:r w:rsidRPr="00F10B4F">
        <w:instrText xml:space="preserve"> PAGEREF _Toc131064469 \h </w:instrText>
      </w:r>
      <w:r w:rsidRPr="00F10B4F">
        <w:fldChar w:fldCharType="separate"/>
      </w:r>
      <w:r w:rsidRPr="00F10B4F">
        <w:t>136</w:t>
      </w:r>
      <w:r w:rsidRPr="00F10B4F">
        <w:fldChar w:fldCharType="end"/>
      </w:r>
    </w:p>
    <w:p w14:paraId="16DFBC7D" w14:textId="4B883674" w:rsidR="00540CB2" w:rsidRPr="00F10B4F" w:rsidRDefault="00540CB2">
      <w:pPr>
        <w:pStyle w:val="TOC4"/>
        <w:rPr>
          <w:rFonts w:asciiTheme="minorHAnsi" w:eastAsiaTheme="minorEastAsia" w:hAnsiTheme="minorHAnsi" w:cstheme="minorBidi"/>
          <w:sz w:val="22"/>
          <w:szCs w:val="22"/>
        </w:rPr>
      </w:pPr>
      <w:r w:rsidRPr="00F10B4F">
        <w:t>5.3.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70 \h </w:instrText>
      </w:r>
      <w:r w:rsidRPr="00F10B4F">
        <w:fldChar w:fldCharType="separate"/>
      </w:r>
      <w:r w:rsidRPr="00F10B4F">
        <w:t>136</w:t>
      </w:r>
      <w:r w:rsidRPr="00F10B4F">
        <w:fldChar w:fldCharType="end"/>
      </w:r>
    </w:p>
    <w:p w14:paraId="204ECAEC" w14:textId="00171F0F" w:rsidR="00540CB2" w:rsidRPr="00F10B4F" w:rsidRDefault="00540CB2">
      <w:pPr>
        <w:pStyle w:val="TOC4"/>
        <w:rPr>
          <w:rFonts w:asciiTheme="minorHAnsi" w:eastAsiaTheme="minorEastAsia" w:hAnsiTheme="minorHAnsi" w:cstheme="minorBidi"/>
          <w:sz w:val="22"/>
          <w:szCs w:val="22"/>
        </w:rPr>
      </w:pPr>
      <w:r w:rsidRPr="00F10B4F">
        <w:t>5.3.8.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71 \h </w:instrText>
      </w:r>
      <w:r w:rsidRPr="00F10B4F">
        <w:fldChar w:fldCharType="separate"/>
      </w:r>
      <w:r w:rsidRPr="00F10B4F">
        <w:t>136</w:t>
      </w:r>
      <w:r w:rsidRPr="00F10B4F">
        <w:fldChar w:fldCharType="end"/>
      </w:r>
    </w:p>
    <w:p w14:paraId="09CB8C77" w14:textId="6436271C" w:rsidR="00540CB2" w:rsidRPr="00F10B4F" w:rsidRDefault="00540CB2">
      <w:pPr>
        <w:pStyle w:val="TOC4"/>
        <w:rPr>
          <w:rFonts w:asciiTheme="minorHAnsi" w:eastAsiaTheme="minorEastAsia" w:hAnsiTheme="minorHAnsi" w:cstheme="minorBidi"/>
          <w:sz w:val="22"/>
          <w:szCs w:val="22"/>
        </w:rPr>
      </w:pPr>
      <w:r w:rsidRPr="00F10B4F">
        <w:t>5.3.8.3</w:t>
      </w:r>
      <w:r w:rsidRPr="00F10B4F">
        <w:rPr>
          <w:rFonts w:asciiTheme="minorHAnsi" w:eastAsiaTheme="minorEastAsia" w:hAnsiTheme="minorHAnsi" w:cstheme="minorBidi"/>
          <w:sz w:val="22"/>
          <w:szCs w:val="22"/>
        </w:rPr>
        <w:tab/>
      </w:r>
      <w:r w:rsidRPr="00F10B4F">
        <w:t xml:space="preserve">Reception of the </w:t>
      </w:r>
      <w:r w:rsidRPr="00F10B4F">
        <w:rPr>
          <w:i/>
        </w:rPr>
        <w:t>RRCRelease</w:t>
      </w:r>
      <w:r w:rsidRPr="00F10B4F">
        <w:t xml:space="preserve"> by the UE</w:t>
      </w:r>
      <w:r w:rsidRPr="00F10B4F">
        <w:tab/>
      </w:r>
      <w:r w:rsidRPr="00F10B4F">
        <w:fldChar w:fldCharType="begin" w:fldLock="1"/>
      </w:r>
      <w:r w:rsidRPr="00F10B4F">
        <w:instrText xml:space="preserve"> PAGEREF _Toc131064472 \h </w:instrText>
      </w:r>
      <w:r w:rsidRPr="00F10B4F">
        <w:fldChar w:fldCharType="separate"/>
      </w:r>
      <w:r w:rsidRPr="00F10B4F">
        <w:t>136</w:t>
      </w:r>
      <w:r w:rsidRPr="00F10B4F">
        <w:fldChar w:fldCharType="end"/>
      </w:r>
    </w:p>
    <w:p w14:paraId="60D864B4" w14:textId="5BF89CAF" w:rsidR="00540CB2" w:rsidRPr="00F10B4F" w:rsidRDefault="00540CB2">
      <w:pPr>
        <w:pStyle w:val="TOC4"/>
        <w:rPr>
          <w:rFonts w:asciiTheme="minorHAnsi" w:eastAsiaTheme="minorEastAsia" w:hAnsiTheme="minorHAnsi" w:cstheme="minorBidi"/>
          <w:sz w:val="22"/>
          <w:szCs w:val="22"/>
        </w:rPr>
      </w:pPr>
      <w:r w:rsidRPr="00F10B4F">
        <w:t>5.3.8.4</w:t>
      </w:r>
      <w:r w:rsidRPr="00F10B4F">
        <w:rPr>
          <w:rFonts w:asciiTheme="minorHAnsi" w:eastAsiaTheme="minorEastAsia" w:hAnsiTheme="minorHAnsi" w:cstheme="minorBidi"/>
          <w:sz w:val="22"/>
          <w:szCs w:val="22"/>
        </w:rPr>
        <w:tab/>
      </w:r>
      <w:r w:rsidRPr="00F10B4F">
        <w:t>T320 expiry</w:t>
      </w:r>
      <w:r w:rsidRPr="00F10B4F">
        <w:tab/>
      </w:r>
      <w:r w:rsidRPr="00F10B4F">
        <w:fldChar w:fldCharType="begin" w:fldLock="1"/>
      </w:r>
      <w:r w:rsidRPr="00F10B4F">
        <w:instrText xml:space="preserve"> PAGEREF _Toc131064473 \h </w:instrText>
      </w:r>
      <w:r w:rsidRPr="00F10B4F">
        <w:fldChar w:fldCharType="separate"/>
      </w:r>
      <w:r w:rsidRPr="00F10B4F">
        <w:t>140</w:t>
      </w:r>
      <w:r w:rsidRPr="00F10B4F">
        <w:fldChar w:fldCharType="end"/>
      </w:r>
    </w:p>
    <w:p w14:paraId="689C456C" w14:textId="7B562150" w:rsidR="00540CB2" w:rsidRPr="00F10B4F" w:rsidRDefault="00540CB2">
      <w:pPr>
        <w:pStyle w:val="TOC4"/>
        <w:rPr>
          <w:rFonts w:asciiTheme="minorHAnsi" w:eastAsiaTheme="minorEastAsia" w:hAnsiTheme="minorHAnsi" w:cstheme="minorBidi"/>
          <w:sz w:val="22"/>
          <w:szCs w:val="22"/>
        </w:rPr>
      </w:pPr>
      <w:r w:rsidRPr="00F10B4F">
        <w:t>5.3.8.5</w:t>
      </w:r>
      <w:r w:rsidRPr="00F10B4F">
        <w:rPr>
          <w:rFonts w:asciiTheme="minorHAnsi" w:eastAsiaTheme="minorEastAsia" w:hAnsiTheme="minorHAnsi" w:cstheme="minorBidi"/>
          <w:sz w:val="22"/>
          <w:szCs w:val="22"/>
        </w:rPr>
        <w:tab/>
      </w:r>
      <w:r w:rsidRPr="00F10B4F">
        <w:t xml:space="preserve">UE actions upon the expiry of </w:t>
      </w:r>
      <w:r w:rsidRPr="00F10B4F">
        <w:rPr>
          <w:i/>
        </w:rPr>
        <w:t>DataInactivityTimer</w:t>
      </w:r>
      <w:r w:rsidRPr="00F10B4F">
        <w:tab/>
      </w:r>
      <w:r w:rsidRPr="00F10B4F">
        <w:fldChar w:fldCharType="begin" w:fldLock="1"/>
      </w:r>
      <w:r w:rsidRPr="00F10B4F">
        <w:instrText xml:space="preserve"> PAGEREF _Toc131064474 \h </w:instrText>
      </w:r>
      <w:r w:rsidRPr="00F10B4F">
        <w:fldChar w:fldCharType="separate"/>
      </w:r>
      <w:r w:rsidRPr="00F10B4F">
        <w:t>140</w:t>
      </w:r>
      <w:r w:rsidRPr="00F10B4F">
        <w:fldChar w:fldCharType="end"/>
      </w:r>
    </w:p>
    <w:p w14:paraId="4E203FFD" w14:textId="26FA837E" w:rsidR="00540CB2" w:rsidRPr="00F10B4F" w:rsidRDefault="00540CB2">
      <w:pPr>
        <w:pStyle w:val="TOC4"/>
        <w:rPr>
          <w:rFonts w:asciiTheme="minorHAnsi" w:eastAsiaTheme="minorEastAsia" w:hAnsiTheme="minorHAnsi" w:cstheme="minorBidi"/>
          <w:sz w:val="22"/>
          <w:szCs w:val="22"/>
        </w:rPr>
      </w:pPr>
      <w:r w:rsidRPr="00F10B4F">
        <w:t>5.3.8.6</w:t>
      </w:r>
      <w:r w:rsidRPr="00F10B4F">
        <w:rPr>
          <w:rFonts w:asciiTheme="minorHAnsi" w:eastAsiaTheme="minorEastAsia" w:hAnsiTheme="minorHAnsi" w:cstheme="minorBidi"/>
          <w:sz w:val="22"/>
          <w:szCs w:val="22"/>
        </w:rPr>
        <w:tab/>
      </w:r>
      <w:r w:rsidRPr="00F10B4F">
        <w:t>T346g expiry</w:t>
      </w:r>
      <w:r w:rsidRPr="00F10B4F">
        <w:tab/>
      </w:r>
      <w:r w:rsidRPr="00F10B4F">
        <w:fldChar w:fldCharType="begin" w:fldLock="1"/>
      </w:r>
      <w:r w:rsidRPr="00F10B4F">
        <w:instrText xml:space="preserve"> PAGEREF _Toc131064475 \h </w:instrText>
      </w:r>
      <w:r w:rsidRPr="00F10B4F">
        <w:fldChar w:fldCharType="separate"/>
      </w:r>
      <w:r w:rsidRPr="00F10B4F">
        <w:t>140</w:t>
      </w:r>
      <w:r w:rsidRPr="00F10B4F">
        <w:fldChar w:fldCharType="end"/>
      </w:r>
    </w:p>
    <w:p w14:paraId="46439B23" w14:textId="6F5F478B" w:rsidR="00540CB2" w:rsidRPr="00F10B4F" w:rsidRDefault="00540CB2">
      <w:pPr>
        <w:pStyle w:val="TOC3"/>
        <w:rPr>
          <w:rFonts w:asciiTheme="minorHAnsi" w:eastAsiaTheme="minorEastAsia" w:hAnsiTheme="minorHAnsi" w:cstheme="minorBidi"/>
          <w:sz w:val="22"/>
          <w:szCs w:val="22"/>
        </w:rPr>
      </w:pPr>
      <w:r w:rsidRPr="00F10B4F">
        <w:t>5.3.9</w:t>
      </w:r>
      <w:r w:rsidRPr="00F10B4F">
        <w:rPr>
          <w:rFonts w:asciiTheme="minorHAnsi" w:hAnsiTheme="minorHAnsi" w:cstheme="minorBidi"/>
          <w:sz w:val="22"/>
          <w:szCs w:val="22"/>
        </w:rPr>
        <w:tab/>
      </w:r>
      <w:r w:rsidRPr="00F10B4F">
        <w:rPr>
          <w:rFonts w:eastAsia="MS Mincho"/>
        </w:rPr>
        <w:t>RRC connection release requested by upper layers</w:t>
      </w:r>
      <w:r w:rsidRPr="00F10B4F">
        <w:tab/>
      </w:r>
      <w:r w:rsidRPr="00F10B4F">
        <w:fldChar w:fldCharType="begin" w:fldLock="1"/>
      </w:r>
      <w:r w:rsidRPr="00F10B4F">
        <w:instrText xml:space="preserve"> PAGEREF _Toc131064476 \h </w:instrText>
      </w:r>
      <w:r w:rsidRPr="00F10B4F">
        <w:fldChar w:fldCharType="separate"/>
      </w:r>
      <w:r w:rsidRPr="00F10B4F">
        <w:t>141</w:t>
      </w:r>
      <w:r w:rsidRPr="00F10B4F">
        <w:fldChar w:fldCharType="end"/>
      </w:r>
    </w:p>
    <w:p w14:paraId="2AA35978" w14:textId="137ED227" w:rsidR="00540CB2" w:rsidRPr="00F10B4F" w:rsidRDefault="00540CB2">
      <w:pPr>
        <w:pStyle w:val="TOC4"/>
        <w:rPr>
          <w:rFonts w:asciiTheme="minorHAnsi" w:eastAsiaTheme="minorEastAsia" w:hAnsiTheme="minorHAnsi" w:cstheme="minorBidi"/>
          <w:sz w:val="22"/>
          <w:szCs w:val="22"/>
        </w:rPr>
      </w:pPr>
      <w:r w:rsidRPr="00F10B4F">
        <w:t>5.3.9.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77 \h </w:instrText>
      </w:r>
      <w:r w:rsidRPr="00F10B4F">
        <w:fldChar w:fldCharType="separate"/>
      </w:r>
      <w:r w:rsidRPr="00F10B4F">
        <w:t>141</w:t>
      </w:r>
      <w:r w:rsidRPr="00F10B4F">
        <w:fldChar w:fldCharType="end"/>
      </w:r>
    </w:p>
    <w:p w14:paraId="57AC1C92" w14:textId="2F93A5C4" w:rsidR="00540CB2" w:rsidRPr="00F10B4F" w:rsidRDefault="00540CB2">
      <w:pPr>
        <w:pStyle w:val="TOC4"/>
        <w:rPr>
          <w:rFonts w:asciiTheme="minorHAnsi" w:eastAsiaTheme="minorEastAsia" w:hAnsiTheme="minorHAnsi" w:cstheme="minorBidi"/>
          <w:sz w:val="22"/>
          <w:szCs w:val="22"/>
        </w:rPr>
      </w:pPr>
      <w:r w:rsidRPr="00F10B4F">
        <w:t>5.3.9.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78 \h </w:instrText>
      </w:r>
      <w:r w:rsidRPr="00F10B4F">
        <w:fldChar w:fldCharType="separate"/>
      </w:r>
      <w:r w:rsidRPr="00F10B4F">
        <w:t>141</w:t>
      </w:r>
      <w:r w:rsidRPr="00F10B4F">
        <w:fldChar w:fldCharType="end"/>
      </w:r>
    </w:p>
    <w:p w14:paraId="00D0EDED" w14:textId="24F2049C" w:rsidR="00540CB2" w:rsidRPr="00F10B4F" w:rsidRDefault="00540CB2">
      <w:pPr>
        <w:pStyle w:val="TOC3"/>
        <w:rPr>
          <w:rFonts w:asciiTheme="minorHAnsi" w:eastAsiaTheme="minorEastAsia" w:hAnsiTheme="minorHAnsi" w:cstheme="minorBidi"/>
          <w:sz w:val="22"/>
          <w:szCs w:val="22"/>
        </w:rPr>
      </w:pPr>
      <w:r w:rsidRPr="00F10B4F">
        <w:t>5.3.10</w:t>
      </w:r>
      <w:r w:rsidRPr="00F10B4F">
        <w:rPr>
          <w:rFonts w:asciiTheme="minorHAnsi" w:eastAsiaTheme="minorEastAsia" w:hAnsiTheme="minorHAnsi" w:cstheme="minorBidi"/>
          <w:sz w:val="22"/>
          <w:szCs w:val="22"/>
        </w:rPr>
        <w:tab/>
      </w:r>
      <w:r w:rsidRPr="00F10B4F">
        <w:t>Radio link failure related actions</w:t>
      </w:r>
      <w:r w:rsidRPr="00F10B4F">
        <w:tab/>
      </w:r>
      <w:r w:rsidRPr="00F10B4F">
        <w:fldChar w:fldCharType="begin" w:fldLock="1"/>
      </w:r>
      <w:r w:rsidRPr="00F10B4F">
        <w:instrText xml:space="preserve"> PAGEREF _Toc131064479 \h </w:instrText>
      </w:r>
      <w:r w:rsidRPr="00F10B4F">
        <w:fldChar w:fldCharType="separate"/>
      </w:r>
      <w:r w:rsidRPr="00F10B4F">
        <w:t>141</w:t>
      </w:r>
      <w:r w:rsidRPr="00F10B4F">
        <w:fldChar w:fldCharType="end"/>
      </w:r>
    </w:p>
    <w:p w14:paraId="6A444B40" w14:textId="2FDE1236" w:rsidR="00540CB2" w:rsidRPr="00F10B4F" w:rsidRDefault="00540CB2">
      <w:pPr>
        <w:pStyle w:val="TOC4"/>
        <w:rPr>
          <w:rFonts w:asciiTheme="minorHAnsi" w:eastAsiaTheme="minorEastAsia" w:hAnsiTheme="minorHAnsi" w:cstheme="minorBidi"/>
          <w:sz w:val="22"/>
          <w:szCs w:val="22"/>
        </w:rPr>
      </w:pPr>
      <w:r w:rsidRPr="00F10B4F">
        <w:t>5.3.10.1</w:t>
      </w:r>
      <w:r w:rsidRPr="00F10B4F">
        <w:rPr>
          <w:rFonts w:asciiTheme="minorHAnsi" w:hAnsiTheme="minorHAnsi" w:cstheme="minorBidi"/>
          <w:sz w:val="22"/>
          <w:szCs w:val="22"/>
        </w:rPr>
        <w:tab/>
      </w:r>
      <w:r w:rsidRPr="00F10B4F">
        <w:rPr>
          <w:rFonts w:eastAsia="MS Mincho"/>
        </w:rPr>
        <w:t>Detection of physical layer problems in RRC_CONNECTED</w:t>
      </w:r>
      <w:r w:rsidRPr="00F10B4F">
        <w:tab/>
      </w:r>
      <w:r w:rsidRPr="00F10B4F">
        <w:fldChar w:fldCharType="begin" w:fldLock="1"/>
      </w:r>
      <w:r w:rsidRPr="00F10B4F">
        <w:instrText xml:space="preserve"> PAGEREF _Toc131064480 \h </w:instrText>
      </w:r>
      <w:r w:rsidRPr="00F10B4F">
        <w:fldChar w:fldCharType="separate"/>
      </w:r>
      <w:r w:rsidRPr="00F10B4F">
        <w:t>141</w:t>
      </w:r>
      <w:r w:rsidRPr="00F10B4F">
        <w:fldChar w:fldCharType="end"/>
      </w:r>
    </w:p>
    <w:p w14:paraId="5907D242" w14:textId="1EC7B085" w:rsidR="00540CB2" w:rsidRPr="00F10B4F" w:rsidRDefault="00540CB2">
      <w:pPr>
        <w:pStyle w:val="TOC4"/>
        <w:rPr>
          <w:rFonts w:asciiTheme="minorHAnsi" w:eastAsiaTheme="minorEastAsia" w:hAnsiTheme="minorHAnsi" w:cstheme="minorBidi"/>
          <w:sz w:val="22"/>
          <w:szCs w:val="22"/>
        </w:rPr>
      </w:pPr>
      <w:r w:rsidRPr="00F10B4F">
        <w:t>5.3.10.2</w:t>
      </w:r>
      <w:r w:rsidRPr="00F10B4F">
        <w:rPr>
          <w:rFonts w:asciiTheme="minorHAnsi" w:eastAsiaTheme="minorEastAsia" w:hAnsiTheme="minorHAnsi" w:cstheme="minorBidi"/>
          <w:sz w:val="22"/>
          <w:szCs w:val="22"/>
        </w:rPr>
        <w:tab/>
      </w:r>
      <w:r w:rsidRPr="00F10B4F">
        <w:t>Recovery of physical layer problems</w:t>
      </w:r>
      <w:r w:rsidRPr="00F10B4F">
        <w:tab/>
      </w:r>
      <w:r w:rsidRPr="00F10B4F">
        <w:fldChar w:fldCharType="begin" w:fldLock="1"/>
      </w:r>
      <w:r w:rsidRPr="00F10B4F">
        <w:instrText xml:space="preserve"> PAGEREF _Toc131064481 \h </w:instrText>
      </w:r>
      <w:r w:rsidRPr="00F10B4F">
        <w:fldChar w:fldCharType="separate"/>
      </w:r>
      <w:r w:rsidRPr="00F10B4F">
        <w:t>141</w:t>
      </w:r>
      <w:r w:rsidRPr="00F10B4F">
        <w:fldChar w:fldCharType="end"/>
      </w:r>
    </w:p>
    <w:p w14:paraId="1C1A0485" w14:textId="29B3B236" w:rsidR="00540CB2" w:rsidRPr="00F10B4F" w:rsidRDefault="00540CB2">
      <w:pPr>
        <w:pStyle w:val="TOC4"/>
        <w:rPr>
          <w:rFonts w:asciiTheme="minorHAnsi" w:eastAsiaTheme="minorEastAsia" w:hAnsiTheme="minorHAnsi" w:cstheme="minorBidi"/>
          <w:sz w:val="22"/>
          <w:szCs w:val="22"/>
        </w:rPr>
      </w:pPr>
      <w:r w:rsidRPr="00F10B4F">
        <w:t>5.3.10.3</w:t>
      </w:r>
      <w:r w:rsidRPr="00F10B4F">
        <w:rPr>
          <w:rFonts w:asciiTheme="minorHAnsi" w:eastAsiaTheme="minorEastAsia" w:hAnsiTheme="minorHAnsi" w:cstheme="minorBidi"/>
          <w:sz w:val="22"/>
          <w:szCs w:val="22"/>
        </w:rPr>
        <w:tab/>
      </w:r>
      <w:r w:rsidRPr="00F10B4F">
        <w:t>Detection of radio link failure</w:t>
      </w:r>
      <w:r w:rsidRPr="00F10B4F">
        <w:tab/>
      </w:r>
      <w:r w:rsidRPr="00F10B4F">
        <w:fldChar w:fldCharType="begin" w:fldLock="1"/>
      </w:r>
      <w:r w:rsidRPr="00F10B4F">
        <w:instrText xml:space="preserve"> PAGEREF _Toc131064482 \h </w:instrText>
      </w:r>
      <w:r w:rsidRPr="00F10B4F">
        <w:fldChar w:fldCharType="separate"/>
      </w:r>
      <w:r w:rsidRPr="00F10B4F">
        <w:t>141</w:t>
      </w:r>
      <w:r w:rsidRPr="00F10B4F">
        <w:fldChar w:fldCharType="end"/>
      </w:r>
    </w:p>
    <w:p w14:paraId="2D2C344A" w14:textId="72C33CE0" w:rsidR="00540CB2" w:rsidRPr="00F10B4F" w:rsidRDefault="00540CB2">
      <w:pPr>
        <w:pStyle w:val="TOC4"/>
        <w:rPr>
          <w:rFonts w:asciiTheme="minorHAnsi" w:eastAsiaTheme="minorEastAsia" w:hAnsiTheme="minorHAnsi" w:cstheme="minorBidi"/>
          <w:sz w:val="22"/>
          <w:szCs w:val="22"/>
        </w:rPr>
      </w:pPr>
      <w:r w:rsidRPr="00F10B4F">
        <w:t>5.3.10.4</w:t>
      </w:r>
      <w:r w:rsidRPr="00F10B4F">
        <w:rPr>
          <w:rFonts w:asciiTheme="minorHAnsi" w:eastAsiaTheme="minorEastAsia" w:hAnsiTheme="minorHAnsi" w:cstheme="minorBidi"/>
          <w:sz w:val="22"/>
          <w:szCs w:val="22"/>
        </w:rPr>
        <w:tab/>
      </w:r>
      <w:r w:rsidRPr="00F10B4F">
        <w:t>RLF cause determination</w:t>
      </w:r>
      <w:r w:rsidRPr="00F10B4F">
        <w:tab/>
      </w:r>
      <w:r w:rsidRPr="00F10B4F">
        <w:fldChar w:fldCharType="begin" w:fldLock="1"/>
      </w:r>
      <w:r w:rsidRPr="00F10B4F">
        <w:instrText xml:space="preserve"> PAGEREF _Toc131064483 \h </w:instrText>
      </w:r>
      <w:r w:rsidRPr="00F10B4F">
        <w:fldChar w:fldCharType="separate"/>
      </w:r>
      <w:r w:rsidRPr="00F10B4F">
        <w:t>143</w:t>
      </w:r>
      <w:r w:rsidRPr="00F10B4F">
        <w:fldChar w:fldCharType="end"/>
      </w:r>
    </w:p>
    <w:p w14:paraId="13DEC9C9" w14:textId="6E3BFCFE" w:rsidR="00540CB2" w:rsidRPr="00F10B4F" w:rsidRDefault="00540CB2">
      <w:pPr>
        <w:pStyle w:val="TOC4"/>
        <w:rPr>
          <w:rFonts w:asciiTheme="minorHAnsi" w:eastAsiaTheme="minorEastAsia" w:hAnsiTheme="minorHAnsi" w:cstheme="minorBidi"/>
          <w:sz w:val="22"/>
          <w:szCs w:val="22"/>
        </w:rPr>
      </w:pPr>
      <w:r w:rsidRPr="00F10B4F">
        <w:t>5.3.10.</w:t>
      </w:r>
      <w:r w:rsidRPr="00F10B4F">
        <w:rPr>
          <w:rFonts w:eastAsia="SimSun"/>
          <w:lang w:eastAsia="zh-CN"/>
        </w:rPr>
        <w:t>5</w:t>
      </w:r>
      <w:r w:rsidRPr="00F10B4F">
        <w:rPr>
          <w:rFonts w:asciiTheme="minorHAnsi" w:eastAsiaTheme="minorEastAsia" w:hAnsiTheme="minorHAnsi" w:cstheme="minorBidi"/>
          <w:sz w:val="22"/>
          <w:szCs w:val="22"/>
        </w:rPr>
        <w:tab/>
      </w:r>
      <w:r w:rsidRPr="00F10B4F">
        <w:t xml:space="preserve">RLF </w:t>
      </w:r>
      <w:r w:rsidRPr="00F10B4F">
        <w:rPr>
          <w:rFonts w:eastAsia="SimSun"/>
          <w:lang w:eastAsia="zh-CN"/>
        </w:rPr>
        <w:t>report content</w:t>
      </w:r>
      <w:r w:rsidRPr="00F10B4F">
        <w:t xml:space="preserve"> determination</w:t>
      </w:r>
      <w:r w:rsidRPr="00F10B4F">
        <w:tab/>
      </w:r>
      <w:r w:rsidRPr="00F10B4F">
        <w:fldChar w:fldCharType="begin" w:fldLock="1"/>
      </w:r>
      <w:r w:rsidRPr="00F10B4F">
        <w:instrText xml:space="preserve"> PAGEREF _Toc131064484 \h </w:instrText>
      </w:r>
      <w:r w:rsidRPr="00F10B4F">
        <w:fldChar w:fldCharType="separate"/>
      </w:r>
      <w:r w:rsidRPr="00F10B4F">
        <w:t>144</w:t>
      </w:r>
      <w:r w:rsidRPr="00F10B4F">
        <w:fldChar w:fldCharType="end"/>
      </w:r>
    </w:p>
    <w:p w14:paraId="64EFE1C2" w14:textId="4F9AB55E" w:rsidR="00540CB2" w:rsidRPr="00F10B4F" w:rsidRDefault="00540CB2">
      <w:pPr>
        <w:pStyle w:val="TOC3"/>
        <w:rPr>
          <w:rFonts w:asciiTheme="minorHAnsi" w:eastAsiaTheme="minorEastAsia" w:hAnsiTheme="minorHAnsi" w:cstheme="minorBidi"/>
          <w:sz w:val="22"/>
          <w:szCs w:val="22"/>
        </w:rPr>
      </w:pPr>
      <w:r w:rsidRPr="00F10B4F">
        <w:t>5.3.11</w:t>
      </w:r>
      <w:r w:rsidRPr="00F10B4F">
        <w:rPr>
          <w:rFonts w:asciiTheme="minorHAnsi" w:hAnsiTheme="minorHAnsi" w:cstheme="minorBidi"/>
          <w:sz w:val="22"/>
          <w:szCs w:val="22"/>
        </w:rPr>
        <w:tab/>
      </w:r>
      <w:r w:rsidRPr="00F10B4F">
        <w:rPr>
          <w:rFonts w:eastAsia="MS Mincho"/>
        </w:rPr>
        <w:t>UE actions upon going to RRC_IDLE</w:t>
      </w:r>
      <w:r w:rsidRPr="00F10B4F">
        <w:tab/>
      </w:r>
      <w:r w:rsidRPr="00F10B4F">
        <w:fldChar w:fldCharType="begin" w:fldLock="1"/>
      </w:r>
      <w:r w:rsidRPr="00F10B4F">
        <w:instrText xml:space="preserve"> PAGEREF _Toc131064485 \h </w:instrText>
      </w:r>
      <w:r w:rsidRPr="00F10B4F">
        <w:fldChar w:fldCharType="separate"/>
      </w:r>
      <w:r w:rsidRPr="00F10B4F">
        <w:t>148</w:t>
      </w:r>
      <w:r w:rsidRPr="00F10B4F">
        <w:fldChar w:fldCharType="end"/>
      </w:r>
    </w:p>
    <w:p w14:paraId="61B4C317" w14:textId="6B3E8DDA" w:rsidR="00540CB2" w:rsidRPr="00F10B4F" w:rsidRDefault="00540CB2">
      <w:pPr>
        <w:pStyle w:val="TOC3"/>
        <w:rPr>
          <w:rFonts w:asciiTheme="minorHAnsi" w:eastAsiaTheme="minorEastAsia" w:hAnsiTheme="minorHAnsi" w:cstheme="minorBidi"/>
          <w:sz w:val="22"/>
          <w:szCs w:val="22"/>
        </w:rPr>
      </w:pPr>
      <w:r w:rsidRPr="00F10B4F">
        <w:t>5.3.12</w:t>
      </w:r>
      <w:r w:rsidRPr="00F10B4F">
        <w:rPr>
          <w:rFonts w:asciiTheme="minorHAnsi" w:hAnsiTheme="minorHAnsi" w:cstheme="minorBidi"/>
          <w:sz w:val="22"/>
          <w:szCs w:val="22"/>
        </w:rPr>
        <w:tab/>
      </w:r>
      <w:r w:rsidRPr="00F10B4F">
        <w:rPr>
          <w:rFonts w:eastAsia="MS Mincho"/>
        </w:rPr>
        <w:t>UE actions upon PUCCH/SRS release request</w:t>
      </w:r>
      <w:r w:rsidRPr="00F10B4F">
        <w:tab/>
      </w:r>
      <w:r w:rsidRPr="00F10B4F">
        <w:fldChar w:fldCharType="begin" w:fldLock="1"/>
      </w:r>
      <w:r w:rsidRPr="00F10B4F">
        <w:instrText xml:space="preserve"> PAGEREF _Toc131064486 \h </w:instrText>
      </w:r>
      <w:r w:rsidRPr="00F10B4F">
        <w:fldChar w:fldCharType="separate"/>
      </w:r>
      <w:r w:rsidRPr="00F10B4F">
        <w:t>149</w:t>
      </w:r>
      <w:r w:rsidRPr="00F10B4F">
        <w:fldChar w:fldCharType="end"/>
      </w:r>
    </w:p>
    <w:p w14:paraId="6EAD2D9B" w14:textId="5FBC073B" w:rsidR="00540CB2" w:rsidRPr="00F10B4F" w:rsidRDefault="00540CB2">
      <w:pPr>
        <w:pStyle w:val="TOC3"/>
        <w:rPr>
          <w:rFonts w:asciiTheme="minorHAnsi" w:eastAsiaTheme="minorEastAsia" w:hAnsiTheme="minorHAnsi" w:cstheme="minorBidi"/>
          <w:sz w:val="22"/>
          <w:szCs w:val="22"/>
        </w:rPr>
      </w:pPr>
      <w:r w:rsidRPr="00F10B4F">
        <w:t>5.3.13</w:t>
      </w:r>
      <w:r w:rsidRPr="00F10B4F">
        <w:rPr>
          <w:rFonts w:asciiTheme="minorHAnsi" w:eastAsiaTheme="minorEastAsia" w:hAnsiTheme="minorHAnsi" w:cstheme="minorBidi"/>
          <w:sz w:val="22"/>
          <w:szCs w:val="22"/>
        </w:rPr>
        <w:tab/>
      </w:r>
      <w:r w:rsidRPr="00F10B4F">
        <w:t>RRC connection resume</w:t>
      </w:r>
      <w:r w:rsidRPr="00F10B4F">
        <w:tab/>
      </w:r>
      <w:r w:rsidRPr="00F10B4F">
        <w:fldChar w:fldCharType="begin" w:fldLock="1"/>
      </w:r>
      <w:r w:rsidRPr="00F10B4F">
        <w:instrText xml:space="preserve"> PAGEREF _Toc131064487 \h </w:instrText>
      </w:r>
      <w:r w:rsidRPr="00F10B4F">
        <w:fldChar w:fldCharType="separate"/>
      </w:r>
      <w:r w:rsidRPr="00F10B4F">
        <w:t>150</w:t>
      </w:r>
      <w:r w:rsidRPr="00F10B4F">
        <w:fldChar w:fldCharType="end"/>
      </w:r>
    </w:p>
    <w:p w14:paraId="04BB94DD" w14:textId="0C605392" w:rsidR="00540CB2" w:rsidRPr="00F10B4F" w:rsidRDefault="00540CB2">
      <w:pPr>
        <w:pStyle w:val="TOC4"/>
        <w:rPr>
          <w:rFonts w:asciiTheme="minorHAnsi" w:eastAsiaTheme="minorEastAsia" w:hAnsiTheme="minorHAnsi" w:cstheme="minorBidi"/>
          <w:sz w:val="22"/>
          <w:szCs w:val="22"/>
        </w:rPr>
      </w:pPr>
      <w:r w:rsidRPr="00F10B4F">
        <w:t>5.3.1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488 \h </w:instrText>
      </w:r>
      <w:r w:rsidRPr="00F10B4F">
        <w:fldChar w:fldCharType="separate"/>
      </w:r>
      <w:r w:rsidRPr="00F10B4F">
        <w:t>150</w:t>
      </w:r>
      <w:r w:rsidRPr="00F10B4F">
        <w:fldChar w:fldCharType="end"/>
      </w:r>
    </w:p>
    <w:p w14:paraId="2B4A9803" w14:textId="6010A310" w:rsidR="00540CB2" w:rsidRPr="00F10B4F" w:rsidRDefault="00540CB2">
      <w:pPr>
        <w:pStyle w:val="TOC4"/>
        <w:rPr>
          <w:rFonts w:asciiTheme="minorHAnsi" w:eastAsiaTheme="minorEastAsia" w:hAnsiTheme="minorHAnsi" w:cstheme="minorBidi"/>
          <w:sz w:val="22"/>
          <w:szCs w:val="22"/>
        </w:rPr>
      </w:pPr>
      <w:r w:rsidRPr="00F10B4F">
        <w:lastRenderedPageBreak/>
        <w:t>5.3.13.1a</w:t>
      </w:r>
      <w:r w:rsidRPr="00F10B4F">
        <w:rPr>
          <w:rFonts w:asciiTheme="minorHAnsi" w:eastAsiaTheme="minorEastAsia" w:hAnsiTheme="minorHAnsi" w:cstheme="minorBidi"/>
          <w:sz w:val="22"/>
          <w:szCs w:val="22"/>
        </w:rPr>
        <w:tab/>
      </w:r>
      <w:r w:rsidRPr="00F10B4F">
        <w:t>Conditions for resuming RRC Connection for NR sidelink communication/discovery/V2X sidelink communication</w:t>
      </w:r>
      <w:r w:rsidRPr="00F10B4F">
        <w:tab/>
      </w:r>
      <w:r w:rsidRPr="00F10B4F">
        <w:fldChar w:fldCharType="begin" w:fldLock="1"/>
      </w:r>
      <w:r w:rsidRPr="00F10B4F">
        <w:instrText xml:space="preserve"> PAGEREF _Toc131064489 \h </w:instrText>
      </w:r>
      <w:r w:rsidRPr="00F10B4F">
        <w:fldChar w:fldCharType="separate"/>
      </w:r>
      <w:r w:rsidRPr="00F10B4F">
        <w:t>151</w:t>
      </w:r>
      <w:r w:rsidRPr="00F10B4F">
        <w:fldChar w:fldCharType="end"/>
      </w:r>
    </w:p>
    <w:p w14:paraId="67B667A1" w14:textId="1E91E9D7" w:rsidR="00540CB2" w:rsidRPr="00F10B4F" w:rsidRDefault="00540CB2">
      <w:pPr>
        <w:pStyle w:val="TOC4"/>
        <w:rPr>
          <w:rFonts w:asciiTheme="minorHAnsi" w:eastAsiaTheme="minorEastAsia" w:hAnsiTheme="minorHAnsi" w:cstheme="minorBidi"/>
          <w:sz w:val="22"/>
          <w:szCs w:val="22"/>
        </w:rPr>
      </w:pPr>
      <w:r w:rsidRPr="00F10B4F">
        <w:t>5.3.13.1b</w:t>
      </w:r>
      <w:r w:rsidRPr="00F10B4F">
        <w:rPr>
          <w:rFonts w:asciiTheme="minorHAnsi" w:eastAsiaTheme="minorEastAsia" w:hAnsiTheme="minorHAnsi" w:cstheme="minorBidi"/>
          <w:sz w:val="22"/>
          <w:szCs w:val="22"/>
        </w:rPr>
        <w:tab/>
      </w:r>
      <w:r w:rsidRPr="00F10B4F">
        <w:t>Conditions for initiating SDT</w:t>
      </w:r>
      <w:r w:rsidRPr="00F10B4F">
        <w:tab/>
      </w:r>
      <w:r w:rsidRPr="00F10B4F">
        <w:fldChar w:fldCharType="begin" w:fldLock="1"/>
      </w:r>
      <w:r w:rsidRPr="00F10B4F">
        <w:instrText xml:space="preserve"> PAGEREF _Toc131064490 \h </w:instrText>
      </w:r>
      <w:r w:rsidRPr="00F10B4F">
        <w:fldChar w:fldCharType="separate"/>
      </w:r>
      <w:r w:rsidRPr="00F10B4F">
        <w:t>151</w:t>
      </w:r>
      <w:r w:rsidRPr="00F10B4F">
        <w:fldChar w:fldCharType="end"/>
      </w:r>
    </w:p>
    <w:p w14:paraId="5BB282B3" w14:textId="7B4FA8EA" w:rsidR="00540CB2" w:rsidRPr="00F10B4F" w:rsidRDefault="00540CB2">
      <w:pPr>
        <w:pStyle w:val="TOC4"/>
        <w:rPr>
          <w:rFonts w:asciiTheme="minorHAnsi" w:eastAsiaTheme="minorEastAsia" w:hAnsiTheme="minorHAnsi" w:cstheme="minorBidi"/>
          <w:sz w:val="22"/>
          <w:szCs w:val="22"/>
        </w:rPr>
      </w:pPr>
      <w:r w:rsidRPr="00F10B4F">
        <w:t>5.3.1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491 \h </w:instrText>
      </w:r>
      <w:r w:rsidRPr="00F10B4F">
        <w:fldChar w:fldCharType="separate"/>
      </w:r>
      <w:r w:rsidRPr="00F10B4F">
        <w:t>152</w:t>
      </w:r>
      <w:r w:rsidRPr="00F10B4F">
        <w:fldChar w:fldCharType="end"/>
      </w:r>
    </w:p>
    <w:p w14:paraId="6A4CE67D" w14:textId="7D475753" w:rsidR="00540CB2" w:rsidRPr="00F10B4F" w:rsidRDefault="00540CB2">
      <w:pPr>
        <w:pStyle w:val="TOC4"/>
        <w:rPr>
          <w:rFonts w:asciiTheme="minorHAnsi" w:eastAsiaTheme="minorEastAsia" w:hAnsiTheme="minorHAnsi" w:cstheme="minorBidi"/>
          <w:sz w:val="22"/>
          <w:szCs w:val="22"/>
        </w:rPr>
      </w:pPr>
      <w:r w:rsidRPr="00F10B4F">
        <w:t>5.3.13.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r w:rsidRPr="00F10B4F">
        <w:tab/>
      </w:r>
      <w:r w:rsidRPr="00F10B4F">
        <w:fldChar w:fldCharType="begin" w:fldLock="1"/>
      </w:r>
      <w:r w:rsidRPr="00F10B4F">
        <w:instrText xml:space="preserve"> PAGEREF _Toc131064492 \h </w:instrText>
      </w:r>
      <w:r w:rsidRPr="00F10B4F">
        <w:fldChar w:fldCharType="separate"/>
      </w:r>
      <w:r w:rsidRPr="00F10B4F">
        <w:t>155</w:t>
      </w:r>
      <w:r w:rsidRPr="00F10B4F">
        <w:fldChar w:fldCharType="end"/>
      </w:r>
    </w:p>
    <w:p w14:paraId="233344F8" w14:textId="0E90B719" w:rsidR="00540CB2" w:rsidRPr="00F10B4F" w:rsidRDefault="00540CB2">
      <w:pPr>
        <w:pStyle w:val="TOC4"/>
        <w:rPr>
          <w:rFonts w:asciiTheme="minorHAnsi" w:eastAsiaTheme="minorEastAsia" w:hAnsiTheme="minorHAnsi" w:cstheme="minorBidi"/>
          <w:sz w:val="22"/>
          <w:szCs w:val="22"/>
        </w:rPr>
      </w:pPr>
      <w:r w:rsidRPr="00F10B4F">
        <w:t>5.3.13.4</w:t>
      </w:r>
      <w:r w:rsidRPr="00F10B4F">
        <w:rPr>
          <w:rFonts w:asciiTheme="minorHAnsi" w:eastAsiaTheme="minorEastAsia" w:hAnsiTheme="minorHAnsi" w:cstheme="minorBidi"/>
          <w:sz w:val="22"/>
          <w:szCs w:val="22"/>
        </w:rPr>
        <w:tab/>
      </w:r>
      <w:r w:rsidRPr="00F10B4F">
        <w:t xml:space="preserve">Reception of the </w:t>
      </w:r>
      <w:r w:rsidRPr="00F10B4F">
        <w:rPr>
          <w:i/>
        </w:rPr>
        <w:t>RRCResume</w:t>
      </w:r>
      <w:r w:rsidRPr="00F10B4F">
        <w:t xml:space="preserve"> by the UE</w:t>
      </w:r>
      <w:r w:rsidRPr="00F10B4F">
        <w:tab/>
      </w:r>
      <w:r w:rsidRPr="00F10B4F">
        <w:fldChar w:fldCharType="begin" w:fldLock="1"/>
      </w:r>
      <w:r w:rsidRPr="00F10B4F">
        <w:instrText xml:space="preserve"> PAGEREF _Toc131064493 \h </w:instrText>
      </w:r>
      <w:r w:rsidRPr="00F10B4F">
        <w:fldChar w:fldCharType="separate"/>
      </w:r>
      <w:r w:rsidRPr="00F10B4F">
        <w:t>156</w:t>
      </w:r>
      <w:r w:rsidRPr="00F10B4F">
        <w:fldChar w:fldCharType="end"/>
      </w:r>
    </w:p>
    <w:p w14:paraId="00E9A5BB" w14:textId="286B4CA9" w:rsidR="00540CB2" w:rsidRPr="00F10B4F" w:rsidRDefault="00540CB2">
      <w:pPr>
        <w:pStyle w:val="TOC4"/>
        <w:rPr>
          <w:rFonts w:asciiTheme="minorHAnsi" w:eastAsiaTheme="minorEastAsia" w:hAnsiTheme="minorHAnsi" w:cstheme="minorBidi"/>
          <w:sz w:val="22"/>
          <w:szCs w:val="22"/>
        </w:rPr>
      </w:pPr>
      <w:r w:rsidRPr="00F10B4F">
        <w:t>5.3.13.5</w:t>
      </w:r>
      <w:r w:rsidRPr="00F10B4F">
        <w:rPr>
          <w:rFonts w:asciiTheme="minorHAnsi" w:eastAsiaTheme="minorEastAsia" w:hAnsiTheme="minorHAnsi" w:cstheme="minorBidi"/>
          <w:sz w:val="22"/>
          <w:szCs w:val="22"/>
        </w:rPr>
        <w:tab/>
      </w:r>
      <w:r w:rsidRPr="00F10B4F">
        <w:t>Handling of failure to resume RRC Connection</w:t>
      </w:r>
      <w:r w:rsidRPr="00F10B4F">
        <w:tab/>
      </w:r>
      <w:r w:rsidRPr="00F10B4F">
        <w:fldChar w:fldCharType="begin" w:fldLock="1"/>
      </w:r>
      <w:r w:rsidRPr="00F10B4F">
        <w:instrText xml:space="preserve"> PAGEREF _Toc131064494 \h </w:instrText>
      </w:r>
      <w:r w:rsidRPr="00F10B4F">
        <w:fldChar w:fldCharType="separate"/>
      </w:r>
      <w:r w:rsidRPr="00F10B4F">
        <w:t>161</w:t>
      </w:r>
      <w:r w:rsidRPr="00F10B4F">
        <w:fldChar w:fldCharType="end"/>
      </w:r>
    </w:p>
    <w:p w14:paraId="1E879CED" w14:textId="19357170" w:rsidR="00540CB2" w:rsidRPr="00F10B4F" w:rsidRDefault="00540CB2">
      <w:pPr>
        <w:pStyle w:val="TOC4"/>
        <w:rPr>
          <w:rFonts w:asciiTheme="minorHAnsi" w:eastAsiaTheme="minorEastAsia" w:hAnsiTheme="minorHAnsi" w:cstheme="minorBidi"/>
          <w:sz w:val="22"/>
          <w:szCs w:val="22"/>
        </w:rPr>
      </w:pPr>
      <w:r w:rsidRPr="00F10B4F">
        <w:t>5.3.13.6</w:t>
      </w:r>
      <w:r w:rsidRPr="00F10B4F">
        <w:rPr>
          <w:rFonts w:asciiTheme="minorHAnsi" w:eastAsiaTheme="minorEastAsia" w:hAnsiTheme="minorHAnsi" w:cstheme="minorBidi"/>
          <w:sz w:val="22"/>
          <w:szCs w:val="22"/>
        </w:rPr>
        <w:tab/>
      </w:r>
      <w:r w:rsidRPr="00F10B4F">
        <w:t>Cell re-selection or cell selection or L2 U2N relay (re)selection while T390, T319 or T302 is running or SDT procedure is ongoing (UE in RRC_INACTIVE) or SRS transmission in RRC_INACTIVE is configured</w:t>
      </w:r>
      <w:r w:rsidRPr="00F10B4F">
        <w:tab/>
      </w:r>
      <w:r w:rsidRPr="00F10B4F">
        <w:fldChar w:fldCharType="begin" w:fldLock="1"/>
      </w:r>
      <w:r w:rsidRPr="00F10B4F">
        <w:instrText xml:space="preserve"> PAGEREF _Toc131064495 \h </w:instrText>
      </w:r>
      <w:r w:rsidRPr="00F10B4F">
        <w:fldChar w:fldCharType="separate"/>
      </w:r>
      <w:r w:rsidRPr="00F10B4F">
        <w:t>163</w:t>
      </w:r>
      <w:r w:rsidRPr="00F10B4F">
        <w:fldChar w:fldCharType="end"/>
      </w:r>
    </w:p>
    <w:p w14:paraId="539BE718" w14:textId="705CE612" w:rsidR="00540CB2" w:rsidRPr="00F10B4F" w:rsidRDefault="00540CB2">
      <w:pPr>
        <w:pStyle w:val="TOC4"/>
        <w:rPr>
          <w:rFonts w:asciiTheme="minorHAnsi" w:eastAsiaTheme="minorEastAsia" w:hAnsiTheme="minorHAnsi" w:cstheme="minorBidi"/>
          <w:sz w:val="22"/>
          <w:szCs w:val="22"/>
        </w:rPr>
      </w:pPr>
      <w:r w:rsidRPr="00F10B4F">
        <w:t>5.3.13.7</w:t>
      </w:r>
      <w:r w:rsidRPr="00F10B4F">
        <w:rPr>
          <w:rFonts w:asciiTheme="minorHAnsi" w:eastAsiaTheme="minorEastAsia" w:hAnsiTheme="minorHAnsi" w:cstheme="minorBidi"/>
          <w:sz w:val="22"/>
          <w:szCs w:val="22"/>
        </w:rPr>
        <w:tab/>
      </w:r>
      <w:r w:rsidRPr="00F10B4F">
        <w:t xml:space="preserve">Reception of the </w:t>
      </w:r>
      <w:r w:rsidRPr="00F10B4F">
        <w:rPr>
          <w:i/>
        </w:rPr>
        <w:t xml:space="preserve">RRCSetup </w:t>
      </w:r>
      <w:r w:rsidRPr="00F10B4F">
        <w:t>by the UE</w:t>
      </w:r>
      <w:r w:rsidRPr="00F10B4F">
        <w:tab/>
      </w:r>
      <w:r w:rsidRPr="00F10B4F">
        <w:fldChar w:fldCharType="begin" w:fldLock="1"/>
      </w:r>
      <w:r w:rsidRPr="00F10B4F">
        <w:instrText xml:space="preserve"> PAGEREF _Toc131064496 \h </w:instrText>
      </w:r>
      <w:r w:rsidRPr="00F10B4F">
        <w:fldChar w:fldCharType="separate"/>
      </w:r>
      <w:r w:rsidRPr="00F10B4F">
        <w:t>163</w:t>
      </w:r>
      <w:r w:rsidRPr="00F10B4F">
        <w:fldChar w:fldCharType="end"/>
      </w:r>
    </w:p>
    <w:p w14:paraId="1EFD7580" w14:textId="4D34BCD4" w:rsidR="00540CB2" w:rsidRPr="00F10B4F" w:rsidRDefault="00540CB2">
      <w:pPr>
        <w:pStyle w:val="TOC4"/>
        <w:rPr>
          <w:rFonts w:asciiTheme="minorHAnsi" w:eastAsiaTheme="minorEastAsia" w:hAnsiTheme="minorHAnsi" w:cstheme="minorBidi"/>
          <w:sz w:val="22"/>
          <w:szCs w:val="22"/>
        </w:rPr>
      </w:pPr>
      <w:r w:rsidRPr="00F10B4F">
        <w:t>5.3.13.8</w:t>
      </w:r>
      <w:r w:rsidRPr="00F10B4F">
        <w:rPr>
          <w:rFonts w:asciiTheme="minorHAnsi" w:eastAsiaTheme="minorEastAsia" w:hAnsiTheme="minorHAnsi" w:cstheme="minorBidi"/>
          <w:sz w:val="22"/>
          <w:szCs w:val="22"/>
        </w:rPr>
        <w:tab/>
      </w:r>
      <w:r w:rsidRPr="00F10B4F">
        <w:t>RNA update</w:t>
      </w:r>
      <w:r w:rsidRPr="00F10B4F">
        <w:tab/>
      </w:r>
      <w:r w:rsidRPr="00F10B4F">
        <w:fldChar w:fldCharType="begin" w:fldLock="1"/>
      </w:r>
      <w:r w:rsidRPr="00F10B4F">
        <w:instrText xml:space="preserve"> PAGEREF _Toc131064497 \h </w:instrText>
      </w:r>
      <w:r w:rsidRPr="00F10B4F">
        <w:fldChar w:fldCharType="separate"/>
      </w:r>
      <w:r w:rsidRPr="00F10B4F">
        <w:t>163</w:t>
      </w:r>
      <w:r w:rsidRPr="00F10B4F">
        <w:fldChar w:fldCharType="end"/>
      </w:r>
    </w:p>
    <w:p w14:paraId="7C916F56" w14:textId="35E4CE0B" w:rsidR="00540CB2" w:rsidRPr="00F10B4F" w:rsidRDefault="00540CB2">
      <w:pPr>
        <w:pStyle w:val="TOC4"/>
        <w:rPr>
          <w:rFonts w:asciiTheme="minorHAnsi" w:eastAsiaTheme="minorEastAsia" w:hAnsiTheme="minorHAnsi" w:cstheme="minorBidi"/>
          <w:sz w:val="22"/>
          <w:szCs w:val="22"/>
        </w:rPr>
      </w:pPr>
      <w:r w:rsidRPr="00F10B4F">
        <w:t>5.3.13.9</w:t>
      </w:r>
      <w:r w:rsidRPr="00F10B4F">
        <w:rPr>
          <w:rFonts w:asciiTheme="minorHAnsi" w:eastAsiaTheme="minorEastAsia" w:hAnsiTheme="minorHAnsi" w:cstheme="minorBidi"/>
          <w:sz w:val="22"/>
          <w:szCs w:val="22"/>
        </w:rPr>
        <w:tab/>
      </w:r>
      <w:r w:rsidRPr="00F10B4F">
        <w:t xml:space="preserve">Reception of the </w:t>
      </w:r>
      <w:r w:rsidRPr="00F10B4F">
        <w:rPr>
          <w:i/>
        </w:rPr>
        <w:t>RRCRelease</w:t>
      </w:r>
      <w:r w:rsidRPr="00F10B4F">
        <w:t xml:space="preserve"> by the UE</w:t>
      </w:r>
      <w:r w:rsidRPr="00F10B4F">
        <w:tab/>
      </w:r>
      <w:r w:rsidRPr="00F10B4F">
        <w:fldChar w:fldCharType="begin" w:fldLock="1"/>
      </w:r>
      <w:r w:rsidRPr="00F10B4F">
        <w:instrText xml:space="preserve"> PAGEREF _Toc131064498 \h </w:instrText>
      </w:r>
      <w:r w:rsidRPr="00F10B4F">
        <w:fldChar w:fldCharType="separate"/>
      </w:r>
      <w:r w:rsidRPr="00F10B4F">
        <w:t>164</w:t>
      </w:r>
      <w:r w:rsidRPr="00F10B4F">
        <w:fldChar w:fldCharType="end"/>
      </w:r>
    </w:p>
    <w:p w14:paraId="72692D27" w14:textId="4A8E19D4" w:rsidR="00540CB2" w:rsidRPr="00F10B4F" w:rsidRDefault="00540CB2">
      <w:pPr>
        <w:pStyle w:val="TOC4"/>
        <w:rPr>
          <w:rFonts w:asciiTheme="minorHAnsi" w:eastAsiaTheme="minorEastAsia" w:hAnsiTheme="minorHAnsi" w:cstheme="minorBidi"/>
          <w:sz w:val="22"/>
          <w:szCs w:val="22"/>
        </w:rPr>
      </w:pPr>
      <w:r w:rsidRPr="00F10B4F">
        <w:t>5.3.13.10</w:t>
      </w:r>
      <w:r w:rsidRPr="00F10B4F">
        <w:rPr>
          <w:rFonts w:asciiTheme="minorHAnsi" w:eastAsiaTheme="minorEastAsia" w:hAnsiTheme="minorHAnsi" w:cstheme="minorBidi"/>
          <w:sz w:val="22"/>
          <w:szCs w:val="22"/>
        </w:rPr>
        <w:tab/>
      </w:r>
      <w:r w:rsidRPr="00F10B4F">
        <w:t xml:space="preserve">Reception of the </w:t>
      </w:r>
      <w:r w:rsidRPr="00F10B4F">
        <w:rPr>
          <w:i/>
        </w:rPr>
        <w:t>RRCReject</w:t>
      </w:r>
      <w:r w:rsidRPr="00F10B4F">
        <w:t xml:space="preserve"> by the UE</w:t>
      </w:r>
      <w:r w:rsidRPr="00F10B4F">
        <w:tab/>
      </w:r>
      <w:r w:rsidRPr="00F10B4F">
        <w:fldChar w:fldCharType="begin" w:fldLock="1"/>
      </w:r>
      <w:r w:rsidRPr="00F10B4F">
        <w:instrText xml:space="preserve"> PAGEREF _Toc131064499 \h </w:instrText>
      </w:r>
      <w:r w:rsidRPr="00F10B4F">
        <w:fldChar w:fldCharType="separate"/>
      </w:r>
      <w:r w:rsidRPr="00F10B4F">
        <w:t>164</w:t>
      </w:r>
      <w:r w:rsidRPr="00F10B4F">
        <w:fldChar w:fldCharType="end"/>
      </w:r>
    </w:p>
    <w:p w14:paraId="47F61532" w14:textId="1BC52FC4" w:rsidR="00540CB2" w:rsidRPr="00F10B4F" w:rsidRDefault="00540CB2">
      <w:pPr>
        <w:pStyle w:val="TOC4"/>
        <w:rPr>
          <w:rFonts w:asciiTheme="minorHAnsi" w:eastAsiaTheme="minorEastAsia" w:hAnsiTheme="minorHAnsi" w:cstheme="minorBidi"/>
          <w:sz w:val="22"/>
          <w:szCs w:val="22"/>
        </w:rPr>
      </w:pPr>
      <w:r w:rsidRPr="00F10B4F">
        <w:t>5.3.13.11</w:t>
      </w:r>
      <w:r w:rsidRPr="00F10B4F">
        <w:rPr>
          <w:rFonts w:asciiTheme="minorHAnsi" w:eastAsiaTheme="minorEastAsia" w:hAnsiTheme="minorHAnsi" w:cstheme="minorBidi"/>
          <w:sz w:val="22"/>
          <w:szCs w:val="22"/>
        </w:rPr>
        <w:tab/>
      </w:r>
      <w:r w:rsidRPr="00F10B4F">
        <w:rPr>
          <w:rFonts w:eastAsia="SimSun"/>
          <w:lang w:eastAsia="zh-CN"/>
        </w:rPr>
        <w:t xml:space="preserve">Inability to comply with </w:t>
      </w:r>
      <w:r w:rsidRPr="00F10B4F">
        <w:rPr>
          <w:rFonts w:eastAsia="SimSun"/>
          <w:i/>
          <w:lang w:eastAsia="zh-CN"/>
        </w:rPr>
        <w:t>RRCResume</w:t>
      </w:r>
      <w:r w:rsidRPr="00F10B4F">
        <w:tab/>
      </w:r>
      <w:r w:rsidRPr="00F10B4F">
        <w:fldChar w:fldCharType="begin" w:fldLock="1"/>
      </w:r>
      <w:r w:rsidRPr="00F10B4F">
        <w:instrText xml:space="preserve"> PAGEREF _Toc131064500 \h </w:instrText>
      </w:r>
      <w:r w:rsidRPr="00F10B4F">
        <w:fldChar w:fldCharType="separate"/>
      </w:r>
      <w:r w:rsidRPr="00F10B4F">
        <w:t>164</w:t>
      </w:r>
      <w:r w:rsidRPr="00F10B4F">
        <w:fldChar w:fldCharType="end"/>
      </w:r>
    </w:p>
    <w:p w14:paraId="46980BE3" w14:textId="65D35F85" w:rsidR="00540CB2" w:rsidRPr="00F10B4F" w:rsidRDefault="00540CB2">
      <w:pPr>
        <w:pStyle w:val="TOC4"/>
        <w:rPr>
          <w:rFonts w:asciiTheme="minorHAnsi" w:eastAsiaTheme="minorEastAsia" w:hAnsiTheme="minorHAnsi" w:cstheme="minorBidi"/>
          <w:sz w:val="22"/>
          <w:szCs w:val="22"/>
        </w:rPr>
      </w:pPr>
      <w:r w:rsidRPr="00F10B4F">
        <w:t>5.3.13.12</w:t>
      </w:r>
      <w:r w:rsidRPr="00F10B4F">
        <w:rPr>
          <w:rFonts w:asciiTheme="minorHAnsi" w:hAnsiTheme="minorHAnsi" w:cstheme="minorBidi"/>
          <w:sz w:val="22"/>
          <w:szCs w:val="22"/>
        </w:rPr>
        <w:tab/>
      </w:r>
      <w:r w:rsidRPr="00F10B4F">
        <w:rPr>
          <w:rFonts w:eastAsia="Malgun Gothic"/>
        </w:rPr>
        <w:t>Inter RAT cell reselection</w:t>
      </w:r>
      <w:r w:rsidRPr="00F10B4F">
        <w:tab/>
      </w:r>
      <w:r w:rsidRPr="00F10B4F">
        <w:fldChar w:fldCharType="begin" w:fldLock="1"/>
      </w:r>
      <w:r w:rsidRPr="00F10B4F">
        <w:instrText xml:space="preserve"> PAGEREF _Toc131064501 \h </w:instrText>
      </w:r>
      <w:r w:rsidRPr="00F10B4F">
        <w:fldChar w:fldCharType="separate"/>
      </w:r>
      <w:r w:rsidRPr="00F10B4F">
        <w:t>164</w:t>
      </w:r>
      <w:r w:rsidRPr="00F10B4F">
        <w:fldChar w:fldCharType="end"/>
      </w:r>
    </w:p>
    <w:p w14:paraId="520CCC72" w14:textId="346154EB" w:rsidR="00540CB2" w:rsidRPr="00F10B4F" w:rsidRDefault="00540CB2">
      <w:pPr>
        <w:pStyle w:val="TOC3"/>
        <w:rPr>
          <w:rFonts w:asciiTheme="minorHAnsi" w:eastAsiaTheme="minorEastAsia" w:hAnsiTheme="minorHAnsi" w:cstheme="minorBidi"/>
          <w:sz w:val="22"/>
          <w:szCs w:val="22"/>
        </w:rPr>
      </w:pPr>
      <w:r w:rsidRPr="00F10B4F">
        <w:t>5.3.14</w:t>
      </w:r>
      <w:r w:rsidRPr="00F10B4F">
        <w:rPr>
          <w:rFonts w:asciiTheme="minorHAnsi" w:hAnsiTheme="minorHAnsi" w:cstheme="minorBidi"/>
          <w:sz w:val="22"/>
          <w:szCs w:val="22"/>
        </w:rPr>
        <w:tab/>
      </w:r>
      <w:r w:rsidRPr="00F10B4F">
        <w:rPr>
          <w:rFonts w:eastAsia="Malgun Gothic"/>
        </w:rPr>
        <w:t>Unified Access Control</w:t>
      </w:r>
      <w:r w:rsidRPr="00F10B4F">
        <w:tab/>
      </w:r>
      <w:r w:rsidRPr="00F10B4F">
        <w:fldChar w:fldCharType="begin" w:fldLock="1"/>
      </w:r>
      <w:r w:rsidRPr="00F10B4F">
        <w:instrText xml:space="preserve"> PAGEREF _Toc131064502 \h </w:instrText>
      </w:r>
      <w:r w:rsidRPr="00F10B4F">
        <w:fldChar w:fldCharType="separate"/>
      </w:r>
      <w:r w:rsidRPr="00F10B4F">
        <w:t>164</w:t>
      </w:r>
      <w:r w:rsidRPr="00F10B4F">
        <w:fldChar w:fldCharType="end"/>
      </w:r>
    </w:p>
    <w:p w14:paraId="500C081B" w14:textId="16F900CB" w:rsidR="00540CB2" w:rsidRPr="00F10B4F" w:rsidRDefault="00540CB2">
      <w:pPr>
        <w:pStyle w:val="TOC4"/>
        <w:rPr>
          <w:rFonts w:asciiTheme="minorHAnsi" w:eastAsiaTheme="minorEastAsia" w:hAnsiTheme="minorHAnsi" w:cstheme="minorBidi"/>
          <w:sz w:val="22"/>
          <w:szCs w:val="22"/>
        </w:rPr>
      </w:pPr>
      <w:r w:rsidRPr="00F10B4F">
        <w:t>5.3.1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03 \h </w:instrText>
      </w:r>
      <w:r w:rsidRPr="00F10B4F">
        <w:fldChar w:fldCharType="separate"/>
      </w:r>
      <w:r w:rsidRPr="00F10B4F">
        <w:t>164</w:t>
      </w:r>
      <w:r w:rsidRPr="00F10B4F">
        <w:fldChar w:fldCharType="end"/>
      </w:r>
    </w:p>
    <w:p w14:paraId="789FD3B7" w14:textId="45E6312C" w:rsidR="00540CB2" w:rsidRPr="00F10B4F" w:rsidRDefault="00540CB2">
      <w:pPr>
        <w:pStyle w:val="TOC4"/>
        <w:rPr>
          <w:rFonts w:asciiTheme="minorHAnsi" w:eastAsiaTheme="minorEastAsia" w:hAnsiTheme="minorHAnsi" w:cstheme="minorBidi"/>
          <w:sz w:val="22"/>
          <w:szCs w:val="22"/>
        </w:rPr>
      </w:pPr>
      <w:r w:rsidRPr="00F10B4F">
        <w:t>5.3.1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04 \h </w:instrText>
      </w:r>
      <w:r w:rsidRPr="00F10B4F">
        <w:fldChar w:fldCharType="separate"/>
      </w:r>
      <w:r w:rsidRPr="00F10B4F">
        <w:t>164</w:t>
      </w:r>
      <w:r w:rsidRPr="00F10B4F">
        <w:fldChar w:fldCharType="end"/>
      </w:r>
    </w:p>
    <w:p w14:paraId="268A0081" w14:textId="13116C29" w:rsidR="00540CB2" w:rsidRPr="00F10B4F" w:rsidRDefault="00540CB2">
      <w:pPr>
        <w:pStyle w:val="TOC4"/>
        <w:rPr>
          <w:rFonts w:asciiTheme="minorHAnsi" w:eastAsiaTheme="minorEastAsia" w:hAnsiTheme="minorHAnsi" w:cstheme="minorBidi"/>
          <w:sz w:val="22"/>
          <w:szCs w:val="22"/>
        </w:rPr>
      </w:pPr>
      <w:r w:rsidRPr="00F10B4F">
        <w:t>5.3.14.3</w:t>
      </w:r>
      <w:r w:rsidRPr="00F10B4F">
        <w:rPr>
          <w:rFonts w:asciiTheme="minorHAnsi" w:hAnsiTheme="minorHAnsi" w:cstheme="minorBidi"/>
          <w:sz w:val="22"/>
          <w:szCs w:val="22"/>
        </w:rPr>
        <w:tab/>
      </w:r>
      <w:r w:rsidRPr="00F10B4F">
        <w:rPr>
          <w:rFonts w:eastAsia="Malgun Gothic"/>
        </w:rPr>
        <w:t>Void</w:t>
      </w:r>
      <w:r w:rsidRPr="00F10B4F">
        <w:tab/>
      </w:r>
      <w:r w:rsidRPr="00F10B4F">
        <w:fldChar w:fldCharType="begin" w:fldLock="1"/>
      </w:r>
      <w:r w:rsidRPr="00F10B4F">
        <w:instrText xml:space="preserve"> PAGEREF _Toc131064505 \h </w:instrText>
      </w:r>
      <w:r w:rsidRPr="00F10B4F">
        <w:fldChar w:fldCharType="separate"/>
      </w:r>
      <w:r w:rsidRPr="00F10B4F">
        <w:t>166</w:t>
      </w:r>
      <w:r w:rsidRPr="00F10B4F">
        <w:fldChar w:fldCharType="end"/>
      </w:r>
    </w:p>
    <w:p w14:paraId="1742136E" w14:textId="6E2BA077" w:rsidR="00540CB2" w:rsidRPr="00F10B4F" w:rsidRDefault="00540CB2">
      <w:pPr>
        <w:pStyle w:val="TOC4"/>
        <w:rPr>
          <w:rFonts w:asciiTheme="minorHAnsi" w:eastAsiaTheme="minorEastAsia" w:hAnsiTheme="minorHAnsi" w:cstheme="minorBidi"/>
          <w:sz w:val="22"/>
          <w:szCs w:val="22"/>
        </w:rPr>
      </w:pPr>
      <w:r w:rsidRPr="00F10B4F">
        <w:t>5.3.14.4</w:t>
      </w:r>
      <w:r w:rsidRPr="00F10B4F">
        <w:rPr>
          <w:rFonts w:asciiTheme="minorHAnsi" w:hAnsiTheme="minorHAnsi" w:cstheme="minorBidi"/>
          <w:sz w:val="22"/>
          <w:szCs w:val="22"/>
        </w:rPr>
        <w:tab/>
      </w:r>
      <w:r w:rsidRPr="00F10B4F">
        <w:rPr>
          <w:rFonts w:eastAsia="Malgun Gothic"/>
        </w:rPr>
        <w:t>T302, T390 expiry or stop (Barring alleviation)</w:t>
      </w:r>
      <w:r w:rsidRPr="00F10B4F">
        <w:tab/>
      </w:r>
      <w:r w:rsidRPr="00F10B4F">
        <w:fldChar w:fldCharType="begin" w:fldLock="1"/>
      </w:r>
      <w:r w:rsidRPr="00F10B4F">
        <w:instrText xml:space="preserve"> PAGEREF _Toc131064506 \h </w:instrText>
      </w:r>
      <w:r w:rsidRPr="00F10B4F">
        <w:fldChar w:fldCharType="separate"/>
      </w:r>
      <w:r w:rsidRPr="00F10B4F">
        <w:t>166</w:t>
      </w:r>
      <w:r w:rsidRPr="00F10B4F">
        <w:fldChar w:fldCharType="end"/>
      </w:r>
    </w:p>
    <w:p w14:paraId="5CF03023" w14:textId="47DB08FA" w:rsidR="00540CB2" w:rsidRPr="00F10B4F" w:rsidRDefault="00540CB2">
      <w:pPr>
        <w:pStyle w:val="TOC4"/>
        <w:rPr>
          <w:rFonts w:asciiTheme="minorHAnsi" w:eastAsiaTheme="minorEastAsia" w:hAnsiTheme="minorHAnsi" w:cstheme="minorBidi"/>
          <w:sz w:val="22"/>
          <w:szCs w:val="22"/>
        </w:rPr>
      </w:pPr>
      <w:r w:rsidRPr="00F10B4F">
        <w:t>5.3.14.5</w:t>
      </w:r>
      <w:r w:rsidRPr="00F10B4F">
        <w:rPr>
          <w:rFonts w:asciiTheme="minorHAnsi" w:hAnsiTheme="minorHAnsi" w:cstheme="minorBidi"/>
          <w:sz w:val="22"/>
          <w:szCs w:val="22"/>
        </w:rPr>
        <w:tab/>
      </w:r>
      <w:r w:rsidRPr="00F10B4F">
        <w:rPr>
          <w:rFonts w:eastAsia="Malgun Gothic"/>
        </w:rPr>
        <w:t>Access barring check</w:t>
      </w:r>
      <w:r w:rsidRPr="00F10B4F">
        <w:tab/>
      </w:r>
      <w:r w:rsidRPr="00F10B4F">
        <w:fldChar w:fldCharType="begin" w:fldLock="1"/>
      </w:r>
      <w:r w:rsidRPr="00F10B4F">
        <w:instrText xml:space="preserve"> PAGEREF _Toc131064507 \h </w:instrText>
      </w:r>
      <w:r w:rsidRPr="00F10B4F">
        <w:fldChar w:fldCharType="separate"/>
      </w:r>
      <w:r w:rsidRPr="00F10B4F">
        <w:t>167</w:t>
      </w:r>
      <w:r w:rsidRPr="00F10B4F">
        <w:fldChar w:fldCharType="end"/>
      </w:r>
    </w:p>
    <w:p w14:paraId="05738C01" w14:textId="0F90A24C" w:rsidR="00540CB2" w:rsidRPr="00F10B4F" w:rsidRDefault="00540CB2">
      <w:pPr>
        <w:pStyle w:val="TOC3"/>
        <w:rPr>
          <w:rFonts w:asciiTheme="minorHAnsi" w:eastAsiaTheme="minorEastAsia" w:hAnsiTheme="minorHAnsi" w:cstheme="minorBidi"/>
          <w:sz w:val="22"/>
          <w:szCs w:val="22"/>
        </w:rPr>
      </w:pPr>
      <w:r w:rsidRPr="00F10B4F">
        <w:t>5.3.15</w:t>
      </w:r>
      <w:r w:rsidRPr="00F10B4F">
        <w:rPr>
          <w:rFonts w:asciiTheme="minorHAnsi" w:hAnsiTheme="minorHAnsi" w:cstheme="minorBidi"/>
          <w:sz w:val="22"/>
          <w:szCs w:val="22"/>
        </w:rPr>
        <w:tab/>
      </w:r>
      <w:r w:rsidRPr="00F10B4F">
        <w:rPr>
          <w:rFonts w:eastAsia="Malgun Gothic"/>
        </w:rPr>
        <w:t>RRC connection reject</w:t>
      </w:r>
      <w:r w:rsidRPr="00F10B4F">
        <w:tab/>
      </w:r>
      <w:r w:rsidRPr="00F10B4F">
        <w:fldChar w:fldCharType="begin" w:fldLock="1"/>
      </w:r>
      <w:r w:rsidRPr="00F10B4F">
        <w:instrText xml:space="preserve"> PAGEREF _Toc131064508 \h </w:instrText>
      </w:r>
      <w:r w:rsidRPr="00F10B4F">
        <w:fldChar w:fldCharType="separate"/>
      </w:r>
      <w:r w:rsidRPr="00F10B4F">
        <w:t>168</w:t>
      </w:r>
      <w:r w:rsidRPr="00F10B4F">
        <w:fldChar w:fldCharType="end"/>
      </w:r>
    </w:p>
    <w:p w14:paraId="3CCEBB4F" w14:textId="259C8AB2" w:rsidR="00540CB2" w:rsidRPr="00F10B4F" w:rsidRDefault="00540CB2">
      <w:pPr>
        <w:pStyle w:val="TOC4"/>
        <w:rPr>
          <w:rFonts w:asciiTheme="minorHAnsi" w:eastAsiaTheme="minorEastAsia" w:hAnsiTheme="minorHAnsi" w:cstheme="minorBidi"/>
          <w:sz w:val="22"/>
          <w:szCs w:val="22"/>
        </w:rPr>
      </w:pPr>
      <w:r w:rsidRPr="00F10B4F">
        <w:t>5.3.15.1</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09 \h </w:instrText>
      </w:r>
      <w:r w:rsidRPr="00F10B4F">
        <w:fldChar w:fldCharType="separate"/>
      </w:r>
      <w:r w:rsidRPr="00F10B4F">
        <w:t>168</w:t>
      </w:r>
      <w:r w:rsidRPr="00F10B4F">
        <w:fldChar w:fldCharType="end"/>
      </w:r>
    </w:p>
    <w:p w14:paraId="61F4A156" w14:textId="19C145D5" w:rsidR="00540CB2" w:rsidRPr="00F10B4F" w:rsidRDefault="00540CB2">
      <w:pPr>
        <w:pStyle w:val="TOC4"/>
        <w:rPr>
          <w:rFonts w:asciiTheme="minorHAnsi" w:eastAsiaTheme="minorEastAsia" w:hAnsiTheme="minorHAnsi" w:cstheme="minorBidi"/>
          <w:sz w:val="22"/>
          <w:szCs w:val="22"/>
        </w:rPr>
      </w:pPr>
      <w:r w:rsidRPr="00F10B4F">
        <w:t>5.3.15.2</w:t>
      </w:r>
      <w:r w:rsidRPr="00F10B4F">
        <w:rPr>
          <w:rFonts w:asciiTheme="minorHAnsi" w:eastAsiaTheme="minorEastAsia" w:hAnsiTheme="minorHAnsi" w:cstheme="minorBidi"/>
          <w:sz w:val="22"/>
          <w:szCs w:val="22"/>
        </w:rPr>
        <w:tab/>
      </w:r>
      <w:r w:rsidRPr="00F10B4F">
        <w:t xml:space="preserve">Reception of the </w:t>
      </w:r>
      <w:r w:rsidRPr="00F10B4F">
        <w:rPr>
          <w:i/>
        </w:rPr>
        <w:t>RRCReject</w:t>
      </w:r>
      <w:r w:rsidRPr="00F10B4F">
        <w:t xml:space="preserve"> by the UE</w:t>
      </w:r>
      <w:r w:rsidRPr="00F10B4F">
        <w:tab/>
      </w:r>
      <w:r w:rsidRPr="00F10B4F">
        <w:fldChar w:fldCharType="begin" w:fldLock="1"/>
      </w:r>
      <w:r w:rsidRPr="00F10B4F">
        <w:instrText xml:space="preserve"> PAGEREF _Toc131064510 \h </w:instrText>
      </w:r>
      <w:r w:rsidRPr="00F10B4F">
        <w:fldChar w:fldCharType="separate"/>
      </w:r>
      <w:r w:rsidRPr="00F10B4F">
        <w:t>168</w:t>
      </w:r>
      <w:r w:rsidRPr="00F10B4F">
        <w:fldChar w:fldCharType="end"/>
      </w:r>
    </w:p>
    <w:p w14:paraId="00DE3FB4" w14:textId="432C4C7B" w:rsidR="00540CB2" w:rsidRPr="00F10B4F" w:rsidRDefault="00540CB2">
      <w:pPr>
        <w:pStyle w:val="TOC2"/>
        <w:rPr>
          <w:rFonts w:asciiTheme="minorHAnsi" w:eastAsiaTheme="minorEastAsia" w:hAnsiTheme="minorHAnsi" w:cstheme="minorBidi"/>
          <w:sz w:val="22"/>
          <w:szCs w:val="22"/>
        </w:rPr>
      </w:pPr>
      <w:r w:rsidRPr="00F10B4F">
        <w:t>5.4</w:t>
      </w:r>
      <w:r w:rsidRPr="00F10B4F">
        <w:rPr>
          <w:rFonts w:asciiTheme="minorHAnsi" w:hAnsiTheme="minorHAnsi" w:cstheme="minorBidi"/>
          <w:sz w:val="22"/>
          <w:szCs w:val="22"/>
        </w:rPr>
        <w:tab/>
      </w:r>
      <w:r w:rsidRPr="00F10B4F">
        <w:rPr>
          <w:rFonts w:eastAsia="MS Mincho"/>
        </w:rPr>
        <w:t>Inter-RAT mobility</w:t>
      </w:r>
      <w:r w:rsidRPr="00F10B4F">
        <w:tab/>
      </w:r>
      <w:r w:rsidRPr="00F10B4F">
        <w:fldChar w:fldCharType="begin" w:fldLock="1"/>
      </w:r>
      <w:r w:rsidRPr="00F10B4F">
        <w:instrText xml:space="preserve"> PAGEREF _Toc131064511 \h </w:instrText>
      </w:r>
      <w:r w:rsidRPr="00F10B4F">
        <w:fldChar w:fldCharType="separate"/>
      </w:r>
      <w:r w:rsidRPr="00F10B4F">
        <w:t>169</w:t>
      </w:r>
      <w:r w:rsidRPr="00F10B4F">
        <w:fldChar w:fldCharType="end"/>
      </w:r>
    </w:p>
    <w:p w14:paraId="693E9F99" w14:textId="188F2938" w:rsidR="00540CB2" w:rsidRPr="00F10B4F" w:rsidRDefault="00540CB2">
      <w:pPr>
        <w:pStyle w:val="TOC3"/>
        <w:rPr>
          <w:rFonts w:asciiTheme="minorHAnsi" w:eastAsiaTheme="minorEastAsia" w:hAnsiTheme="minorHAnsi" w:cstheme="minorBidi"/>
          <w:sz w:val="22"/>
          <w:szCs w:val="22"/>
        </w:rPr>
      </w:pPr>
      <w:r w:rsidRPr="00F10B4F">
        <w:t>5.4.1</w:t>
      </w:r>
      <w:r w:rsidRPr="00F10B4F">
        <w:rPr>
          <w:rFonts w:asciiTheme="minorHAnsi" w:hAnsiTheme="minorHAnsi" w:cstheme="minorBidi"/>
          <w:sz w:val="22"/>
          <w:szCs w:val="22"/>
        </w:rPr>
        <w:tab/>
      </w:r>
      <w:r w:rsidRPr="00F10B4F">
        <w:rPr>
          <w:rFonts w:eastAsia="DengXian"/>
          <w:lang w:eastAsia="zh-CN"/>
        </w:rPr>
        <w:t>Introduction</w:t>
      </w:r>
      <w:r w:rsidRPr="00F10B4F">
        <w:tab/>
      </w:r>
      <w:r w:rsidRPr="00F10B4F">
        <w:fldChar w:fldCharType="begin" w:fldLock="1"/>
      </w:r>
      <w:r w:rsidRPr="00F10B4F">
        <w:instrText xml:space="preserve"> PAGEREF _Toc131064512 \h </w:instrText>
      </w:r>
      <w:r w:rsidRPr="00F10B4F">
        <w:fldChar w:fldCharType="separate"/>
      </w:r>
      <w:r w:rsidRPr="00F10B4F">
        <w:t>169</w:t>
      </w:r>
      <w:r w:rsidRPr="00F10B4F">
        <w:fldChar w:fldCharType="end"/>
      </w:r>
    </w:p>
    <w:p w14:paraId="227DAE2A" w14:textId="430F7856" w:rsidR="00540CB2" w:rsidRPr="00F10B4F" w:rsidRDefault="00540CB2">
      <w:pPr>
        <w:pStyle w:val="TOC3"/>
        <w:rPr>
          <w:rFonts w:asciiTheme="minorHAnsi" w:eastAsiaTheme="minorEastAsia" w:hAnsiTheme="minorHAnsi" w:cstheme="minorBidi"/>
          <w:sz w:val="22"/>
          <w:szCs w:val="22"/>
        </w:rPr>
      </w:pPr>
      <w:r w:rsidRPr="00F10B4F">
        <w:t>5.4.2</w:t>
      </w:r>
      <w:r w:rsidRPr="00F10B4F">
        <w:rPr>
          <w:rFonts w:asciiTheme="minorHAnsi" w:hAnsiTheme="minorHAnsi" w:cstheme="minorBidi"/>
          <w:sz w:val="22"/>
          <w:szCs w:val="22"/>
        </w:rPr>
        <w:tab/>
      </w:r>
      <w:r w:rsidRPr="00F10B4F">
        <w:rPr>
          <w:rFonts w:eastAsia="DengXian"/>
          <w:lang w:eastAsia="zh-CN"/>
        </w:rPr>
        <w:t>Handover to NR</w:t>
      </w:r>
      <w:r w:rsidRPr="00F10B4F">
        <w:tab/>
      </w:r>
      <w:r w:rsidRPr="00F10B4F">
        <w:fldChar w:fldCharType="begin" w:fldLock="1"/>
      </w:r>
      <w:r w:rsidRPr="00F10B4F">
        <w:instrText xml:space="preserve"> PAGEREF _Toc131064513 \h </w:instrText>
      </w:r>
      <w:r w:rsidRPr="00F10B4F">
        <w:fldChar w:fldCharType="separate"/>
      </w:r>
      <w:r w:rsidRPr="00F10B4F">
        <w:t>169</w:t>
      </w:r>
      <w:r w:rsidRPr="00F10B4F">
        <w:fldChar w:fldCharType="end"/>
      </w:r>
    </w:p>
    <w:p w14:paraId="4A8F50AE" w14:textId="2199A134" w:rsidR="00540CB2" w:rsidRPr="00F10B4F" w:rsidRDefault="00540CB2">
      <w:pPr>
        <w:pStyle w:val="TOC4"/>
        <w:rPr>
          <w:rFonts w:asciiTheme="minorHAnsi" w:eastAsiaTheme="minorEastAsia" w:hAnsiTheme="minorHAnsi" w:cstheme="minorBidi"/>
          <w:sz w:val="22"/>
          <w:szCs w:val="22"/>
        </w:rPr>
      </w:pPr>
      <w:r w:rsidRPr="00F10B4F">
        <w:t>5.4.2.1</w:t>
      </w:r>
      <w:r w:rsidRPr="00F10B4F">
        <w:rPr>
          <w:rFonts w:asciiTheme="minorHAnsi" w:hAnsiTheme="minorHAnsi" w:cstheme="minorBidi"/>
          <w:sz w:val="22"/>
          <w:szCs w:val="22"/>
        </w:rPr>
        <w:tab/>
      </w:r>
      <w:r w:rsidRPr="00F10B4F">
        <w:rPr>
          <w:rFonts w:eastAsia="DengXian"/>
          <w:lang w:eastAsia="zh-CN"/>
        </w:rPr>
        <w:t>General</w:t>
      </w:r>
      <w:r w:rsidRPr="00F10B4F">
        <w:tab/>
      </w:r>
      <w:r w:rsidRPr="00F10B4F">
        <w:fldChar w:fldCharType="begin" w:fldLock="1"/>
      </w:r>
      <w:r w:rsidRPr="00F10B4F">
        <w:instrText xml:space="preserve"> PAGEREF _Toc131064514 \h </w:instrText>
      </w:r>
      <w:r w:rsidRPr="00F10B4F">
        <w:fldChar w:fldCharType="separate"/>
      </w:r>
      <w:r w:rsidRPr="00F10B4F">
        <w:t>169</w:t>
      </w:r>
      <w:r w:rsidRPr="00F10B4F">
        <w:fldChar w:fldCharType="end"/>
      </w:r>
    </w:p>
    <w:p w14:paraId="771711BA" w14:textId="36609FDE" w:rsidR="00540CB2" w:rsidRPr="00F10B4F" w:rsidRDefault="00540CB2">
      <w:pPr>
        <w:pStyle w:val="TOC4"/>
        <w:rPr>
          <w:rFonts w:asciiTheme="minorHAnsi" w:eastAsiaTheme="minorEastAsia" w:hAnsiTheme="minorHAnsi" w:cstheme="minorBidi"/>
          <w:sz w:val="22"/>
          <w:szCs w:val="22"/>
        </w:rPr>
      </w:pPr>
      <w:r w:rsidRPr="00F10B4F">
        <w:t>5.4.2.2</w:t>
      </w:r>
      <w:r w:rsidRPr="00F10B4F">
        <w:rPr>
          <w:rFonts w:asciiTheme="minorHAnsi" w:hAnsiTheme="minorHAnsi" w:cstheme="minorBidi"/>
          <w:sz w:val="22"/>
          <w:szCs w:val="22"/>
        </w:rPr>
        <w:tab/>
      </w:r>
      <w:r w:rsidRPr="00F10B4F">
        <w:rPr>
          <w:rFonts w:eastAsia="DengXian"/>
          <w:lang w:eastAsia="zh-CN"/>
        </w:rPr>
        <w:t>Initiation</w:t>
      </w:r>
      <w:r w:rsidRPr="00F10B4F">
        <w:tab/>
      </w:r>
      <w:r w:rsidRPr="00F10B4F">
        <w:fldChar w:fldCharType="begin" w:fldLock="1"/>
      </w:r>
      <w:r w:rsidRPr="00F10B4F">
        <w:instrText xml:space="preserve"> PAGEREF _Toc131064515 \h </w:instrText>
      </w:r>
      <w:r w:rsidRPr="00F10B4F">
        <w:fldChar w:fldCharType="separate"/>
      </w:r>
      <w:r w:rsidRPr="00F10B4F">
        <w:t>169</w:t>
      </w:r>
      <w:r w:rsidRPr="00F10B4F">
        <w:fldChar w:fldCharType="end"/>
      </w:r>
    </w:p>
    <w:p w14:paraId="4B1009B3" w14:textId="7D3634D3" w:rsidR="00540CB2" w:rsidRPr="00F10B4F" w:rsidRDefault="00540CB2">
      <w:pPr>
        <w:pStyle w:val="TOC4"/>
        <w:rPr>
          <w:rFonts w:asciiTheme="minorHAnsi" w:eastAsiaTheme="minorEastAsia" w:hAnsiTheme="minorHAnsi" w:cstheme="minorBidi"/>
          <w:sz w:val="22"/>
          <w:szCs w:val="22"/>
        </w:rPr>
      </w:pPr>
      <w:r w:rsidRPr="00F10B4F">
        <w:t>5.4.2.3</w:t>
      </w:r>
      <w:r w:rsidRPr="00F10B4F">
        <w:rPr>
          <w:rFonts w:asciiTheme="minorHAnsi" w:hAnsiTheme="minorHAnsi" w:cstheme="minorBidi"/>
          <w:sz w:val="22"/>
          <w:szCs w:val="22"/>
        </w:rPr>
        <w:tab/>
      </w:r>
      <w:r w:rsidRPr="00F10B4F">
        <w:rPr>
          <w:rFonts w:eastAsia="DengXian"/>
          <w:lang w:eastAsia="zh-CN"/>
        </w:rPr>
        <w:t xml:space="preserve">Reception of the </w:t>
      </w:r>
      <w:r w:rsidRPr="00F10B4F">
        <w:rPr>
          <w:rFonts w:eastAsia="DengXian"/>
          <w:i/>
          <w:lang w:eastAsia="zh-CN"/>
        </w:rPr>
        <w:t>RRCReconfiguration</w:t>
      </w:r>
      <w:r w:rsidRPr="00F10B4F">
        <w:rPr>
          <w:rFonts w:eastAsia="DengXian"/>
          <w:lang w:eastAsia="zh-CN"/>
        </w:rPr>
        <w:t xml:space="preserve"> by the UE</w:t>
      </w:r>
      <w:r w:rsidRPr="00F10B4F">
        <w:tab/>
      </w:r>
      <w:r w:rsidRPr="00F10B4F">
        <w:fldChar w:fldCharType="begin" w:fldLock="1"/>
      </w:r>
      <w:r w:rsidRPr="00F10B4F">
        <w:instrText xml:space="preserve"> PAGEREF _Toc131064516 \h </w:instrText>
      </w:r>
      <w:r w:rsidRPr="00F10B4F">
        <w:fldChar w:fldCharType="separate"/>
      </w:r>
      <w:r w:rsidRPr="00F10B4F">
        <w:t>169</w:t>
      </w:r>
      <w:r w:rsidRPr="00F10B4F">
        <w:fldChar w:fldCharType="end"/>
      </w:r>
    </w:p>
    <w:p w14:paraId="4150FF0E" w14:textId="2A2C9198" w:rsidR="00540CB2" w:rsidRPr="00F10B4F" w:rsidRDefault="00540CB2">
      <w:pPr>
        <w:pStyle w:val="TOC3"/>
        <w:rPr>
          <w:rFonts w:asciiTheme="minorHAnsi" w:eastAsiaTheme="minorEastAsia" w:hAnsiTheme="minorHAnsi" w:cstheme="minorBidi"/>
          <w:sz w:val="22"/>
          <w:szCs w:val="22"/>
        </w:rPr>
      </w:pPr>
      <w:r w:rsidRPr="00F10B4F">
        <w:t>5.4.3</w:t>
      </w:r>
      <w:r w:rsidRPr="00F10B4F">
        <w:rPr>
          <w:rFonts w:asciiTheme="minorHAnsi" w:hAnsiTheme="minorHAnsi" w:cstheme="minorBidi"/>
          <w:sz w:val="22"/>
          <w:szCs w:val="22"/>
        </w:rPr>
        <w:tab/>
      </w:r>
      <w:r w:rsidRPr="00F10B4F">
        <w:rPr>
          <w:rFonts w:eastAsia="DengXian"/>
          <w:lang w:eastAsia="zh-CN"/>
        </w:rPr>
        <w:t>Mobility from NR</w:t>
      </w:r>
      <w:r w:rsidRPr="00F10B4F">
        <w:tab/>
      </w:r>
      <w:r w:rsidRPr="00F10B4F">
        <w:fldChar w:fldCharType="begin" w:fldLock="1"/>
      </w:r>
      <w:r w:rsidRPr="00F10B4F">
        <w:instrText xml:space="preserve"> PAGEREF _Toc131064517 \h </w:instrText>
      </w:r>
      <w:r w:rsidRPr="00F10B4F">
        <w:fldChar w:fldCharType="separate"/>
      </w:r>
      <w:r w:rsidRPr="00F10B4F">
        <w:t>170</w:t>
      </w:r>
      <w:r w:rsidRPr="00F10B4F">
        <w:fldChar w:fldCharType="end"/>
      </w:r>
    </w:p>
    <w:p w14:paraId="5B558C8F" w14:textId="34A63426" w:rsidR="00540CB2" w:rsidRPr="00F10B4F" w:rsidRDefault="00540CB2">
      <w:pPr>
        <w:pStyle w:val="TOC4"/>
        <w:rPr>
          <w:rFonts w:asciiTheme="minorHAnsi" w:eastAsiaTheme="minorEastAsia" w:hAnsiTheme="minorHAnsi" w:cstheme="minorBidi"/>
          <w:sz w:val="22"/>
          <w:szCs w:val="22"/>
        </w:rPr>
      </w:pPr>
      <w:r w:rsidRPr="00F10B4F">
        <w:t>5.4.3.1</w:t>
      </w:r>
      <w:r w:rsidRPr="00F10B4F">
        <w:rPr>
          <w:rFonts w:asciiTheme="minorHAnsi" w:hAnsiTheme="minorHAnsi" w:cstheme="minorBidi"/>
          <w:sz w:val="22"/>
          <w:szCs w:val="22"/>
        </w:rPr>
        <w:tab/>
      </w:r>
      <w:r w:rsidRPr="00F10B4F">
        <w:rPr>
          <w:rFonts w:eastAsia="DengXian"/>
          <w:lang w:eastAsia="zh-CN"/>
        </w:rPr>
        <w:t>General</w:t>
      </w:r>
      <w:r w:rsidRPr="00F10B4F">
        <w:tab/>
      </w:r>
      <w:r w:rsidRPr="00F10B4F">
        <w:fldChar w:fldCharType="begin" w:fldLock="1"/>
      </w:r>
      <w:r w:rsidRPr="00F10B4F">
        <w:instrText xml:space="preserve"> PAGEREF _Toc131064518 \h </w:instrText>
      </w:r>
      <w:r w:rsidRPr="00F10B4F">
        <w:fldChar w:fldCharType="separate"/>
      </w:r>
      <w:r w:rsidRPr="00F10B4F">
        <w:t>170</w:t>
      </w:r>
      <w:r w:rsidRPr="00F10B4F">
        <w:fldChar w:fldCharType="end"/>
      </w:r>
    </w:p>
    <w:p w14:paraId="7BFE26EF" w14:textId="5FE88FC3" w:rsidR="00540CB2" w:rsidRPr="00F10B4F" w:rsidRDefault="00540CB2">
      <w:pPr>
        <w:pStyle w:val="TOC4"/>
        <w:rPr>
          <w:rFonts w:asciiTheme="minorHAnsi" w:eastAsiaTheme="minorEastAsia" w:hAnsiTheme="minorHAnsi" w:cstheme="minorBidi"/>
          <w:sz w:val="22"/>
          <w:szCs w:val="22"/>
        </w:rPr>
      </w:pPr>
      <w:r w:rsidRPr="00F10B4F">
        <w:t>5.4.3.2</w:t>
      </w:r>
      <w:r w:rsidRPr="00F10B4F">
        <w:rPr>
          <w:rFonts w:asciiTheme="minorHAnsi" w:hAnsiTheme="minorHAnsi" w:cstheme="minorBidi"/>
          <w:sz w:val="22"/>
          <w:szCs w:val="22"/>
        </w:rPr>
        <w:tab/>
      </w:r>
      <w:r w:rsidRPr="00F10B4F">
        <w:rPr>
          <w:rFonts w:eastAsia="DengXian"/>
          <w:lang w:eastAsia="zh-CN"/>
        </w:rPr>
        <w:t>Initiation</w:t>
      </w:r>
      <w:r w:rsidRPr="00F10B4F">
        <w:tab/>
      </w:r>
      <w:r w:rsidRPr="00F10B4F">
        <w:fldChar w:fldCharType="begin" w:fldLock="1"/>
      </w:r>
      <w:r w:rsidRPr="00F10B4F">
        <w:instrText xml:space="preserve"> PAGEREF _Toc131064519 \h </w:instrText>
      </w:r>
      <w:r w:rsidRPr="00F10B4F">
        <w:fldChar w:fldCharType="separate"/>
      </w:r>
      <w:r w:rsidRPr="00F10B4F">
        <w:t>170</w:t>
      </w:r>
      <w:r w:rsidRPr="00F10B4F">
        <w:fldChar w:fldCharType="end"/>
      </w:r>
    </w:p>
    <w:p w14:paraId="6028889F" w14:textId="0CF99A40" w:rsidR="00540CB2" w:rsidRPr="00F10B4F" w:rsidRDefault="00540CB2">
      <w:pPr>
        <w:pStyle w:val="TOC4"/>
        <w:rPr>
          <w:rFonts w:asciiTheme="minorHAnsi" w:eastAsiaTheme="minorEastAsia" w:hAnsiTheme="minorHAnsi" w:cstheme="minorBidi"/>
          <w:sz w:val="22"/>
          <w:szCs w:val="22"/>
        </w:rPr>
      </w:pPr>
      <w:r w:rsidRPr="00F10B4F">
        <w:t>5.4.3.3</w:t>
      </w:r>
      <w:r w:rsidRPr="00F10B4F">
        <w:rPr>
          <w:rFonts w:asciiTheme="minorHAnsi" w:eastAsiaTheme="minorEastAsia" w:hAnsiTheme="minorHAnsi" w:cstheme="minorBidi"/>
          <w:sz w:val="22"/>
          <w:szCs w:val="22"/>
        </w:rPr>
        <w:tab/>
      </w:r>
      <w:r w:rsidRPr="00F10B4F">
        <w:t xml:space="preserve">Reception of the </w:t>
      </w:r>
      <w:r w:rsidRPr="00F10B4F">
        <w:rPr>
          <w:i/>
        </w:rPr>
        <w:t>MobilityFromNRCommand</w:t>
      </w:r>
      <w:r w:rsidRPr="00F10B4F">
        <w:t xml:space="preserve"> by the UE</w:t>
      </w:r>
      <w:r w:rsidRPr="00F10B4F">
        <w:tab/>
      </w:r>
      <w:r w:rsidRPr="00F10B4F">
        <w:fldChar w:fldCharType="begin" w:fldLock="1"/>
      </w:r>
      <w:r w:rsidRPr="00F10B4F">
        <w:instrText xml:space="preserve"> PAGEREF _Toc131064520 \h </w:instrText>
      </w:r>
      <w:r w:rsidRPr="00F10B4F">
        <w:fldChar w:fldCharType="separate"/>
      </w:r>
      <w:r w:rsidRPr="00F10B4F">
        <w:t>170</w:t>
      </w:r>
      <w:r w:rsidRPr="00F10B4F">
        <w:fldChar w:fldCharType="end"/>
      </w:r>
    </w:p>
    <w:p w14:paraId="0E0E27E3" w14:textId="173969F4" w:rsidR="00540CB2" w:rsidRPr="00F10B4F" w:rsidRDefault="00540CB2">
      <w:pPr>
        <w:pStyle w:val="TOC4"/>
        <w:rPr>
          <w:rFonts w:asciiTheme="minorHAnsi" w:eastAsiaTheme="minorEastAsia" w:hAnsiTheme="minorHAnsi" w:cstheme="minorBidi"/>
          <w:sz w:val="22"/>
          <w:szCs w:val="22"/>
        </w:rPr>
      </w:pPr>
      <w:r w:rsidRPr="00F10B4F">
        <w:t>5.4.3.4</w:t>
      </w:r>
      <w:r w:rsidRPr="00F10B4F">
        <w:rPr>
          <w:rFonts w:asciiTheme="minorHAnsi" w:eastAsiaTheme="minorEastAsia" w:hAnsiTheme="minorHAnsi" w:cstheme="minorBidi"/>
          <w:sz w:val="22"/>
          <w:szCs w:val="22"/>
        </w:rPr>
        <w:tab/>
      </w:r>
      <w:r w:rsidRPr="00F10B4F">
        <w:t>Successful completion of the mobility from NR</w:t>
      </w:r>
      <w:r w:rsidRPr="00F10B4F">
        <w:tab/>
      </w:r>
      <w:r w:rsidRPr="00F10B4F">
        <w:fldChar w:fldCharType="begin" w:fldLock="1"/>
      </w:r>
      <w:r w:rsidRPr="00F10B4F">
        <w:instrText xml:space="preserve"> PAGEREF _Toc131064521 \h </w:instrText>
      </w:r>
      <w:r w:rsidRPr="00F10B4F">
        <w:fldChar w:fldCharType="separate"/>
      </w:r>
      <w:r w:rsidRPr="00F10B4F">
        <w:t>171</w:t>
      </w:r>
      <w:r w:rsidRPr="00F10B4F">
        <w:fldChar w:fldCharType="end"/>
      </w:r>
    </w:p>
    <w:p w14:paraId="501CE710" w14:textId="4BAEA78D" w:rsidR="00540CB2" w:rsidRPr="00F10B4F" w:rsidRDefault="00540CB2">
      <w:pPr>
        <w:pStyle w:val="TOC4"/>
        <w:rPr>
          <w:rFonts w:asciiTheme="minorHAnsi" w:eastAsiaTheme="minorEastAsia" w:hAnsiTheme="minorHAnsi" w:cstheme="minorBidi"/>
          <w:sz w:val="22"/>
          <w:szCs w:val="22"/>
        </w:rPr>
      </w:pPr>
      <w:r w:rsidRPr="00F10B4F">
        <w:t>5.4.3.5</w:t>
      </w:r>
      <w:r w:rsidRPr="00F10B4F">
        <w:rPr>
          <w:rFonts w:asciiTheme="minorHAnsi" w:eastAsiaTheme="minorEastAsia" w:hAnsiTheme="minorHAnsi" w:cstheme="minorBidi"/>
          <w:sz w:val="22"/>
          <w:szCs w:val="22"/>
        </w:rPr>
        <w:tab/>
      </w:r>
      <w:r w:rsidRPr="00F10B4F">
        <w:t>Mobility from NR failure</w:t>
      </w:r>
      <w:r w:rsidRPr="00F10B4F">
        <w:tab/>
      </w:r>
      <w:r w:rsidRPr="00F10B4F">
        <w:fldChar w:fldCharType="begin" w:fldLock="1"/>
      </w:r>
      <w:r w:rsidRPr="00F10B4F">
        <w:instrText xml:space="preserve"> PAGEREF _Toc131064522 \h </w:instrText>
      </w:r>
      <w:r w:rsidRPr="00F10B4F">
        <w:fldChar w:fldCharType="separate"/>
      </w:r>
      <w:r w:rsidRPr="00F10B4F">
        <w:t>171</w:t>
      </w:r>
      <w:r w:rsidRPr="00F10B4F">
        <w:fldChar w:fldCharType="end"/>
      </w:r>
    </w:p>
    <w:p w14:paraId="7FD9221B" w14:textId="6A4B66F1" w:rsidR="00540CB2" w:rsidRPr="00F10B4F" w:rsidRDefault="00540CB2">
      <w:pPr>
        <w:pStyle w:val="TOC2"/>
        <w:rPr>
          <w:rFonts w:asciiTheme="minorHAnsi" w:eastAsiaTheme="minorEastAsia" w:hAnsiTheme="minorHAnsi" w:cstheme="minorBidi"/>
          <w:sz w:val="22"/>
          <w:szCs w:val="22"/>
        </w:rPr>
      </w:pPr>
      <w:r w:rsidRPr="00F10B4F">
        <w:t>5.5</w:t>
      </w:r>
      <w:r w:rsidRPr="00F10B4F">
        <w:rPr>
          <w:rFonts w:asciiTheme="minorHAnsi" w:eastAsiaTheme="minorEastAsia" w:hAnsiTheme="minorHAnsi" w:cstheme="minorBidi"/>
          <w:sz w:val="22"/>
          <w:szCs w:val="22"/>
        </w:rPr>
        <w:tab/>
      </w:r>
      <w:r w:rsidRPr="00F10B4F">
        <w:t>Measurements</w:t>
      </w:r>
      <w:r w:rsidRPr="00F10B4F">
        <w:tab/>
      </w:r>
      <w:r w:rsidRPr="00F10B4F">
        <w:fldChar w:fldCharType="begin" w:fldLock="1"/>
      </w:r>
      <w:r w:rsidRPr="00F10B4F">
        <w:instrText xml:space="preserve"> PAGEREF _Toc131064523 \h </w:instrText>
      </w:r>
      <w:r w:rsidRPr="00F10B4F">
        <w:fldChar w:fldCharType="separate"/>
      </w:r>
      <w:r w:rsidRPr="00F10B4F">
        <w:t>172</w:t>
      </w:r>
      <w:r w:rsidRPr="00F10B4F">
        <w:fldChar w:fldCharType="end"/>
      </w:r>
    </w:p>
    <w:p w14:paraId="47FE6915" w14:textId="7B9066BF" w:rsidR="00540CB2" w:rsidRPr="00F10B4F" w:rsidRDefault="00540CB2">
      <w:pPr>
        <w:pStyle w:val="TOC3"/>
        <w:rPr>
          <w:rFonts w:asciiTheme="minorHAnsi" w:eastAsiaTheme="minorEastAsia" w:hAnsiTheme="minorHAnsi" w:cstheme="minorBidi"/>
          <w:sz w:val="22"/>
          <w:szCs w:val="22"/>
        </w:rPr>
      </w:pPr>
      <w:r w:rsidRPr="00F10B4F">
        <w:t>5.5.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524 \h </w:instrText>
      </w:r>
      <w:r w:rsidRPr="00F10B4F">
        <w:fldChar w:fldCharType="separate"/>
      </w:r>
      <w:r w:rsidRPr="00F10B4F">
        <w:t>172</w:t>
      </w:r>
      <w:r w:rsidRPr="00F10B4F">
        <w:fldChar w:fldCharType="end"/>
      </w:r>
    </w:p>
    <w:p w14:paraId="06122D77" w14:textId="7F3753F1" w:rsidR="00540CB2" w:rsidRPr="00F10B4F" w:rsidRDefault="00540CB2">
      <w:pPr>
        <w:pStyle w:val="TOC3"/>
        <w:rPr>
          <w:rFonts w:asciiTheme="minorHAnsi" w:eastAsiaTheme="minorEastAsia" w:hAnsiTheme="minorHAnsi" w:cstheme="minorBidi"/>
          <w:sz w:val="22"/>
          <w:szCs w:val="22"/>
        </w:rPr>
      </w:pPr>
      <w:r w:rsidRPr="00F10B4F">
        <w:t>5.5.2</w:t>
      </w:r>
      <w:r w:rsidRPr="00F10B4F">
        <w:rPr>
          <w:rFonts w:asciiTheme="minorHAnsi" w:eastAsiaTheme="minorEastAsia" w:hAnsiTheme="minorHAnsi" w:cstheme="minorBidi"/>
          <w:sz w:val="22"/>
          <w:szCs w:val="22"/>
        </w:rPr>
        <w:tab/>
      </w:r>
      <w:r w:rsidRPr="00F10B4F">
        <w:t>Measurement configuration</w:t>
      </w:r>
      <w:r w:rsidRPr="00F10B4F">
        <w:tab/>
      </w:r>
      <w:r w:rsidRPr="00F10B4F">
        <w:fldChar w:fldCharType="begin" w:fldLock="1"/>
      </w:r>
      <w:r w:rsidRPr="00F10B4F">
        <w:instrText xml:space="preserve"> PAGEREF _Toc131064525 \h </w:instrText>
      </w:r>
      <w:r w:rsidRPr="00F10B4F">
        <w:fldChar w:fldCharType="separate"/>
      </w:r>
      <w:r w:rsidRPr="00F10B4F">
        <w:t>175</w:t>
      </w:r>
      <w:r w:rsidRPr="00F10B4F">
        <w:fldChar w:fldCharType="end"/>
      </w:r>
    </w:p>
    <w:p w14:paraId="0266D1C0" w14:textId="0AD03AC1" w:rsidR="00540CB2" w:rsidRPr="00F10B4F" w:rsidRDefault="00540CB2">
      <w:pPr>
        <w:pStyle w:val="TOC4"/>
        <w:rPr>
          <w:rFonts w:asciiTheme="minorHAnsi" w:eastAsiaTheme="minorEastAsia" w:hAnsiTheme="minorHAnsi" w:cstheme="minorBidi"/>
          <w:sz w:val="22"/>
          <w:szCs w:val="22"/>
        </w:rPr>
      </w:pPr>
      <w:r w:rsidRPr="00F10B4F">
        <w:t>5.5.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26 \h </w:instrText>
      </w:r>
      <w:r w:rsidRPr="00F10B4F">
        <w:fldChar w:fldCharType="separate"/>
      </w:r>
      <w:r w:rsidRPr="00F10B4F">
        <w:t>175</w:t>
      </w:r>
      <w:r w:rsidRPr="00F10B4F">
        <w:fldChar w:fldCharType="end"/>
      </w:r>
    </w:p>
    <w:p w14:paraId="3D8969F9" w14:textId="03105264" w:rsidR="00540CB2" w:rsidRPr="00F10B4F" w:rsidRDefault="00540CB2">
      <w:pPr>
        <w:pStyle w:val="TOC4"/>
        <w:rPr>
          <w:rFonts w:asciiTheme="minorHAnsi" w:eastAsiaTheme="minorEastAsia" w:hAnsiTheme="minorHAnsi" w:cstheme="minorBidi"/>
          <w:sz w:val="22"/>
          <w:szCs w:val="22"/>
        </w:rPr>
      </w:pPr>
      <w:r w:rsidRPr="00F10B4F">
        <w:t>5.5.2.2</w:t>
      </w:r>
      <w:r w:rsidRPr="00F10B4F">
        <w:rPr>
          <w:rFonts w:asciiTheme="minorHAnsi" w:eastAsiaTheme="minorEastAsia" w:hAnsiTheme="minorHAnsi" w:cstheme="minorBidi"/>
          <w:sz w:val="22"/>
          <w:szCs w:val="22"/>
        </w:rPr>
        <w:tab/>
      </w:r>
      <w:r w:rsidRPr="00F10B4F">
        <w:t>Measurement identity removal</w:t>
      </w:r>
      <w:r w:rsidRPr="00F10B4F">
        <w:tab/>
      </w:r>
      <w:r w:rsidRPr="00F10B4F">
        <w:fldChar w:fldCharType="begin" w:fldLock="1"/>
      </w:r>
      <w:r w:rsidRPr="00F10B4F">
        <w:instrText xml:space="preserve"> PAGEREF _Toc131064527 \h </w:instrText>
      </w:r>
      <w:r w:rsidRPr="00F10B4F">
        <w:fldChar w:fldCharType="separate"/>
      </w:r>
      <w:r w:rsidRPr="00F10B4F">
        <w:t>176</w:t>
      </w:r>
      <w:r w:rsidRPr="00F10B4F">
        <w:fldChar w:fldCharType="end"/>
      </w:r>
    </w:p>
    <w:p w14:paraId="5BB34A47" w14:textId="2513054D" w:rsidR="00540CB2" w:rsidRPr="00F10B4F" w:rsidRDefault="00540CB2">
      <w:pPr>
        <w:pStyle w:val="TOC4"/>
        <w:rPr>
          <w:rFonts w:asciiTheme="minorHAnsi" w:eastAsiaTheme="minorEastAsia" w:hAnsiTheme="minorHAnsi" w:cstheme="minorBidi"/>
          <w:sz w:val="22"/>
          <w:szCs w:val="22"/>
        </w:rPr>
      </w:pPr>
      <w:r w:rsidRPr="00F10B4F">
        <w:t>5.5.2.3</w:t>
      </w:r>
      <w:r w:rsidRPr="00F10B4F">
        <w:rPr>
          <w:rFonts w:asciiTheme="minorHAnsi" w:eastAsiaTheme="minorEastAsia" w:hAnsiTheme="minorHAnsi" w:cstheme="minorBidi"/>
          <w:sz w:val="22"/>
          <w:szCs w:val="22"/>
        </w:rPr>
        <w:tab/>
      </w:r>
      <w:r w:rsidRPr="00F10B4F">
        <w:t>Measurement identity addition/modification</w:t>
      </w:r>
      <w:r w:rsidRPr="00F10B4F">
        <w:tab/>
      </w:r>
      <w:r w:rsidRPr="00F10B4F">
        <w:fldChar w:fldCharType="begin" w:fldLock="1"/>
      </w:r>
      <w:r w:rsidRPr="00F10B4F">
        <w:instrText xml:space="preserve"> PAGEREF _Toc131064528 \h </w:instrText>
      </w:r>
      <w:r w:rsidRPr="00F10B4F">
        <w:fldChar w:fldCharType="separate"/>
      </w:r>
      <w:r w:rsidRPr="00F10B4F">
        <w:t>176</w:t>
      </w:r>
      <w:r w:rsidRPr="00F10B4F">
        <w:fldChar w:fldCharType="end"/>
      </w:r>
    </w:p>
    <w:p w14:paraId="083567F4" w14:textId="5ABE25B8" w:rsidR="00540CB2" w:rsidRPr="00F10B4F" w:rsidRDefault="00540CB2">
      <w:pPr>
        <w:pStyle w:val="TOC4"/>
        <w:rPr>
          <w:rFonts w:asciiTheme="minorHAnsi" w:eastAsiaTheme="minorEastAsia" w:hAnsiTheme="minorHAnsi" w:cstheme="minorBidi"/>
          <w:sz w:val="22"/>
          <w:szCs w:val="22"/>
        </w:rPr>
      </w:pPr>
      <w:r w:rsidRPr="00F10B4F">
        <w:t>5.5.2.4</w:t>
      </w:r>
      <w:r w:rsidRPr="00F10B4F">
        <w:rPr>
          <w:rFonts w:asciiTheme="minorHAnsi" w:eastAsiaTheme="minorEastAsia" w:hAnsiTheme="minorHAnsi" w:cstheme="minorBidi"/>
          <w:sz w:val="22"/>
          <w:szCs w:val="22"/>
        </w:rPr>
        <w:tab/>
      </w:r>
      <w:r w:rsidRPr="00F10B4F">
        <w:t>Measurement object removal</w:t>
      </w:r>
      <w:r w:rsidRPr="00F10B4F">
        <w:tab/>
      </w:r>
      <w:r w:rsidRPr="00F10B4F">
        <w:fldChar w:fldCharType="begin" w:fldLock="1"/>
      </w:r>
      <w:r w:rsidRPr="00F10B4F">
        <w:instrText xml:space="preserve"> PAGEREF _Toc131064529 \h </w:instrText>
      </w:r>
      <w:r w:rsidRPr="00F10B4F">
        <w:fldChar w:fldCharType="separate"/>
      </w:r>
      <w:r w:rsidRPr="00F10B4F">
        <w:t>178</w:t>
      </w:r>
      <w:r w:rsidRPr="00F10B4F">
        <w:fldChar w:fldCharType="end"/>
      </w:r>
    </w:p>
    <w:p w14:paraId="03E1AD2C" w14:textId="45B5A8F9" w:rsidR="00540CB2" w:rsidRPr="00F10B4F" w:rsidRDefault="00540CB2">
      <w:pPr>
        <w:pStyle w:val="TOC4"/>
        <w:rPr>
          <w:rFonts w:asciiTheme="minorHAnsi" w:eastAsiaTheme="minorEastAsia" w:hAnsiTheme="minorHAnsi" w:cstheme="minorBidi"/>
          <w:sz w:val="22"/>
          <w:szCs w:val="22"/>
        </w:rPr>
      </w:pPr>
      <w:r w:rsidRPr="00F10B4F">
        <w:t>5.5.2.5</w:t>
      </w:r>
      <w:r w:rsidRPr="00F10B4F">
        <w:rPr>
          <w:rFonts w:asciiTheme="minorHAnsi" w:eastAsiaTheme="minorEastAsia" w:hAnsiTheme="minorHAnsi" w:cstheme="minorBidi"/>
          <w:sz w:val="22"/>
          <w:szCs w:val="22"/>
        </w:rPr>
        <w:tab/>
      </w:r>
      <w:r w:rsidRPr="00F10B4F">
        <w:t>Measurement object addition/modification</w:t>
      </w:r>
      <w:r w:rsidRPr="00F10B4F">
        <w:tab/>
      </w:r>
      <w:r w:rsidRPr="00F10B4F">
        <w:fldChar w:fldCharType="begin" w:fldLock="1"/>
      </w:r>
      <w:r w:rsidRPr="00F10B4F">
        <w:instrText xml:space="preserve"> PAGEREF _Toc131064530 \h </w:instrText>
      </w:r>
      <w:r w:rsidRPr="00F10B4F">
        <w:fldChar w:fldCharType="separate"/>
      </w:r>
      <w:r w:rsidRPr="00F10B4F">
        <w:t>178</w:t>
      </w:r>
      <w:r w:rsidRPr="00F10B4F">
        <w:fldChar w:fldCharType="end"/>
      </w:r>
    </w:p>
    <w:p w14:paraId="03BD26F0" w14:textId="5E3ABEF1" w:rsidR="00540CB2" w:rsidRPr="00F10B4F" w:rsidRDefault="00540CB2">
      <w:pPr>
        <w:pStyle w:val="TOC4"/>
        <w:rPr>
          <w:rFonts w:asciiTheme="minorHAnsi" w:eastAsiaTheme="minorEastAsia" w:hAnsiTheme="minorHAnsi" w:cstheme="minorBidi"/>
          <w:sz w:val="22"/>
          <w:szCs w:val="22"/>
        </w:rPr>
      </w:pPr>
      <w:r w:rsidRPr="00F10B4F">
        <w:t>5.5.2.6</w:t>
      </w:r>
      <w:r w:rsidRPr="00F10B4F">
        <w:rPr>
          <w:rFonts w:asciiTheme="minorHAnsi" w:eastAsiaTheme="minorEastAsia" w:hAnsiTheme="minorHAnsi" w:cstheme="minorBidi"/>
          <w:sz w:val="22"/>
          <w:szCs w:val="22"/>
        </w:rPr>
        <w:tab/>
      </w:r>
      <w:r w:rsidRPr="00F10B4F">
        <w:t>Reporting configuration removal</w:t>
      </w:r>
      <w:r w:rsidRPr="00F10B4F">
        <w:tab/>
      </w:r>
      <w:r w:rsidRPr="00F10B4F">
        <w:fldChar w:fldCharType="begin" w:fldLock="1"/>
      </w:r>
      <w:r w:rsidRPr="00F10B4F">
        <w:instrText xml:space="preserve"> PAGEREF _Toc131064531 \h </w:instrText>
      </w:r>
      <w:r w:rsidRPr="00F10B4F">
        <w:fldChar w:fldCharType="separate"/>
      </w:r>
      <w:r w:rsidRPr="00F10B4F">
        <w:t>180</w:t>
      </w:r>
      <w:r w:rsidRPr="00F10B4F">
        <w:fldChar w:fldCharType="end"/>
      </w:r>
    </w:p>
    <w:p w14:paraId="0A8B7046" w14:textId="2512694E" w:rsidR="00540CB2" w:rsidRPr="00F10B4F" w:rsidRDefault="00540CB2">
      <w:pPr>
        <w:pStyle w:val="TOC4"/>
        <w:rPr>
          <w:rFonts w:asciiTheme="minorHAnsi" w:eastAsiaTheme="minorEastAsia" w:hAnsiTheme="minorHAnsi" w:cstheme="minorBidi"/>
          <w:sz w:val="22"/>
          <w:szCs w:val="22"/>
        </w:rPr>
      </w:pPr>
      <w:r w:rsidRPr="00F10B4F">
        <w:t>5.5.2.7</w:t>
      </w:r>
      <w:r w:rsidRPr="00F10B4F">
        <w:rPr>
          <w:rFonts w:asciiTheme="minorHAnsi" w:eastAsiaTheme="minorEastAsia" w:hAnsiTheme="minorHAnsi" w:cstheme="minorBidi"/>
          <w:sz w:val="22"/>
          <w:szCs w:val="22"/>
        </w:rPr>
        <w:tab/>
      </w:r>
      <w:r w:rsidRPr="00F10B4F">
        <w:t>Reporting configuration addition/modification</w:t>
      </w:r>
      <w:r w:rsidRPr="00F10B4F">
        <w:tab/>
      </w:r>
      <w:r w:rsidRPr="00F10B4F">
        <w:fldChar w:fldCharType="begin" w:fldLock="1"/>
      </w:r>
      <w:r w:rsidRPr="00F10B4F">
        <w:instrText xml:space="preserve"> PAGEREF _Toc131064532 \h </w:instrText>
      </w:r>
      <w:r w:rsidRPr="00F10B4F">
        <w:fldChar w:fldCharType="separate"/>
      </w:r>
      <w:r w:rsidRPr="00F10B4F">
        <w:t>180</w:t>
      </w:r>
      <w:r w:rsidRPr="00F10B4F">
        <w:fldChar w:fldCharType="end"/>
      </w:r>
    </w:p>
    <w:p w14:paraId="225EF1EB" w14:textId="34930BAC" w:rsidR="00540CB2" w:rsidRPr="00F10B4F" w:rsidRDefault="00540CB2">
      <w:pPr>
        <w:pStyle w:val="TOC4"/>
        <w:rPr>
          <w:rFonts w:asciiTheme="minorHAnsi" w:eastAsiaTheme="minorEastAsia" w:hAnsiTheme="minorHAnsi" w:cstheme="minorBidi"/>
          <w:sz w:val="22"/>
          <w:szCs w:val="22"/>
        </w:rPr>
      </w:pPr>
      <w:r w:rsidRPr="00F10B4F">
        <w:t>5.5.2.8</w:t>
      </w:r>
      <w:r w:rsidRPr="00F10B4F">
        <w:rPr>
          <w:rFonts w:asciiTheme="minorHAnsi" w:eastAsiaTheme="minorEastAsia" w:hAnsiTheme="minorHAnsi" w:cstheme="minorBidi"/>
          <w:sz w:val="22"/>
          <w:szCs w:val="22"/>
        </w:rPr>
        <w:tab/>
      </w:r>
      <w:r w:rsidRPr="00F10B4F">
        <w:t>Quantity configuration</w:t>
      </w:r>
      <w:r w:rsidRPr="00F10B4F">
        <w:tab/>
      </w:r>
      <w:r w:rsidRPr="00F10B4F">
        <w:fldChar w:fldCharType="begin" w:fldLock="1"/>
      </w:r>
      <w:r w:rsidRPr="00F10B4F">
        <w:instrText xml:space="preserve"> PAGEREF _Toc131064533 \h </w:instrText>
      </w:r>
      <w:r w:rsidRPr="00F10B4F">
        <w:fldChar w:fldCharType="separate"/>
      </w:r>
      <w:r w:rsidRPr="00F10B4F">
        <w:t>181</w:t>
      </w:r>
      <w:r w:rsidRPr="00F10B4F">
        <w:fldChar w:fldCharType="end"/>
      </w:r>
    </w:p>
    <w:p w14:paraId="2F737899" w14:textId="25E9606B" w:rsidR="00540CB2" w:rsidRPr="00F10B4F" w:rsidRDefault="00540CB2">
      <w:pPr>
        <w:pStyle w:val="TOC4"/>
        <w:rPr>
          <w:rFonts w:asciiTheme="minorHAnsi" w:eastAsiaTheme="minorEastAsia" w:hAnsiTheme="minorHAnsi" w:cstheme="minorBidi"/>
          <w:sz w:val="22"/>
          <w:szCs w:val="22"/>
        </w:rPr>
      </w:pPr>
      <w:r w:rsidRPr="00F10B4F">
        <w:t>5.5.2.9</w:t>
      </w:r>
      <w:r w:rsidRPr="00F10B4F">
        <w:rPr>
          <w:rFonts w:asciiTheme="minorHAnsi" w:eastAsiaTheme="minorEastAsia" w:hAnsiTheme="minorHAnsi" w:cstheme="minorBidi"/>
          <w:sz w:val="22"/>
          <w:szCs w:val="22"/>
        </w:rPr>
        <w:tab/>
      </w:r>
      <w:r w:rsidRPr="00F10B4F">
        <w:t>Measurement gap configuration</w:t>
      </w:r>
      <w:r w:rsidRPr="00F10B4F">
        <w:tab/>
      </w:r>
      <w:r w:rsidRPr="00F10B4F">
        <w:fldChar w:fldCharType="begin" w:fldLock="1"/>
      </w:r>
      <w:r w:rsidRPr="00F10B4F">
        <w:instrText xml:space="preserve"> PAGEREF _Toc131064534 \h </w:instrText>
      </w:r>
      <w:r w:rsidRPr="00F10B4F">
        <w:fldChar w:fldCharType="separate"/>
      </w:r>
      <w:r w:rsidRPr="00F10B4F">
        <w:t>181</w:t>
      </w:r>
      <w:r w:rsidRPr="00F10B4F">
        <w:fldChar w:fldCharType="end"/>
      </w:r>
    </w:p>
    <w:p w14:paraId="7BE65035" w14:textId="6B96F496" w:rsidR="00540CB2" w:rsidRPr="00F10B4F" w:rsidRDefault="00540CB2">
      <w:pPr>
        <w:pStyle w:val="TOC4"/>
        <w:rPr>
          <w:rFonts w:asciiTheme="minorHAnsi" w:eastAsiaTheme="minorEastAsia" w:hAnsiTheme="minorHAnsi" w:cstheme="minorBidi"/>
          <w:sz w:val="22"/>
          <w:szCs w:val="22"/>
        </w:rPr>
      </w:pPr>
      <w:r w:rsidRPr="00F10B4F">
        <w:t>5.5.2.10</w:t>
      </w:r>
      <w:r w:rsidRPr="00F10B4F">
        <w:rPr>
          <w:rFonts w:asciiTheme="minorHAnsi" w:eastAsiaTheme="minorEastAsia" w:hAnsiTheme="minorHAnsi" w:cstheme="minorBidi"/>
          <w:sz w:val="22"/>
          <w:szCs w:val="22"/>
        </w:rPr>
        <w:tab/>
      </w:r>
      <w:r w:rsidRPr="00F10B4F">
        <w:t>Reference signal measurement timing configuration</w:t>
      </w:r>
      <w:r w:rsidRPr="00F10B4F">
        <w:tab/>
      </w:r>
      <w:r w:rsidRPr="00F10B4F">
        <w:fldChar w:fldCharType="begin" w:fldLock="1"/>
      </w:r>
      <w:r w:rsidRPr="00F10B4F">
        <w:instrText xml:space="preserve"> PAGEREF _Toc131064535 \h </w:instrText>
      </w:r>
      <w:r w:rsidRPr="00F10B4F">
        <w:fldChar w:fldCharType="separate"/>
      </w:r>
      <w:r w:rsidRPr="00F10B4F">
        <w:t>183</w:t>
      </w:r>
      <w:r w:rsidRPr="00F10B4F">
        <w:fldChar w:fldCharType="end"/>
      </w:r>
    </w:p>
    <w:p w14:paraId="4D9FFE29" w14:textId="4749F795" w:rsidR="00540CB2" w:rsidRPr="00F10B4F" w:rsidRDefault="00540CB2">
      <w:pPr>
        <w:pStyle w:val="TOC4"/>
        <w:rPr>
          <w:rFonts w:asciiTheme="minorHAnsi" w:eastAsiaTheme="minorEastAsia" w:hAnsiTheme="minorHAnsi" w:cstheme="minorBidi"/>
          <w:sz w:val="22"/>
          <w:szCs w:val="22"/>
        </w:rPr>
      </w:pPr>
      <w:r w:rsidRPr="00F10B4F">
        <w:t>5.5.2.10a</w:t>
      </w:r>
      <w:r w:rsidRPr="00F10B4F">
        <w:rPr>
          <w:rFonts w:asciiTheme="minorHAnsi" w:eastAsiaTheme="minorEastAsia" w:hAnsiTheme="minorHAnsi" w:cstheme="minorBidi"/>
          <w:sz w:val="22"/>
          <w:szCs w:val="22"/>
        </w:rPr>
        <w:tab/>
      </w:r>
      <w:r w:rsidRPr="00F10B4F">
        <w:rPr>
          <w:lang w:eastAsia="zh-CN"/>
        </w:rPr>
        <w:t>RSSI</w:t>
      </w:r>
      <w:r w:rsidRPr="00F10B4F">
        <w:t xml:space="preserve"> measurement timing configuration</w:t>
      </w:r>
      <w:r w:rsidRPr="00F10B4F">
        <w:tab/>
      </w:r>
      <w:r w:rsidRPr="00F10B4F">
        <w:fldChar w:fldCharType="begin" w:fldLock="1"/>
      </w:r>
      <w:r w:rsidRPr="00F10B4F">
        <w:instrText xml:space="preserve"> PAGEREF _Toc131064536 \h </w:instrText>
      </w:r>
      <w:r w:rsidRPr="00F10B4F">
        <w:fldChar w:fldCharType="separate"/>
      </w:r>
      <w:r w:rsidRPr="00F10B4F">
        <w:t>184</w:t>
      </w:r>
      <w:r w:rsidRPr="00F10B4F">
        <w:fldChar w:fldCharType="end"/>
      </w:r>
    </w:p>
    <w:p w14:paraId="0DE63CF2" w14:textId="2786F62D" w:rsidR="00540CB2" w:rsidRPr="00F10B4F" w:rsidRDefault="00540CB2">
      <w:pPr>
        <w:pStyle w:val="TOC4"/>
        <w:rPr>
          <w:rFonts w:asciiTheme="minorHAnsi" w:eastAsiaTheme="minorEastAsia" w:hAnsiTheme="minorHAnsi" w:cstheme="minorBidi"/>
          <w:sz w:val="22"/>
          <w:szCs w:val="22"/>
        </w:rPr>
      </w:pPr>
      <w:r w:rsidRPr="00F10B4F">
        <w:t>5.5.2.11</w:t>
      </w:r>
      <w:r w:rsidRPr="00F10B4F">
        <w:rPr>
          <w:rFonts w:asciiTheme="minorHAnsi" w:eastAsiaTheme="minorEastAsia" w:hAnsiTheme="minorHAnsi" w:cstheme="minorBidi"/>
          <w:sz w:val="22"/>
          <w:szCs w:val="22"/>
        </w:rPr>
        <w:tab/>
      </w:r>
      <w:r w:rsidRPr="00F10B4F">
        <w:rPr>
          <w:lang w:eastAsia="en-US"/>
        </w:rPr>
        <w:t>Measurement gap sharing configuration</w:t>
      </w:r>
      <w:r w:rsidRPr="00F10B4F">
        <w:tab/>
      </w:r>
      <w:r w:rsidRPr="00F10B4F">
        <w:fldChar w:fldCharType="begin" w:fldLock="1"/>
      </w:r>
      <w:r w:rsidRPr="00F10B4F">
        <w:instrText xml:space="preserve"> PAGEREF _Toc131064537 \h </w:instrText>
      </w:r>
      <w:r w:rsidRPr="00F10B4F">
        <w:fldChar w:fldCharType="separate"/>
      </w:r>
      <w:r w:rsidRPr="00F10B4F">
        <w:t>184</w:t>
      </w:r>
      <w:r w:rsidRPr="00F10B4F">
        <w:fldChar w:fldCharType="end"/>
      </w:r>
    </w:p>
    <w:p w14:paraId="54BCBF6B" w14:textId="1D06E36E" w:rsidR="00540CB2" w:rsidRPr="00F10B4F" w:rsidRDefault="00540CB2">
      <w:pPr>
        <w:pStyle w:val="TOC3"/>
        <w:rPr>
          <w:rFonts w:asciiTheme="minorHAnsi" w:eastAsiaTheme="minorEastAsia" w:hAnsiTheme="minorHAnsi" w:cstheme="minorBidi"/>
          <w:sz w:val="22"/>
          <w:szCs w:val="22"/>
        </w:rPr>
      </w:pPr>
      <w:r w:rsidRPr="00F10B4F">
        <w:t>5.5.3</w:t>
      </w:r>
      <w:r w:rsidRPr="00F10B4F">
        <w:rPr>
          <w:rFonts w:asciiTheme="minorHAnsi" w:eastAsiaTheme="minorEastAsia" w:hAnsiTheme="minorHAnsi" w:cstheme="minorBidi"/>
          <w:sz w:val="22"/>
          <w:szCs w:val="22"/>
        </w:rPr>
        <w:tab/>
      </w:r>
      <w:r w:rsidRPr="00F10B4F">
        <w:t>Performing measurements</w:t>
      </w:r>
      <w:r w:rsidRPr="00F10B4F">
        <w:tab/>
      </w:r>
      <w:r w:rsidRPr="00F10B4F">
        <w:fldChar w:fldCharType="begin" w:fldLock="1"/>
      </w:r>
      <w:r w:rsidRPr="00F10B4F">
        <w:instrText xml:space="preserve"> PAGEREF _Toc131064538 \h </w:instrText>
      </w:r>
      <w:r w:rsidRPr="00F10B4F">
        <w:fldChar w:fldCharType="separate"/>
      </w:r>
      <w:r w:rsidRPr="00F10B4F">
        <w:t>185</w:t>
      </w:r>
      <w:r w:rsidRPr="00F10B4F">
        <w:fldChar w:fldCharType="end"/>
      </w:r>
    </w:p>
    <w:p w14:paraId="68084BDA" w14:textId="3180DB98" w:rsidR="00540CB2" w:rsidRPr="00F10B4F" w:rsidRDefault="00540CB2">
      <w:pPr>
        <w:pStyle w:val="TOC4"/>
        <w:rPr>
          <w:rFonts w:asciiTheme="minorHAnsi" w:eastAsiaTheme="minorEastAsia" w:hAnsiTheme="minorHAnsi" w:cstheme="minorBidi"/>
          <w:sz w:val="22"/>
          <w:szCs w:val="22"/>
        </w:rPr>
      </w:pPr>
      <w:r w:rsidRPr="00F10B4F">
        <w:t>5.5.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39 \h </w:instrText>
      </w:r>
      <w:r w:rsidRPr="00F10B4F">
        <w:fldChar w:fldCharType="separate"/>
      </w:r>
      <w:r w:rsidRPr="00F10B4F">
        <w:t>185</w:t>
      </w:r>
      <w:r w:rsidRPr="00F10B4F">
        <w:fldChar w:fldCharType="end"/>
      </w:r>
    </w:p>
    <w:p w14:paraId="2152DE30" w14:textId="100BD26C" w:rsidR="00540CB2" w:rsidRPr="00F10B4F" w:rsidRDefault="00540CB2">
      <w:pPr>
        <w:pStyle w:val="TOC4"/>
        <w:rPr>
          <w:rFonts w:asciiTheme="minorHAnsi" w:eastAsiaTheme="minorEastAsia" w:hAnsiTheme="minorHAnsi" w:cstheme="minorBidi"/>
          <w:sz w:val="22"/>
          <w:szCs w:val="22"/>
        </w:rPr>
      </w:pPr>
      <w:r w:rsidRPr="00F10B4F">
        <w:t>5.5.3.2</w:t>
      </w:r>
      <w:r w:rsidRPr="00F10B4F">
        <w:rPr>
          <w:rFonts w:asciiTheme="minorHAnsi" w:eastAsiaTheme="minorEastAsia" w:hAnsiTheme="minorHAnsi" w:cstheme="minorBidi"/>
          <w:sz w:val="22"/>
          <w:szCs w:val="22"/>
        </w:rPr>
        <w:tab/>
      </w:r>
      <w:r w:rsidRPr="00F10B4F">
        <w:t>Layer 3 filtering</w:t>
      </w:r>
      <w:r w:rsidRPr="00F10B4F">
        <w:tab/>
      </w:r>
      <w:r w:rsidRPr="00F10B4F">
        <w:fldChar w:fldCharType="begin" w:fldLock="1"/>
      </w:r>
      <w:r w:rsidRPr="00F10B4F">
        <w:instrText xml:space="preserve"> PAGEREF _Toc131064540 \h </w:instrText>
      </w:r>
      <w:r w:rsidRPr="00F10B4F">
        <w:fldChar w:fldCharType="separate"/>
      </w:r>
      <w:r w:rsidRPr="00F10B4F">
        <w:t>190</w:t>
      </w:r>
      <w:r w:rsidRPr="00F10B4F">
        <w:fldChar w:fldCharType="end"/>
      </w:r>
    </w:p>
    <w:p w14:paraId="032291D0" w14:textId="4E4F5AA5" w:rsidR="00540CB2" w:rsidRPr="00F10B4F" w:rsidRDefault="00540CB2">
      <w:pPr>
        <w:pStyle w:val="TOC4"/>
        <w:rPr>
          <w:rFonts w:asciiTheme="minorHAnsi" w:eastAsiaTheme="minorEastAsia" w:hAnsiTheme="minorHAnsi" w:cstheme="minorBidi"/>
          <w:sz w:val="22"/>
          <w:szCs w:val="22"/>
        </w:rPr>
      </w:pPr>
      <w:r w:rsidRPr="00F10B4F">
        <w:t>5.5.3.3</w:t>
      </w:r>
      <w:r w:rsidRPr="00F10B4F">
        <w:rPr>
          <w:rFonts w:asciiTheme="minorHAnsi" w:eastAsiaTheme="minorEastAsia" w:hAnsiTheme="minorHAnsi" w:cstheme="minorBidi"/>
          <w:sz w:val="22"/>
          <w:szCs w:val="22"/>
        </w:rPr>
        <w:tab/>
      </w:r>
      <w:r w:rsidRPr="00F10B4F">
        <w:t>Derivation of cell measurement results</w:t>
      </w:r>
      <w:r w:rsidRPr="00F10B4F">
        <w:tab/>
      </w:r>
      <w:r w:rsidRPr="00F10B4F">
        <w:fldChar w:fldCharType="begin" w:fldLock="1"/>
      </w:r>
      <w:r w:rsidRPr="00F10B4F">
        <w:instrText xml:space="preserve"> PAGEREF _Toc131064541 \h </w:instrText>
      </w:r>
      <w:r w:rsidRPr="00F10B4F">
        <w:fldChar w:fldCharType="separate"/>
      </w:r>
      <w:r w:rsidRPr="00F10B4F">
        <w:t>191</w:t>
      </w:r>
      <w:r w:rsidRPr="00F10B4F">
        <w:fldChar w:fldCharType="end"/>
      </w:r>
    </w:p>
    <w:p w14:paraId="604078C8" w14:textId="721C3225" w:rsidR="00540CB2" w:rsidRPr="00F10B4F" w:rsidRDefault="00540CB2">
      <w:pPr>
        <w:pStyle w:val="TOC4"/>
        <w:rPr>
          <w:rFonts w:asciiTheme="minorHAnsi" w:eastAsiaTheme="minorEastAsia" w:hAnsiTheme="minorHAnsi" w:cstheme="minorBidi"/>
          <w:sz w:val="22"/>
          <w:szCs w:val="22"/>
        </w:rPr>
      </w:pPr>
      <w:r w:rsidRPr="00F10B4F">
        <w:t>5.5.3.3a</w:t>
      </w:r>
      <w:r w:rsidRPr="00F10B4F">
        <w:rPr>
          <w:rFonts w:asciiTheme="minorHAnsi" w:eastAsiaTheme="minorEastAsia" w:hAnsiTheme="minorHAnsi" w:cstheme="minorBidi"/>
          <w:sz w:val="22"/>
          <w:szCs w:val="22"/>
        </w:rPr>
        <w:tab/>
      </w:r>
      <w:r w:rsidRPr="00F10B4F">
        <w:t>Derivation of layer 3 beam filtered measurement</w:t>
      </w:r>
      <w:r w:rsidRPr="00F10B4F">
        <w:tab/>
      </w:r>
      <w:r w:rsidRPr="00F10B4F">
        <w:fldChar w:fldCharType="begin" w:fldLock="1"/>
      </w:r>
      <w:r w:rsidRPr="00F10B4F">
        <w:instrText xml:space="preserve"> PAGEREF _Toc131064542 \h </w:instrText>
      </w:r>
      <w:r w:rsidRPr="00F10B4F">
        <w:fldChar w:fldCharType="separate"/>
      </w:r>
      <w:r w:rsidRPr="00F10B4F">
        <w:t>192</w:t>
      </w:r>
      <w:r w:rsidRPr="00F10B4F">
        <w:fldChar w:fldCharType="end"/>
      </w:r>
    </w:p>
    <w:p w14:paraId="24666E8C" w14:textId="6C2E6FA0" w:rsidR="00540CB2" w:rsidRPr="00F10B4F" w:rsidRDefault="00540CB2">
      <w:pPr>
        <w:pStyle w:val="TOC4"/>
        <w:rPr>
          <w:rFonts w:asciiTheme="minorHAnsi" w:eastAsiaTheme="minorEastAsia" w:hAnsiTheme="minorHAnsi" w:cstheme="minorBidi"/>
          <w:sz w:val="22"/>
          <w:szCs w:val="22"/>
        </w:rPr>
      </w:pPr>
      <w:r w:rsidRPr="00F10B4F">
        <w:t>5.5.3.4</w:t>
      </w:r>
      <w:r w:rsidRPr="00F10B4F">
        <w:rPr>
          <w:rFonts w:asciiTheme="minorHAnsi" w:eastAsiaTheme="minorEastAsia" w:hAnsiTheme="minorHAnsi" w:cstheme="minorBidi"/>
          <w:sz w:val="22"/>
          <w:szCs w:val="22"/>
        </w:rPr>
        <w:tab/>
      </w:r>
      <w:r w:rsidRPr="00F10B4F">
        <w:rPr>
          <w:lang w:eastAsia="zh-CN"/>
        </w:rPr>
        <w:t>Derivation of L2 U2N Relay UE measurement results</w:t>
      </w:r>
      <w:r w:rsidRPr="00F10B4F">
        <w:tab/>
      </w:r>
      <w:r w:rsidRPr="00F10B4F">
        <w:fldChar w:fldCharType="begin" w:fldLock="1"/>
      </w:r>
      <w:r w:rsidRPr="00F10B4F">
        <w:instrText xml:space="preserve"> PAGEREF _Toc131064543 \h </w:instrText>
      </w:r>
      <w:r w:rsidRPr="00F10B4F">
        <w:fldChar w:fldCharType="separate"/>
      </w:r>
      <w:r w:rsidRPr="00F10B4F">
        <w:t>192</w:t>
      </w:r>
      <w:r w:rsidRPr="00F10B4F">
        <w:fldChar w:fldCharType="end"/>
      </w:r>
    </w:p>
    <w:p w14:paraId="08ABABD5" w14:textId="46394AA9" w:rsidR="00540CB2" w:rsidRPr="00F10B4F" w:rsidRDefault="00540CB2">
      <w:pPr>
        <w:pStyle w:val="TOC3"/>
        <w:rPr>
          <w:rFonts w:asciiTheme="minorHAnsi" w:eastAsiaTheme="minorEastAsia" w:hAnsiTheme="minorHAnsi" w:cstheme="minorBidi"/>
          <w:sz w:val="22"/>
          <w:szCs w:val="22"/>
        </w:rPr>
      </w:pPr>
      <w:r w:rsidRPr="00F10B4F">
        <w:t>5.5.4</w:t>
      </w:r>
      <w:r w:rsidRPr="00F10B4F">
        <w:rPr>
          <w:rFonts w:asciiTheme="minorHAnsi" w:eastAsiaTheme="minorEastAsia" w:hAnsiTheme="minorHAnsi" w:cstheme="minorBidi"/>
          <w:sz w:val="22"/>
          <w:szCs w:val="22"/>
        </w:rPr>
        <w:tab/>
      </w:r>
      <w:r w:rsidRPr="00F10B4F">
        <w:t>Measurement report triggering</w:t>
      </w:r>
      <w:r w:rsidRPr="00F10B4F">
        <w:tab/>
      </w:r>
      <w:r w:rsidRPr="00F10B4F">
        <w:fldChar w:fldCharType="begin" w:fldLock="1"/>
      </w:r>
      <w:r w:rsidRPr="00F10B4F">
        <w:instrText xml:space="preserve"> PAGEREF _Toc131064544 \h </w:instrText>
      </w:r>
      <w:r w:rsidRPr="00F10B4F">
        <w:fldChar w:fldCharType="separate"/>
      </w:r>
      <w:r w:rsidRPr="00F10B4F">
        <w:t>192</w:t>
      </w:r>
      <w:r w:rsidRPr="00F10B4F">
        <w:fldChar w:fldCharType="end"/>
      </w:r>
    </w:p>
    <w:p w14:paraId="3CEBBBFB" w14:textId="37FC30CA" w:rsidR="00540CB2" w:rsidRPr="00F10B4F" w:rsidRDefault="00540CB2">
      <w:pPr>
        <w:pStyle w:val="TOC4"/>
        <w:rPr>
          <w:rFonts w:asciiTheme="minorHAnsi" w:eastAsiaTheme="minorEastAsia" w:hAnsiTheme="minorHAnsi" w:cstheme="minorBidi"/>
          <w:sz w:val="22"/>
          <w:szCs w:val="22"/>
        </w:rPr>
      </w:pPr>
      <w:r w:rsidRPr="00F10B4F">
        <w:t>5.5.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45 \h </w:instrText>
      </w:r>
      <w:r w:rsidRPr="00F10B4F">
        <w:fldChar w:fldCharType="separate"/>
      </w:r>
      <w:r w:rsidRPr="00F10B4F">
        <w:t>192</w:t>
      </w:r>
      <w:r w:rsidRPr="00F10B4F">
        <w:fldChar w:fldCharType="end"/>
      </w:r>
    </w:p>
    <w:p w14:paraId="3A976F77" w14:textId="1F2671A2" w:rsidR="00540CB2" w:rsidRPr="00F10B4F" w:rsidRDefault="00540CB2">
      <w:pPr>
        <w:pStyle w:val="TOC4"/>
        <w:rPr>
          <w:rFonts w:asciiTheme="minorHAnsi" w:eastAsiaTheme="minorEastAsia" w:hAnsiTheme="minorHAnsi" w:cstheme="minorBidi"/>
          <w:sz w:val="22"/>
          <w:szCs w:val="22"/>
        </w:rPr>
      </w:pPr>
      <w:r w:rsidRPr="00F10B4F">
        <w:t>5.5.4.2</w:t>
      </w:r>
      <w:r w:rsidRPr="00F10B4F">
        <w:rPr>
          <w:rFonts w:asciiTheme="minorHAnsi" w:eastAsiaTheme="minorEastAsia" w:hAnsiTheme="minorHAnsi" w:cstheme="minorBidi"/>
          <w:sz w:val="22"/>
          <w:szCs w:val="22"/>
        </w:rPr>
        <w:tab/>
      </w:r>
      <w:r w:rsidRPr="00F10B4F">
        <w:t>Event A1 (Serving becomes better than threshold)</w:t>
      </w:r>
      <w:r w:rsidRPr="00F10B4F">
        <w:tab/>
      </w:r>
      <w:r w:rsidRPr="00F10B4F">
        <w:fldChar w:fldCharType="begin" w:fldLock="1"/>
      </w:r>
      <w:r w:rsidRPr="00F10B4F">
        <w:instrText xml:space="preserve"> PAGEREF _Toc131064546 \h </w:instrText>
      </w:r>
      <w:r w:rsidRPr="00F10B4F">
        <w:fldChar w:fldCharType="separate"/>
      </w:r>
      <w:r w:rsidRPr="00F10B4F">
        <w:t>199</w:t>
      </w:r>
      <w:r w:rsidRPr="00F10B4F">
        <w:fldChar w:fldCharType="end"/>
      </w:r>
    </w:p>
    <w:p w14:paraId="5E9BF58E" w14:textId="3B5920DF" w:rsidR="00540CB2" w:rsidRPr="00F10B4F" w:rsidRDefault="00540CB2">
      <w:pPr>
        <w:pStyle w:val="TOC4"/>
        <w:rPr>
          <w:rFonts w:asciiTheme="minorHAnsi" w:eastAsiaTheme="minorEastAsia" w:hAnsiTheme="minorHAnsi" w:cstheme="minorBidi"/>
          <w:sz w:val="22"/>
          <w:szCs w:val="22"/>
        </w:rPr>
      </w:pPr>
      <w:r w:rsidRPr="00F10B4F">
        <w:t>5.5.4.3</w:t>
      </w:r>
      <w:r w:rsidRPr="00F10B4F">
        <w:rPr>
          <w:rFonts w:asciiTheme="minorHAnsi" w:eastAsiaTheme="minorEastAsia" w:hAnsiTheme="minorHAnsi" w:cstheme="minorBidi"/>
          <w:sz w:val="22"/>
          <w:szCs w:val="22"/>
        </w:rPr>
        <w:tab/>
      </w:r>
      <w:r w:rsidRPr="00F10B4F">
        <w:t>Event A2 (Serving becomes worse than threshold)</w:t>
      </w:r>
      <w:r w:rsidRPr="00F10B4F">
        <w:tab/>
      </w:r>
      <w:r w:rsidRPr="00F10B4F">
        <w:fldChar w:fldCharType="begin" w:fldLock="1"/>
      </w:r>
      <w:r w:rsidRPr="00F10B4F">
        <w:instrText xml:space="preserve"> PAGEREF _Toc131064547 \h </w:instrText>
      </w:r>
      <w:r w:rsidRPr="00F10B4F">
        <w:fldChar w:fldCharType="separate"/>
      </w:r>
      <w:r w:rsidRPr="00F10B4F">
        <w:t>199</w:t>
      </w:r>
      <w:r w:rsidRPr="00F10B4F">
        <w:fldChar w:fldCharType="end"/>
      </w:r>
    </w:p>
    <w:p w14:paraId="202833D0" w14:textId="321AC426" w:rsidR="00540CB2" w:rsidRPr="00F10B4F" w:rsidRDefault="00540CB2">
      <w:pPr>
        <w:pStyle w:val="TOC4"/>
        <w:rPr>
          <w:rFonts w:asciiTheme="minorHAnsi" w:eastAsiaTheme="minorEastAsia" w:hAnsiTheme="minorHAnsi" w:cstheme="minorBidi"/>
          <w:sz w:val="22"/>
          <w:szCs w:val="22"/>
        </w:rPr>
      </w:pPr>
      <w:r w:rsidRPr="00F10B4F">
        <w:lastRenderedPageBreak/>
        <w:t>5.5.4.4</w:t>
      </w:r>
      <w:r w:rsidRPr="00F10B4F">
        <w:rPr>
          <w:rFonts w:asciiTheme="minorHAnsi" w:eastAsiaTheme="minorEastAsia" w:hAnsiTheme="minorHAnsi" w:cstheme="minorBidi"/>
          <w:sz w:val="22"/>
          <w:szCs w:val="22"/>
        </w:rPr>
        <w:tab/>
      </w:r>
      <w:r w:rsidRPr="00F10B4F">
        <w:t>Event A3 (Neighbour becomes offset better than SpCell)</w:t>
      </w:r>
      <w:r w:rsidRPr="00F10B4F">
        <w:tab/>
      </w:r>
      <w:r w:rsidRPr="00F10B4F">
        <w:fldChar w:fldCharType="begin" w:fldLock="1"/>
      </w:r>
      <w:r w:rsidRPr="00F10B4F">
        <w:instrText xml:space="preserve"> PAGEREF _Toc131064548 \h </w:instrText>
      </w:r>
      <w:r w:rsidRPr="00F10B4F">
        <w:fldChar w:fldCharType="separate"/>
      </w:r>
      <w:r w:rsidRPr="00F10B4F">
        <w:t>200</w:t>
      </w:r>
      <w:r w:rsidRPr="00F10B4F">
        <w:fldChar w:fldCharType="end"/>
      </w:r>
    </w:p>
    <w:p w14:paraId="41586344" w14:textId="353BA7EB" w:rsidR="00540CB2" w:rsidRPr="00F10B4F" w:rsidRDefault="00540CB2">
      <w:pPr>
        <w:pStyle w:val="TOC4"/>
        <w:rPr>
          <w:rFonts w:asciiTheme="minorHAnsi" w:eastAsiaTheme="minorEastAsia" w:hAnsiTheme="minorHAnsi" w:cstheme="minorBidi"/>
          <w:sz w:val="22"/>
          <w:szCs w:val="22"/>
        </w:rPr>
      </w:pPr>
      <w:r w:rsidRPr="00F10B4F">
        <w:t>5.5.4.5</w:t>
      </w:r>
      <w:r w:rsidRPr="00F10B4F">
        <w:rPr>
          <w:rFonts w:asciiTheme="minorHAnsi" w:eastAsiaTheme="minorEastAsia" w:hAnsiTheme="minorHAnsi" w:cstheme="minorBidi"/>
          <w:sz w:val="22"/>
          <w:szCs w:val="22"/>
        </w:rPr>
        <w:tab/>
      </w:r>
      <w:r w:rsidRPr="00F10B4F">
        <w:t>Event A4 (Neighbour becomes better than threshold)</w:t>
      </w:r>
      <w:r w:rsidRPr="00F10B4F">
        <w:tab/>
      </w:r>
      <w:r w:rsidRPr="00F10B4F">
        <w:fldChar w:fldCharType="begin" w:fldLock="1"/>
      </w:r>
      <w:r w:rsidRPr="00F10B4F">
        <w:instrText xml:space="preserve"> PAGEREF _Toc131064549 \h </w:instrText>
      </w:r>
      <w:r w:rsidRPr="00F10B4F">
        <w:fldChar w:fldCharType="separate"/>
      </w:r>
      <w:r w:rsidRPr="00F10B4F">
        <w:t>200</w:t>
      </w:r>
      <w:r w:rsidRPr="00F10B4F">
        <w:fldChar w:fldCharType="end"/>
      </w:r>
    </w:p>
    <w:p w14:paraId="76E50416" w14:textId="132DBBBB" w:rsidR="00540CB2" w:rsidRPr="00F10B4F" w:rsidRDefault="00540CB2">
      <w:pPr>
        <w:pStyle w:val="TOC4"/>
        <w:rPr>
          <w:rFonts w:asciiTheme="minorHAnsi" w:eastAsiaTheme="minorEastAsia" w:hAnsiTheme="minorHAnsi" w:cstheme="minorBidi"/>
          <w:sz w:val="22"/>
          <w:szCs w:val="22"/>
        </w:rPr>
      </w:pPr>
      <w:r w:rsidRPr="00F10B4F">
        <w:t>5.5.4.6</w:t>
      </w:r>
      <w:r w:rsidRPr="00F10B4F">
        <w:rPr>
          <w:rFonts w:asciiTheme="minorHAnsi" w:eastAsiaTheme="minorEastAsia" w:hAnsiTheme="minorHAnsi" w:cstheme="minorBidi"/>
          <w:sz w:val="22"/>
          <w:szCs w:val="22"/>
        </w:rPr>
        <w:tab/>
      </w:r>
      <w:r w:rsidRPr="00F10B4F">
        <w:t>Event A5 (SpCell becomes worse than threshold1 and neighbour becomes better than threshold2)</w:t>
      </w:r>
      <w:r w:rsidRPr="00F10B4F">
        <w:tab/>
      </w:r>
      <w:r w:rsidRPr="00F10B4F">
        <w:fldChar w:fldCharType="begin" w:fldLock="1"/>
      </w:r>
      <w:r w:rsidRPr="00F10B4F">
        <w:instrText xml:space="preserve"> PAGEREF _Toc131064550 \h </w:instrText>
      </w:r>
      <w:r w:rsidRPr="00F10B4F">
        <w:fldChar w:fldCharType="separate"/>
      </w:r>
      <w:r w:rsidRPr="00F10B4F">
        <w:t>201</w:t>
      </w:r>
      <w:r w:rsidRPr="00F10B4F">
        <w:fldChar w:fldCharType="end"/>
      </w:r>
    </w:p>
    <w:p w14:paraId="4ADABEC5" w14:textId="2F46E38B" w:rsidR="00540CB2" w:rsidRPr="00F10B4F" w:rsidRDefault="00540CB2">
      <w:pPr>
        <w:pStyle w:val="TOC4"/>
        <w:rPr>
          <w:rFonts w:asciiTheme="minorHAnsi" w:eastAsiaTheme="minorEastAsia" w:hAnsiTheme="minorHAnsi" w:cstheme="minorBidi"/>
          <w:sz w:val="22"/>
          <w:szCs w:val="22"/>
        </w:rPr>
      </w:pPr>
      <w:r w:rsidRPr="00F10B4F">
        <w:t>5.5.4.7</w:t>
      </w:r>
      <w:r w:rsidRPr="00F10B4F">
        <w:rPr>
          <w:rFonts w:asciiTheme="minorHAnsi" w:eastAsiaTheme="minorEastAsia" w:hAnsiTheme="minorHAnsi" w:cstheme="minorBidi"/>
          <w:sz w:val="22"/>
          <w:szCs w:val="22"/>
        </w:rPr>
        <w:tab/>
      </w:r>
      <w:r w:rsidRPr="00F10B4F">
        <w:t>Event A6 (Neighbour becomes offset better than SCell)</w:t>
      </w:r>
      <w:r w:rsidRPr="00F10B4F">
        <w:tab/>
      </w:r>
      <w:r w:rsidRPr="00F10B4F">
        <w:fldChar w:fldCharType="begin" w:fldLock="1"/>
      </w:r>
      <w:r w:rsidRPr="00F10B4F">
        <w:instrText xml:space="preserve"> PAGEREF _Toc131064551 \h </w:instrText>
      </w:r>
      <w:r w:rsidRPr="00F10B4F">
        <w:fldChar w:fldCharType="separate"/>
      </w:r>
      <w:r w:rsidRPr="00F10B4F">
        <w:t>202</w:t>
      </w:r>
      <w:r w:rsidRPr="00F10B4F">
        <w:fldChar w:fldCharType="end"/>
      </w:r>
    </w:p>
    <w:p w14:paraId="44D5724B" w14:textId="02E3A271" w:rsidR="00540CB2" w:rsidRPr="00F10B4F" w:rsidRDefault="00540CB2">
      <w:pPr>
        <w:pStyle w:val="TOC4"/>
        <w:rPr>
          <w:rFonts w:asciiTheme="minorHAnsi" w:eastAsiaTheme="minorEastAsia" w:hAnsiTheme="minorHAnsi" w:cstheme="minorBidi"/>
          <w:sz w:val="22"/>
          <w:szCs w:val="22"/>
        </w:rPr>
      </w:pPr>
      <w:r w:rsidRPr="00F10B4F">
        <w:t>5.5.4.8</w:t>
      </w:r>
      <w:r w:rsidRPr="00F10B4F">
        <w:rPr>
          <w:rFonts w:asciiTheme="minorHAnsi" w:eastAsiaTheme="minorEastAsia" w:hAnsiTheme="minorHAnsi" w:cstheme="minorBidi"/>
          <w:sz w:val="22"/>
          <w:szCs w:val="22"/>
        </w:rPr>
        <w:tab/>
      </w:r>
      <w:r w:rsidRPr="00F10B4F">
        <w:t>Event B1 (Inter RAT neighbour becomes better than threshold)</w:t>
      </w:r>
      <w:r w:rsidRPr="00F10B4F">
        <w:tab/>
      </w:r>
      <w:r w:rsidRPr="00F10B4F">
        <w:fldChar w:fldCharType="begin" w:fldLock="1"/>
      </w:r>
      <w:r w:rsidRPr="00F10B4F">
        <w:instrText xml:space="preserve"> PAGEREF _Toc131064552 \h </w:instrText>
      </w:r>
      <w:r w:rsidRPr="00F10B4F">
        <w:fldChar w:fldCharType="separate"/>
      </w:r>
      <w:r w:rsidRPr="00F10B4F">
        <w:t>203</w:t>
      </w:r>
      <w:r w:rsidRPr="00F10B4F">
        <w:fldChar w:fldCharType="end"/>
      </w:r>
    </w:p>
    <w:p w14:paraId="4B8E8235" w14:textId="6DE7EB1F" w:rsidR="00540CB2" w:rsidRPr="00F10B4F" w:rsidRDefault="00540CB2">
      <w:pPr>
        <w:pStyle w:val="TOC4"/>
        <w:rPr>
          <w:rFonts w:asciiTheme="minorHAnsi" w:eastAsiaTheme="minorEastAsia" w:hAnsiTheme="minorHAnsi" w:cstheme="minorBidi"/>
          <w:sz w:val="22"/>
          <w:szCs w:val="22"/>
        </w:rPr>
      </w:pPr>
      <w:r w:rsidRPr="00F10B4F">
        <w:t>5.5.4.9</w:t>
      </w:r>
      <w:r w:rsidRPr="00F10B4F">
        <w:rPr>
          <w:rFonts w:asciiTheme="minorHAnsi" w:eastAsiaTheme="minorEastAsia" w:hAnsiTheme="minorHAnsi" w:cstheme="minorBidi"/>
          <w:sz w:val="22"/>
          <w:szCs w:val="22"/>
        </w:rPr>
        <w:tab/>
      </w:r>
      <w:r w:rsidRPr="00F10B4F">
        <w:t>Event B2 (PCell becomes worse than threshold1 and inter RAT neighbour becomes better than threshold2)</w:t>
      </w:r>
      <w:r w:rsidRPr="00F10B4F">
        <w:tab/>
      </w:r>
      <w:r w:rsidRPr="00F10B4F">
        <w:fldChar w:fldCharType="begin" w:fldLock="1"/>
      </w:r>
      <w:r w:rsidRPr="00F10B4F">
        <w:instrText xml:space="preserve"> PAGEREF _Toc131064553 \h </w:instrText>
      </w:r>
      <w:r w:rsidRPr="00F10B4F">
        <w:fldChar w:fldCharType="separate"/>
      </w:r>
      <w:r w:rsidRPr="00F10B4F">
        <w:t>203</w:t>
      </w:r>
      <w:r w:rsidRPr="00F10B4F">
        <w:fldChar w:fldCharType="end"/>
      </w:r>
    </w:p>
    <w:p w14:paraId="352618BA" w14:textId="4953BE56" w:rsidR="00540CB2" w:rsidRPr="00F10B4F" w:rsidRDefault="00540CB2">
      <w:pPr>
        <w:pStyle w:val="TOC4"/>
        <w:rPr>
          <w:rFonts w:asciiTheme="minorHAnsi" w:eastAsiaTheme="minorEastAsia" w:hAnsiTheme="minorHAnsi" w:cstheme="minorBidi"/>
          <w:sz w:val="22"/>
          <w:szCs w:val="22"/>
        </w:rPr>
      </w:pPr>
      <w:r w:rsidRPr="00F10B4F">
        <w:t>5.5.4.10</w:t>
      </w:r>
      <w:r w:rsidRPr="00F10B4F">
        <w:rPr>
          <w:rFonts w:asciiTheme="minorHAnsi" w:eastAsiaTheme="minorEastAsia" w:hAnsiTheme="minorHAnsi" w:cstheme="minorBidi"/>
          <w:sz w:val="22"/>
          <w:szCs w:val="22"/>
        </w:rPr>
        <w:tab/>
      </w:r>
      <w:r w:rsidRPr="00F10B4F">
        <w:t>Event I1 (Interference becomes higher than threshold)</w:t>
      </w:r>
      <w:r w:rsidRPr="00F10B4F">
        <w:tab/>
      </w:r>
      <w:r w:rsidRPr="00F10B4F">
        <w:fldChar w:fldCharType="begin" w:fldLock="1"/>
      </w:r>
      <w:r w:rsidRPr="00F10B4F">
        <w:instrText xml:space="preserve"> PAGEREF _Toc131064554 \h </w:instrText>
      </w:r>
      <w:r w:rsidRPr="00F10B4F">
        <w:fldChar w:fldCharType="separate"/>
      </w:r>
      <w:r w:rsidRPr="00F10B4F">
        <w:t>204</w:t>
      </w:r>
      <w:r w:rsidRPr="00F10B4F">
        <w:fldChar w:fldCharType="end"/>
      </w:r>
    </w:p>
    <w:p w14:paraId="118F5983" w14:textId="3230BCE7" w:rsidR="00540CB2" w:rsidRPr="00F10B4F" w:rsidRDefault="00540CB2">
      <w:pPr>
        <w:pStyle w:val="TOC4"/>
        <w:rPr>
          <w:rFonts w:asciiTheme="minorHAnsi" w:eastAsiaTheme="minorEastAsia" w:hAnsiTheme="minorHAnsi" w:cstheme="minorBidi"/>
          <w:sz w:val="22"/>
          <w:szCs w:val="22"/>
        </w:rPr>
      </w:pPr>
      <w:r w:rsidRPr="00F10B4F">
        <w:t>5.5.4.11</w:t>
      </w:r>
      <w:r w:rsidRPr="00F10B4F">
        <w:rPr>
          <w:rFonts w:asciiTheme="minorHAnsi" w:eastAsiaTheme="minorEastAsia" w:hAnsiTheme="minorHAnsi" w:cstheme="minorBidi"/>
          <w:sz w:val="22"/>
          <w:szCs w:val="22"/>
        </w:rPr>
        <w:tab/>
      </w:r>
      <w:r w:rsidRPr="00F10B4F">
        <w:t>Event C1 (The NR sidelink channel busy ratio is above a threshold)</w:t>
      </w:r>
      <w:r w:rsidRPr="00F10B4F">
        <w:tab/>
      </w:r>
      <w:r w:rsidRPr="00F10B4F">
        <w:fldChar w:fldCharType="begin" w:fldLock="1"/>
      </w:r>
      <w:r w:rsidRPr="00F10B4F">
        <w:instrText xml:space="preserve"> PAGEREF _Toc131064555 \h </w:instrText>
      </w:r>
      <w:r w:rsidRPr="00F10B4F">
        <w:fldChar w:fldCharType="separate"/>
      </w:r>
      <w:r w:rsidRPr="00F10B4F">
        <w:t>204</w:t>
      </w:r>
      <w:r w:rsidRPr="00F10B4F">
        <w:fldChar w:fldCharType="end"/>
      </w:r>
    </w:p>
    <w:p w14:paraId="4369A412" w14:textId="672D7EE0" w:rsidR="00540CB2" w:rsidRPr="00F10B4F" w:rsidRDefault="00540CB2">
      <w:pPr>
        <w:pStyle w:val="TOC4"/>
        <w:rPr>
          <w:rFonts w:asciiTheme="minorHAnsi" w:eastAsiaTheme="minorEastAsia" w:hAnsiTheme="minorHAnsi" w:cstheme="minorBidi"/>
          <w:sz w:val="22"/>
          <w:szCs w:val="22"/>
        </w:rPr>
      </w:pPr>
      <w:r w:rsidRPr="00F10B4F">
        <w:t>5.5.4.12</w:t>
      </w:r>
      <w:r w:rsidRPr="00F10B4F">
        <w:rPr>
          <w:rFonts w:asciiTheme="minorHAnsi" w:eastAsiaTheme="minorEastAsia" w:hAnsiTheme="minorHAnsi" w:cstheme="minorBidi"/>
          <w:sz w:val="22"/>
          <w:szCs w:val="22"/>
        </w:rPr>
        <w:tab/>
      </w:r>
      <w:r w:rsidRPr="00F10B4F">
        <w:t>Event C2 (The NR sidelink channel busy ratio is below a threshold)</w:t>
      </w:r>
      <w:r w:rsidRPr="00F10B4F">
        <w:tab/>
      </w:r>
      <w:r w:rsidRPr="00F10B4F">
        <w:fldChar w:fldCharType="begin" w:fldLock="1"/>
      </w:r>
      <w:r w:rsidRPr="00F10B4F">
        <w:instrText xml:space="preserve"> PAGEREF _Toc131064556 \h </w:instrText>
      </w:r>
      <w:r w:rsidRPr="00F10B4F">
        <w:fldChar w:fldCharType="separate"/>
      </w:r>
      <w:r w:rsidRPr="00F10B4F">
        <w:t>205</w:t>
      </w:r>
      <w:r w:rsidRPr="00F10B4F">
        <w:fldChar w:fldCharType="end"/>
      </w:r>
    </w:p>
    <w:p w14:paraId="46C82A32" w14:textId="69485675" w:rsidR="00540CB2" w:rsidRPr="00F10B4F" w:rsidRDefault="00540CB2">
      <w:pPr>
        <w:pStyle w:val="TOC4"/>
        <w:rPr>
          <w:rFonts w:asciiTheme="minorHAnsi" w:eastAsiaTheme="minorEastAsia" w:hAnsiTheme="minorHAnsi" w:cstheme="minorBidi"/>
          <w:sz w:val="22"/>
          <w:szCs w:val="22"/>
        </w:rPr>
      </w:pPr>
      <w:r w:rsidRPr="00F10B4F">
        <w:t>5.5.4.13</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57 \h </w:instrText>
      </w:r>
      <w:r w:rsidRPr="00F10B4F">
        <w:fldChar w:fldCharType="separate"/>
      </w:r>
      <w:r w:rsidRPr="00F10B4F">
        <w:t>205</w:t>
      </w:r>
      <w:r w:rsidRPr="00F10B4F">
        <w:fldChar w:fldCharType="end"/>
      </w:r>
    </w:p>
    <w:p w14:paraId="080789F9" w14:textId="0C4344AB" w:rsidR="00540CB2" w:rsidRPr="00F10B4F" w:rsidRDefault="00540CB2">
      <w:pPr>
        <w:pStyle w:val="TOC4"/>
        <w:rPr>
          <w:rFonts w:asciiTheme="minorHAnsi" w:eastAsiaTheme="minorEastAsia" w:hAnsiTheme="minorHAnsi" w:cstheme="minorBidi"/>
          <w:sz w:val="22"/>
          <w:szCs w:val="22"/>
        </w:rPr>
      </w:pPr>
      <w:r w:rsidRPr="00F10B4F">
        <w:t>5.5.4.14</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58 \h </w:instrText>
      </w:r>
      <w:r w:rsidRPr="00F10B4F">
        <w:fldChar w:fldCharType="separate"/>
      </w:r>
      <w:r w:rsidRPr="00F10B4F">
        <w:t>205</w:t>
      </w:r>
      <w:r w:rsidRPr="00F10B4F">
        <w:fldChar w:fldCharType="end"/>
      </w:r>
    </w:p>
    <w:p w14:paraId="2444C5B6" w14:textId="7F841165" w:rsidR="00540CB2" w:rsidRPr="00F10B4F" w:rsidRDefault="00540CB2">
      <w:pPr>
        <w:pStyle w:val="TOC4"/>
        <w:rPr>
          <w:rFonts w:asciiTheme="minorHAnsi" w:eastAsiaTheme="minorEastAsia" w:hAnsiTheme="minorHAnsi" w:cstheme="minorBidi"/>
          <w:sz w:val="22"/>
          <w:szCs w:val="22"/>
        </w:rPr>
      </w:pPr>
      <w:r w:rsidRPr="00F10B4F">
        <w:t>5.5.4.15</w:t>
      </w:r>
      <w:r w:rsidRPr="00F10B4F">
        <w:rPr>
          <w:rFonts w:asciiTheme="minorHAnsi" w:eastAsiaTheme="minorEastAsia" w:hAnsiTheme="minorHAnsi" w:cstheme="minorBidi"/>
          <w:sz w:val="22"/>
          <w:szCs w:val="22"/>
        </w:rPr>
        <w:tab/>
      </w:r>
      <w:r w:rsidRPr="00F10B4F">
        <w:t>Event D1 (Distance between UE and referenceLocation1 is above threshold1 and distance between UE and referenceLocation2 is below threshold2)</w:t>
      </w:r>
      <w:r w:rsidRPr="00F10B4F">
        <w:tab/>
      </w:r>
      <w:r w:rsidRPr="00F10B4F">
        <w:fldChar w:fldCharType="begin" w:fldLock="1"/>
      </w:r>
      <w:r w:rsidRPr="00F10B4F">
        <w:instrText xml:space="preserve"> PAGEREF _Toc131064559 \h </w:instrText>
      </w:r>
      <w:r w:rsidRPr="00F10B4F">
        <w:fldChar w:fldCharType="separate"/>
      </w:r>
      <w:r w:rsidRPr="00F10B4F">
        <w:t>205</w:t>
      </w:r>
      <w:r w:rsidRPr="00F10B4F">
        <w:fldChar w:fldCharType="end"/>
      </w:r>
    </w:p>
    <w:p w14:paraId="7D61B00E" w14:textId="065E4D76" w:rsidR="00540CB2" w:rsidRPr="00F10B4F" w:rsidRDefault="00540CB2">
      <w:pPr>
        <w:pStyle w:val="TOC4"/>
        <w:rPr>
          <w:rFonts w:asciiTheme="minorHAnsi" w:eastAsiaTheme="minorEastAsia" w:hAnsiTheme="minorHAnsi" w:cstheme="minorBidi"/>
          <w:sz w:val="22"/>
          <w:szCs w:val="22"/>
        </w:rPr>
      </w:pPr>
      <w:r w:rsidRPr="00F10B4F">
        <w:t>5.5.4.16</w:t>
      </w:r>
      <w:r w:rsidRPr="00F10B4F">
        <w:rPr>
          <w:rFonts w:asciiTheme="minorHAnsi" w:eastAsiaTheme="minorEastAsia" w:hAnsiTheme="minorHAnsi" w:cstheme="minorBidi"/>
          <w:sz w:val="22"/>
          <w:szCs w:val="22"/>
        </w:rPr>
        <w:tab/>
      </w:r>
      <w:r w:rsidRPr="00F10B4F">
        <w:t>CondEvent T1 (Time measured at UE is within a duration from threshold)</w:t>
      </w:r>
      <w:r w:rsidRPr="00F10B4F">
        <w:tab/>
      </w:r>
      <w:r w:rsidRPr="00F10B4F">
        <w:fldChar w:fldCharType="begin" w:fldLock="1"/>
      </w:r>
      <w:r w:rsidRPr="00F10B4F">
        <w:instrText xml:space="preserve"> PAGEREF _Toc131064560 \h </w:instrText>
      </w:r>
      <w:r w:rsidRPr="00F10B4F">
        <w:fldChar w:fldCharType="separate"/>
      </w:r>
      <w:r w:rsidRPr="00F10B4F">
        <w:t>206</w:t>
      </w:r>
      <w:r w:rsidRPr="00F10B4F">
        <w:fldChar w:fldCharType="end"/>
      </w:r>
    </w:p>
    <w:p w14:paraId="27ABFA3B" w14:textId="2125009E" w:rsidR="00540CB2" w:rsidRPr="00F10B4F" w:rsidRDefault="00540CB2">
      <w:pPr>
        <w:pStyle w:val="TOC4"/>
        <w:rPr>
          <w:rFonts w:asciiTheme="minorHAnsi" w:eastAsiaTheme="minorEastAsia" w:hAnsiTheme="minorHAnsi" w:cstheme="minorBidi"/>
          <w:sz w:val="22"/>
          <w:szCs w:val="22"/>
        </w:rPr>
      </w:pPr>
      <w:r w:rsidRPr="00F10B4F">
        <w:t>5.5.4.17</w:t>
      </w:r>
      <w:r w:rsidRPr="00F10B4F">
        <w:rPr>
          <w:rFonts w:asciiTheme="minorHAnsi" w:eastAsiaTheme="minorEastAsia" w:hAnsiTheme="minorHAnsi" w:cstheme="minorBidi"/>
          <w:sz w:val="22"/>
          <w:szCs w:val="22"/>
        </w:rPr>
        <w:tab/>
      </w:r>
      <w:r w:rsidRPr="00F10B4F">
        <w:t>Event X1 (Serving L2 U2N Relay UE becomes worse than threshold1 and NR Cell becomes better than threshold2)</w:t>
      </w:r>
      <w:r w:rsidRPr="00F10B4F">
        <w:tab/>
      </w:r>
      <w:r w:rsidRPr="00F10B4F">
        <w:fldChar w:fldCharType="begin" w:fldLock="1"/>
      </w:r>
      <w:r w:rsidRPr="00F10B4F">
        <w:instrText xml:space="preserve"> PAGEREF _Toc131064561 \h </w:instrText>
      </w:r>
      <w:r w:rsidRPr="00F10B4F">
        <w:fldChar w:fldCharType="separate"/>
      </w:r>
      <w:r w:rsidRPr="00F10B4F">
        <w:t>207</w:t>
      </w:r>
      <w:r w:rsidRPr="00F10B4F">
        <w:fldChar w:fldCharType="end"/>
      </w:r>
    </w:p>
    <w:p w14:paraId="0BAB67B4" w14:textId="311B68E0" w:rsidR="00540CB2" w:rsidRPr="00F10B4F" w:rsidRDefault="00540CB2">
      <w:pPr>
        <w:pStyle w:val="TOC4"/>
        <w:rPr>
          <w:rFonts w:asciiTheme="minorHAnsi" w:eastAsiaTheme="minorEastAsia" w:hAnsiTheme="minorHAnsi" w:cstheme="minorBidi"/>
          <w:sz w:val="22"/>
          <w:szCs w:val="22"/>
        </w:rPr>
      </w:pPr>
      <w:r w:rsidRPr="00F10B4F">
        <w:t>5.5.4.18</w:t>
      </w:r>
      <w:r w:rsidRPr="00F10B4F">
        <w:rPr>
          <w:rFonts w:asciiTheme="minorHAnsi" w:eastAsiaTheme="minorEastAsia" w:hAnsiTheme="minorHAnsi" w:cstheme="minorBidi"/>
          <w:sz w:val="22"/>
          <w:szCs w:val="22"/>
        </w:rPr>
        <w:tab/>
      </w:r>
      <w:r w:rsidRPr="00F10B4F">
        <w:t>Event X2 (Serving L2 U2N Relay UE becomes worse than threshold)</w:t>
      </w:r>
      <w:r w:rsidRPr="00F10B4F">
        <w:tab/>
      </w:r>
      <w:r w:rsidRPr="00F10B4F">
        <w:fldChar w:fldCharType="begin" w:fldLock="1"/>
      </w:r>
      <w:r w:rsidRPr="00F10B4F">
        <w:instrText xml:space="preserve"> PAGEREF _Toc131064562 \h </w:instrText>
      </w:r>
      <w:r w:rsidRPr="00F10B4F">
        <w:fldChar w:fldCharType="separate"/>
      </w:r>
      <w:r w:rsidRPr="00F10B4F">
        <w:t>208</w:t>
      </w:r>
      <w:r w:rsidRPr="00F10B4F">
        <w:fldChar w:fldCharType="end"/>
      </w:r>
    </w:p>
    <w:p w14:paraId="49B615B1" w14:textId="0B093D8D" w:rsidR="00540CB2" w:rsidRPr="00F10B4F" w:rsidRDefault="00540CB2">
      <w:pPr>
        <w:pStyle w:val="TOC4"/>
        <w:rPr>
          <w:rFonts w:asciiTheme="minorHAnsi" w:eastAsiaTheme="minorEastAsia" w:hAnsiTheme="minorHAnsi" w:cstheme="minorBidi"/>
          <w:sz w:val="22"/>
          <w:szCs w:val="22"/>
        </w:rPr>
      </w:pPr>
      <w:r w:rsidRPr="00F10B4F">
        <w:t>5.5.4.19</w:t>
      </w:r>
      <w:r w:rsidRPr="00F10B4F">
        <w:rPr>
          <w:rFonts w:asciiTheme="minorHAnsi" w:eastAsiaTheme="minorEastAsia" w:hAnsiTheme="minorHAnsi" w:cstheme="minorBidi"/>
          <w:sz w:val="22"/>
          <w:szCs w:val="22"/>
        </w:rPr>
        <w:tab/>
      </w:r>
      <w:r w:rsidRPr="00F10B4F">
        <w:t>Event Y1 (PCell becomes worse than threshold1 and candidate L2 U2N Relay UE becomes better than threshold2)</w:t>
      </w:r>
      <w:r w:rsidRPr="00F10B4F">
        <w:tab/>
      </w:r>
      <w:r w:rsidRPr="00F10B4F">
        <w:fldChar w:fldCharType="begin" w:fldLock="1"/>
      </w:r>
      <w:r w:rsidRPr="00F10B4F">
        <w:instrText xml:space="preserve"> PAGEREF _Toc131064563 \h </w:instrText>
      </w:r>
      <w:r w:rsidRPr="00F10B4F">
        <w:fldChar w:fldCharType="separate"/>
      </w:r>
      <w:r w:rsidRPr="00F10B4F">
        <w:t>208</w:t>
      </w:r>
      <w:r w:rsidRPr="00F10B4F">
        <w:fldChar w:fldCharType="end"/>
      </w:r>
    </w:p>
    <w:p w14:paraId="696B1512" w14:textId="19957DF2" w:rsidR="00540CB2" w:rsidRPr="00F10B4F" w:rsidRDefault="00540CB2">
      <w:pPr>
        <w:pStyle w:val="TOC4"/>
        <w:rPr>
          <w:rFonts w:asciiTheme="minorHAnsi" w:eastAsiaTheme="minorEastAsia" w:hAnsiTheme="minorHAnsi" w:cstheme="minorBidi"/>
          <w:sz w:val="22"/>
          <w:szCs w:val="22"/>
        </w:rPr>
      </w:pPr>
      <w:r w:rsidRPr="00F10B4F">
        <w:t>5.5.4.20</w:t>
      </w:r>
      <w:r w:rsidRPr="00F10B4F">
        <w:rPr>
          <w:rFonts w:asciiTheme="minorHAnsi" w:eastAsiaTheme="minorEastAsia" w:hAnsiTheme="minorHAnsi" w:cstheme="minorBidi"/>
          <w:sz w:val="22"/>
          <w:szCs w:val="22"/>
        </w:rPr>
        <w:tab/>
      </w:r>
      <w:r w:rsidRPr="00F10B4F">
        <w:t>Event Y2 (Candidate L2 U2N Relay UE becomes better than threshold)</w:t>
      </w:r>
      <w:r w:rsidRPr="00F10B4F">
        <w:tab/>
      </w:r>
      <w:r w:rsidRPr="00F10B4F">
        <w:fldChar w:fldCharType="begin" w:fldLock="1"/>
      </w:r>
      <w:r w:rsidRPr="00F10B4F">
        <w:instrText xml:space="preserve"> PAGEREF _Toc131064564 \h </w:instrText>
      </w:r>
      <w:r w:rsidRPr="00F10B4F">
        <w:fldChar w:fldCharType="separate"/>
      </w:r>
      <w:r w:rsidRPr="00F10B4F">
        <w:t>209</w:t>
      </w:r>
      <w:r w:rsidRPr="00F10B4F">
        <w:fldChar w:fldCharType="end"/>
      </w:r>
    </w:p>
    <w:p w14:paraId="4C143159" w14:textId="61039655" w:rsidR="00540CB2" w:rsidRPr="00F10B4F" w:rsidRDefault="00540CB2">
      <w:pPr>
        <w:pStyle w:val="TOC3"/>
        <w:rPr>
          <w:rFonts w:asciiTheme="minorHAnsi" w:eastAsiaTheme="minorEastAsia" w:hAnsiTheme="minorHAnsi" w:cstheme="minorBidi"/>
          <w:sz w:val="22"/>
          <w:szCs w:val="22"/>
        </w:rPr>
      </w:pPr>
      <w:r w:rsidRPr="00F10B4F">
        <w:t>5.5.5</w:t>
      </w:r>
      <w:r w:rsidRPr="00F10B4F">
        <w:rPr>
          <w:rFonts w:asciiTheme="minorHAnsi" w:eastAsiaTheme="minorEastAsia" w:hAnsiTheme="minorHAnsi" w:cstheme="minorBidi"/>
          <w:sz w:val="22"/>
          <w:szCs w:val="22"/>
        </w:rPr>
        <w:tab/>
      </w:r>
      <w:r w:rsidRPr="00F10B4F">
        <w:t>Measurement reporting</w:t>
      </w:r>
      <w:r w:rsidRPr="00F10B4F">
        <w:tab/>
      </w:r>
      <w:r w:rsidRPr="00F10B4F">
        <w:fldChar w:fldCharType="begin" w:fldLock="1"/>
      </w:r>
      <w:r w:rsidRPr="00F10B4F">
        <w:instrText xml:space="preserve"> PAGEREF _Toc131064565 \h </w:instrText>
      </w:r>
      <w:r w:rsidRPr="00F10B4F">
        <w:fldChar w:fldCharType="separate"/>
      </w:r>
      <w:r w:rsidRPr="00F10B4F">
        <w:t>209</w:t>
      </w:r>
      <w:r w:rsidRPr="00F10B4F">
        <w:fldChar w:fldCharType="end"/>
      </w:r>
    </w:p>
    <w:p w14:paraId="3DB60D0E" w14:textId="7C16D0E0" w:rsidR="00540CB2" w:rsidRPr="00F10B4F" w:rsidRDefault="00540CB2">
      <w:pPr>
        <w:pStyle w:val="TOC4"/>
        <w:rPr>
          <w:rFonts w:asciiTheme="minorHAnsi" w:eastAsiaTheme="minorEastAsia" w:hAnsiTheme="minorHAnsi" w:cstheme="minorBidi"/>
          <w:sz w:val="22"/>
          <w:szCs w:val="22"/>
        </w:rPr>
      </w:pPr>
      <w:r w:rsidRPr="00F10B4F">
        <w:t>5.5.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66 \h </w:instrText>
      </w:r>
      <w:r w:rsidRPr="00F10B4F">
        <w:fldChar w:fldCharType="separate"/>
      </w:r>
      <w:r w:rsidRPr="00F10B4F">
        <w:t>209</w:t>
      </w:r>
      <w:r w:rsidRPr="00F10B4F">
        <w:fldChar w:fldCharType="end"/>
      </w:r>
    </w:p>
    <w:p w14:paraId="0C1FB73E" w14:textId="64D85871" w:rsidR="00540CB2" w:rsidRPr="00F10B4F" w:rsidRDefault="00540CB2">
      <w:pPr>
        <w:pStyle w:val="TOC4"/>
        <w:rPr>
          <w:rFonts w:asciiTheme="minorHAnsi" w:eastAsiaTheme="minorEastAsia" w:hAnsiTheme="minorHAnsi" w:cstheme="minorBidi"/>
          <w:sz w:val="22"/>
          <w:szCs w:val="22"/>
        </w:rPr>
      </w:pPr>
      <w:r w:rsidRPr="00F10B4F">
        <w:t>5.5.5.2</w:t>
      </w:r>
      <w:r w:rsidRPr="00F10B4F">
        <w:rPr>
          <w:rFonts w:asciiTheme="minorHAnsi" w:eastAsiaTheme="minorEastAsia" w:hAnsiTheme="minorHAnsi" w:cstheme="minorBidi"/>
          <w:sz w:val="22"/>
          <w:szCs w:val="22"/>
        </w:rPr>
        <w:tab/>
      </w:r>
      <w:r w:rsidRPr="00F10B4F">
        <w:t>Reporting of beam measurement information</w:t>
      </w:r>
      <w:r w:rsidRPr="00F10B4F">
        <w:tab/>
      </w:r>
      <w:r w:rsidRPr="00F10B4F">
        <w:fldChar w:fldCharType="begin" w:fldLock="1"/>
      </w:r>
      <w:r w:rsidRPr="00F10B4F">
        <w:instrText xml:space="preserve"> PAGEREF _Toc131064567 \h </w:instrText>
      </w:r>
      <w:r w:rsidRPr="00F10B4F">
        <w:fldChar w:fldCharType="separate"/>
      </w:r>
      <w:r w:rsidRPr="00F10B4F">
        <w:t>218</w:t>
      </w:r>
      <w:r w:rsidRPr="00F10B4F">
        <w:fldChar w:fldCharType="end"/>
      </w:r>
    </w:p>
    <w:p w14:paraId="37C5813E" w14:textId="587B7B5F" w:rsidR="00540CB2" w:rsidRPr="00F10B4F" w:rsidRDefault="00540CB2">
      <w:pPr>
        <w:pStyle w:val="TOC4"/>
        <w:rPr>
          <w:rFonts w:asciiTheme="minorHAnsi" w:eastAsiaTheme="minorEastAsia" w:hAnsiTheme="minorHAnsi" w:cstheme="minorBidi"/>
          <w:sz w:val="22"/>
          <w:szCs w:val="22"/>
        </w:rPr>
      </w:pPr>
      <w:r w:rsidRPr="00F10B4F">
        <w:t>5.5.5.3</w:t>
      </w:r>
      <w:r w:rsidRPr="00F10B4F">
        <w:rPr>
          <w:rFonts w:asciiTheme="minorHAnsi" w:eastAsiaTheme="minorEastAsia" w:hAnsiTheme="minorHAnsi" w:cstheme="minorBidi"/>
          <w:sz w:val="22"/>
          <w:szCs w:val="22"/>
        </w:rPr>
        <w:tab/>
      </w:r>
      <w:r w:rsidRPr="00F10B4F">
        <w:t>Sorting of cell measurement results</w:t>
      </w:r>
      <w:r w:rsidRPr="00F10B4F">
        <w:tab/>
      </w:r>
      <w:r w:rsidRPr="00F10B4F">
        <w:fldChar w:fldCharType="begin" w:fldLock="1"/>
      </w:r>
      <w:r w:rsidRPr="00F10B4F">
        <w:instrText xml:space="preserve"> PAGEREF _Toc131064568 \h </w:instrText>
      </w:r>
      <w:r w:rsidRPr="00F10B4F">
        <w:fldChar w:fldCharType="separate"/>
      </w:r>
      <w:r w:rsidRPr="00F10B4F">
        <w:t>218</w:t>
      </w:r>
      <w:r w:rsidRPr="00F10B4F">
        <w:fldChar w:fldCharType="end"/>
      </w:r>
    </w:p>
    <w:p w14:paraId="2EFBF873" w14:textId="02C0ACBB" w:rsidR="00540CB2" w:rsidRPr="00F10B4F" w:rsidRDefault="00540CB2">
      <w:pPr>
        <w:pStyle w:val="TOC3"/>
        <w:rPr>
          <w:rFonts w:asciiTheme="minorHAnsi" w:eastAsiaTheme="minorEastAsia" w:hAnsiTheme="minorHAnsi" w:cstheme="minorBidi"/>
          <w:sz w:val="22"/>
          <w:szCs w:val="22"/>
        </w:rPr>
      </w:pPr>
      <w:r w:rsidRPr="00F10B4F">
        <w:t>5.5.6</w:t>
      </w:r>
      <w:r w:rsidRPr="00F10B4F">
        <w:rPr>
          <w:rFonts w:asciiTheme="minorHAnsi" w:eastAsiaTheme="minorEastAsia" w:hAnsiTheme="minorHAnsi" w:cstheme="minorBidi"/>
          <w:sz w:val="22"/>
          <w:szCs w:val="22"/>
        </w:rPr>
        <w:tab/>
      </w:r>
      <w:r w:rsidRPr="00F10B4F">
        <w:t>Location measurement indication</w:t>
      </w:r>
      <w:r w:rsidRPr="00F10B4F">
        <w:tab/>
      </w:r>
      <w:r w:rsidRPr="00F10B4F">
        <w:fldChar w:fldCharType="begin" w:fldLock="1"/>
      </w:r>
      <w:r w:rsidRPr="00F10B4F">
        <w:instrText xml:space="preserve"> PAGEREF _Toc131064569 \h </w:instrText>
      </w:r>
      <w:r w:rsidRPr="00F10B4F">
        <w:fldChar w:fldCharType="separate"/>
      </w:r>
      <w:r w:rsidRPr="00F10B4F">
        <w:t>219</w:t>
      </w:r>
      <w:r w:rsidRPr="00F10B4F">
        <w:fldChar w:fldCharType="end"/>
      </w:r>
    </w:p>
    <w:p w14:paraId="13770DDA" w14:textId="1C079E34" w:rsidR="00540CB2" w:rsidRPr="00F10B4F" w:rsidRDefault="00540CB2">
      <w:pPr>
        <w:pStyle w:val="TOC4"/>
        <w:rPr>
          <w:rFonts w:asciiTheme="minorHAnsi" w:eastAsiaTheme="minorEastAsia" w:hAnsiTheme="minorHAnsi" w:cstheme="minorBidi"/>
          <w:sz w:val="22"/>
          <w:szCs w:val="22"/>
        </w:rPr>
      </w:pPr>
      <w:r w:rsidRPr="00F10B4F">
        <w:t>5.5.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70 \h </w:instrText>
      </w:r>
      <w:r w:rsidRPr="00F10B4F">
        <w:fldChar w:fldCharType="separate"/>
      </w:r>
      <w:r w:rsidRPr="00F10B4F">
        <w:t>219</w:t>
      </w:r>
      <w:r w:rsidRPr="00F10B4F">
        <w:fldChar w:fldCharType="end"/>
      </w:r>
    </w:p>
    <w:p w14:paraId="595B0EE7" w14:textId="1BCF0C65" w:rsidR="00540CB2" w:rsidRPr="00F10B4F" w:rsidRDefault="00540CB2">
      <w:pPr>
        <w:pStyle w:val="TOC4"/>
        <w:rPr>
          <w:rFonts w:asciiTheme="minorHAnsi" w:eastAsiaTheme="minorEastAsia" w:hAnsiTheme="minorHAnsi" w:cstheme="minorBidi"/>
          <w:sz w:val="22"/>
          <w:szCs w:val="22"/>
        </w:rPr>
      </w:pPr>
      <w:r w:rsidRPr="00F10B4F">
        <w:t>5.5.6.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71 \h </w:instrText>
      </w:r>
      <w:r w:rsidRPr="00F10B4F">
        <w:fldChar w:fldCharType="separate"/>
      </w:r>
      <w:r w:rsidRPr="00F10B4F">
        <w:t>219</w:t>
      </w:r>
      <w:r w:rsidRPr="00F10B4F">
        <w:fldChar w:fldCharType="end"/>
      </w:r>
    </w:p>
    <w:p w14:paraId="1557A24A" w14:textId="74B936AC"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rPr>
          <w:rFonts w:asciiTheme="minorHAnsi" w:eastAsiaTheme="minorEastAsia" w:hAnsiTheme="minorHAnsi" w:cstheme="minorBidi"/>
          <w:sz w:val="22"/>
          <w:szCs w:val="22"/>
        </w:rPr>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r w:rsidRPr="00F10B4F">
        <w:tab/>
      </w:r>
      <w:r w:rsidRPr="00F10B4F">
        <w:fldChar w:fldCharType="begin" w:fldLock="1"/>
      </w:r>
      <w:r w:rsidRPr="00F10B4F">
        <w:instrText xml:space="preserve"> PAGEREF _Toc131064572 \h </w:instrText>
      </w:r>
      <w:r w:rsidRPr="00F10B4F">
        <w:fldChar w:fldCharType="separate"/>
      </w:r>
      <w:r w:rsidRPr="00F10B4F">
        <w:t>220</w:t>
      </w:r>
      <w:r w:rsidRPr="00F10B4F">
        <w:fldChar w:fldCharType="end"/>
      </w:r>
    </w:p>
    <w:p w14:paraId="5DF9B9B6" w14:textId="6D6B9FC8" w:rsidR="00540CB2" w:rsidRPr="00F10B4F" w:rsidRDefault="00540CB2">
      <w:pPr>
        <w:pStyle w:val="TOC2"/>
        <w:rPr>
          <w:rFonts w:asciiTheme="minorHAnsi" w:eastAsiaTheme="minorEastAsia" w:hAnsiTheme="minorHAnsi" w:cstheme="minorBidi"/>
          <w:sz w:val="22"/>
          <w:szCs w:val="22"/>
        </w:rPr>
      </w:pPr>
      <w:r w:rsidRPr="00F10B4F">
        <w:t>5.5a</w:t>
      </w:r>
      <w:r w:rsidRPr="00F10B4F">
        <w:rPr>
          <w:rFonts w:asciiTheme="minorHAnsi" w:eastAsiaTheme="minorEastAsia" w:hAnsiTheme="minorHAnsi" w:cstheme="minorBidi"/>
          <w:sz w:val="22"/>
          <w:szCs w:val="22"/>
        </w:rPr>
        <w:tab/>
      </w:r>
      <w:r w:rsidRPr="00F10B4F">
        <w:t>Logged Measurements</w:t>
      </w:r>
      <w:r w:rsidRPr="00F10B4F">
        <w:tab/>
      </w:r>
      <w:r w:rsidRPr="00F10B4F">
        <w:fldChar w:fldCharType="begin" w:fldLock="1"/>
      </w:r>
      <w:r w:rsidRPr="00F10B4F">
        <w:instrText xml:space="preserve"> PAGEREF _Toc131064573 \h </w:instrText>
      </w:r>
      <w:r w:rsidRPr="00F10B4F">
        <w:fldChar w:fldCharType="separate"/>
      </w:r>
      <w:r w:rsidRPr="00F10B4F">
        <w:t>221</w:t>
      </w:r>
      <w:r w:rsidRPr="00F10B4F">
        <w:fldChar w:fldCharType="end"/>
      </w:r>
    </w:p>
    <w:p w14:paraId="50566A3C" w14:textId="5C645582" w:rsidR="00540CB2" w:rsidRPr="00F10B4F" w:rsidRDefault="00540CB2">
      <w:pPr>
        <w:pStyle w:val="TOC3"/>
        <w:rPr>
          <w:rFonts w:asciiTheme="minorHAnsi" w:eastAsiaTheme="minorEastAsia" w:hAnsiTheme="minorHAnsi" w:cstheme="minorBidi"/>
          <w:sz w:val="22"/>
          <w:szCs w:val="22"/>
        </w:rPr>
      </w:pPr>
      <w:r w:rsidRPr="00F10B4F">
        <w:t>5.5a.1</w:t>
      </w:r>
      <w:r w:rsidRPr="00F10B4F">
        <w:rPr>
          <w:rFonts w:asciiTheme="minorHAnsi" w:eastAsiaTheme="minorEastAsia" w:hAnsiTheme="minorHAnsi" w:cstheme="minorBidi"/>
          <w:sz w:val="22"/>
          <w:szCs w:val="22"/>
        </w:rPr>
        <w:tab/>
      </w:r>
      <w:r w:rsidRPr="00F10B4F">
        <w:t>Logged Measurement Configuration</w:t>
      </w:r>
      <w:r w:rsidRPr="00F10B4F">
        <w:tab/>
      </w:r>
      <w:r w:rsidRPr="00F10B4F">
        <w:fldChar w:fldCharType="begin" w:fldLock="1"/>
      </w:r>
      <w:r w:rsidRPr="00F10B4F">
        <w:instrText xml:space="preserve"> PAGEREF _Toc131064574 \h </w:instrText>
      </w:r>
      <w:r w:rsidRPr="00F10B4F">
        <w:fldChar w:fldCharType="separate"/>
      </w:r>
      <w:r w:rsidRPr="00F10B4F">
        <w:t>221</w:t>
      </w:r>
      <w:r w:rsidRPr="00F10B4F">
        <w:fldChar w:fldCharType="end"/>
      </w:r>
    </w:p>
    <w:p w14:paraId="1E3667F3" w14:textId="4389A214" w:rsidR="00540CB2" w:rsidRPr="00F10B4F" w:rsidRDefault="00540CB2">
      <w:pPr>
        <w:pStyle w:val="TOC4"/>
        <w:rPr>
          <w:rFonts w:asciiTheme="minorHAnsi" w:eastAsiaTheme="minorEastAsia" w:hAnsiTheme="minorHAnsi" w:cstheme="minorBidi"/>
          <w:sz w:val="22"/>
          <w:szCs w:val="22"/>
        </w:rPr>
      </w:pPr>
      <w:r w:rsidRPr="00F10B4F">
        <w:t>5.5a.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75 \h </w:instrText>
      </w:r>
      <w:r w:rsidRPr="00F10B4F">
        <w:fldChar w:fldCharType="separate"/>
      </w:r>
      <w:r w:rsidRPr="00F10B4F">
        <w:t>221</w:t>
      </w:r>
      <w:r w:rsidRPr="00F10B4F">
        <w:fldChar w:fldCharType="end"/>
      </w:r>
    </w:p>
    <w:p w14:paraId="283E9B30" w14:textId="4E2F0F40" w:rsidR="00540CB2" w:rsidRPr="00F10B4F" w:rsidRDefault="00540CB2">
      <w:pPr>
        <w:pStyle w:val="TOC4"/>
        <w:rPr>
          <w:rFonts w:asciiTheme="minorHAnsi" w:eastAsiaTheme="minorEastAsia" w:hAnsiTheme="minorHAnsi" w:cstheme="minorBidi"/>
          <w:sz w:val="22"/>
          <w:szCs w:val="22"/>
        </w:rPr>
      </w:pPr>
      <w:r w:rsidRPr="00F10B4F">
        <w:t>5.5a.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76 \h </w:instrText>
      </w:r>
      <w:r w:rsidRPr="00F10B4F">
        <w:fldChar w:fldCharType="separate"/>
      </w:r>
      <w:r w:rsidRPr="00F10B4F">
        <w:t>221</w:t>
      </w:r>
      <w:r w:rsidRPr="00F10B4F">
        <w:fldChar w:fldCharType="end"/>
      </w:r>
    </w:p>
    <w:p w14:paraId="04D445FA" w14:textId="0F6E78E4" w:rsidR="00540CB2" w:rsidRPr="00F10B4F" w:rsidRDefault="00540CB2">
      <w:pPr>
        <w:pStyle w:val="TOC4"/>
        <w:rPr>
          <w:rFonts w:asciiTheme="minorHAnsi" w:eastAsiaTheme="minorEastAsia" w:hAnsiTheme="minorHAnsi" w:cstheme="minorBidi"/>
          <w:sz w:val="22"/>
          <w:szCs w:val="22"/>
        </w:rPr>
      </w:pPr>
      <w:r w:rsidRPr="00F10B4F">
        <w:t>5.5a.1.3</w:t>
      </w:r>
      <w:r w:rsidRPr="00F10B4F">
        <w:rPr>
          <w:rFonts w:asciiTheme="minorHAnsi" w:eastAsiaTheme="minorEastAsia" w:hAnsiTheme="minorHAnsi" w:cstheme="minorBidi"/>
          <w:sz w:val="22"/>
          <w:szCs w:val="22"/>
        </w:rPr>
        <w:tab/>
      </w:r>
      <w:r w:rsidRPr="00F10B4F">
        <w:t xml:space="preserve">Reception of the </w:t>
      </w:r>
      <w:r w:rsidRPr="00F10B4F">
        <w:rPr>
          <w:i/>
        </w:rPr>
        <w:t>LoggedMeasurementConfiguration</w:t>
      </w:r>
      <w:r w:rsidRPr="00F10B4F">
        <w:t xml:space="preserve"> by the UE</w:t>
      </w:r>
      <w:r w:rsidRPr="00F10B4F">
        <w:tab/>
      </w:r>
      <w:r w:rsidRPr="00F10B4F">
        <w:fldChar w:fldCharType="begin" w:fldLock="1"/>
      </w:r>
      <w:r w:rsidRPr="00F10B4F">
        <w:instrText xml:space="preserve"> PAGEREF _Toc131064577 \h </w:instrText>
      </w:r>
      <w:r w:rsidRPr="00F10B4F">
        <w:fldChar w:fldCharType="separate"/>
      </w:r>
      <w:r w:rsidRPr="00F10B4F">
        <w:t>221</w:t>
      </w:r>
      <w:r w:rsidRPr="00F10B4F">
        <w:fldChar w:fldCharType="end"/>
      </w:r>
    </w:p>
    <w:p w14:paraId="5E8D2A83" w14:textId="2C7DAECC" w:rsidR="00540CB2" w:rsidRPr="00F10B4F" w:rsidRDefault="00540CB2">
      <w:pPr>
        <w:pStyle w:val="TOC4"/>
        <w:rPr>
          <w:rFonts w:asciiTheme="minorHAnsi" w:eastAsiaTheme="minorEastAsia" w:hAnsiTheme="minorHAnsi" w:cstheme="minorBidi"/>
          <w:sz w:val="22"/>
          <w:szCs w:val="22"/>
        </w:rPr>
      </w:pPr>
      <w:r w:rsidRPr="00F10B4F">
        <w:t>5.5a.1.4</w:t>
      </w:r>
      <w:r w:rsidRPr="00F10B4F">
        <w:rPr>
          <w:rFonts w:asciiTheme="minorHAnsi" w:eastAsiaTheme="minorEastAsia" w:hAnsiTheme="minorHAnsi" w:cstheme="minorBidi"/>
          <w:sz w:val="22"/>
          <w:szCs w:val="22"/>
        </w:rPr>
        <w:tab/>
      </w:r>
      <w:r w:rsidRPr="00F10B4F">
        <w:t>T330 expiry</w:t>
      </w:r>
      <w:r w:rsidRPr="00F10B4F">
        <w:tab/>
      </w:r>
      <w:r w:rsidRPr="00F10B4F">
        <w:fldChar w:fldCharType="begin" w:fldLock="1"/>
      </w:r>
      <w:r w:rsidRPr="00F10B4F">
        <w:instrText xml:space="preserve"> PAGEREF _Toc131064578 \h </w:instrText>
      </w:r>
      <w:r w:rsidRPr="00F10B4F">
        <w:fldChar w:fldCharType="separate"/>
      </w:r>
      <w:r w:rsidRPr="00F10B4F">
        <w:t>222</w:t>
      </w:r>
      <w:r w:rsidRPr="00F10B4F">
        <w:fldChar w:fldCharType="end"/>
      </w:r>
    </w:p>
    <w:p w14:paraId="68A4C140" w14:textId="1B33BA20" w:rsidR="00540CB2" w:rsidRPr="00F10B4F" w:rsidRDefault="00540CB2">
      <w:pPr>
        <w:pStyle w:val="TOC3"/>
        <w:rPr>
          <w:rFonts w:asciiTheme="minorHAnsi" w:eastAsiaTheme="minorEastAsia" w:hAnsiTheme="minorHAnsi" w:cstheme="minorBidi"/>
          <w:sz w:val="22"/>
          <w:szCs w:val="22"/>
        </w:rPr>
      </w:pPr>
      <w:r w:rsidRPr="00F10B4F">
        <w:t>5.5a.2</w:t>
      </w:r>
      <w:r w:rsidRPr="00F10B4F">
        <w:rPr>
          <w:rFonts w:asciiTheme="minorHAnsi" w:eastAsiaTheme="minorEastAsia" w:hAnsiTheme="minorHAnsi" w:cstheme="minorBidi"/>
          <w:sz w:val="22"/>
          <w:szCs w:val="22"/>
        </w:rPr>
        <w:tab/>
      </w:r>
      <w:r w:rsidRPr="00F10B4F">
        <w:t>Release of Logged Measurement Configuration</w:t>
      </w:r>
      <w:r w:rsidRPr="00F10B4F">
        <w:tab/>
      </w:r>
      <w:r w:rsidRPr="00F10B4F">
        <w:fldChar w:fldCharType="begin" w:fldLock="1"/>
      </w:r>
      <w:r w:rsidRPr="00F10B4F">
        <w:instrText xml:space="preserve"> PAGEREF _Toc131064579 \h </w:instrText>
      </w:r>
      <w:r w:rsidRPr="00F10B4F">
        <w:fldChar w:fldCharType="separate"/>
      </w:r>
      <w:r w:rsidRPr="00F10B4F">
        <w:t>222</w:t>
      </w:r>
      <w:r w:rsidRPr="00F10B4F">
        <w:fldChar w:fldCharType="end"/>
      </w:r>
    </w:p>
    <w:p w14:paraId="1396900A" w14:textId="1907105B" w:rsidR="00540CB2" w:rsidRPr="00F10B4F" w:rsidRDefault="00540CB2">
      <w:pPr>
        <w:pStyle w:val="TOC4"/>
        <w:rPr>
          <w:rFonts w:asciiTheme="minorHAnsi" w:eastAsiaTheme="minorEastAsia" w:hAnsiTheme="minorHAnsi" w:cstheme="minorBidi"/>
          <w:sz w:val="22"/>
          <w:szCs w:val="22"/>
        </w:rPr>
      </w:pPr>
      <w:r w:rsidRPr="00F10B4F">
        <w:t>5.5a.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0 \h </w:instrText>
      </w:r>
      <w:r w:rsidRPr="00F10B4F">
        <w:fldChar w:fldCharType="separate"/>
      </w:r>
      <w:r w:rsidRPr="00F10B4F">
        <w:t>222</w:t>
      </w:r>
      <w:r w:rsidRPr="00F10B4F">
        <w:fldChar w:fldCharType="end"/>
      </w:r>
    </w:p>
    <w:p w14:paraId="122096AB" w14:textId="43204AB5" w:rsidR="00540CB2" w:rsidRPr="00F10B4F" w:rsidRDefault="00540CB2">
      <w:pPr>
        <w:pStyle w:val="TOC4"/>
        <w:rPr>
          <w:rFonts w:asciiTheme="minorHAnsi" w:eastAsiaTheme="minorEastAsia" w:hAnsiTheme="minorHAnsi" w:cstheme="minorBidi"/>
          <w:sz w:val="22"/>
          <w:szCs w:val="22"/>
        </w:rPr>
      </w:pPr>
      <w:r w:rsidRPr="00F10B4F">
        <w:t>5.5a.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1 \h </w:instrText>
      </w:r>
      <w:r w:rsidRPr="00F10B4F">
        <w:fldChar w:fldCharType="separate"/>
      </w:r>
      <w:r w:rsidRPr="00F10B4F">
        <w:t>222</w:t>
      </w:r>
      <w:r w:rsidRPr="00F10B4F">
        <w:fldChar w:fldCharType="end"/>
      </w:r>
    </w:p>
    <w:p w14:paraId="0740D918" w14:textId="7715C67F" w:rsidR="00540CB2" w:rsidRPr="00F10B4F" w:rsidRDefault="00540CB2">
      <w:pPr>
        <w:pStyle w:val="TOC3"/>
        <w:rPr>
          <w:rFonts w:asciiTheme="minorHAnsi" w:eastAsiaTheme="minorEastAsia" w:hAnsiTheme="minorHAnsi" w:cstheme="minorBidi"/>
          <w:sz w:val="22"/>
          <w:szCs w:val="22"/>
        </w:rPr>
      </w:pPr>
      <w:r w:rsidRPr="00F10B4F">
        <w:t>5.5a.3</w:t>
      </w:r>
      <w:r w:rsidRPr="00F10B4F">
        <w:rPr>
          <w:rFonts w:asciiTheme="minorHAnsi" w:eastAsiaTheme="minorEastAsia" w:hAnsiTheme="minorHAnsi" w:cstheme="minorBidi"/>
          <w:sz w:val="22"/>
          <w:szCs w:val="22"/>
        </w:rPr>
        <w:tab/>
      </w:r>
      <w:r w:rsidRPr="00F10B4F">
        <w:t>Measurements logging</w:t>
      </w:r>
      <w:r w:rsidRPr="00F10B4F">
        <w:tab/>
      </w:r>
      <w:r w:rsidRPr="00F10B4F">
        <w:fldChar w:fldCharType="begin" w:fldLock="1"/>
      </w:r>
      <w:r w:rsidRPr="00F10B4F">
        <w:instrText xml:space="preserve"> PAGEREF _Toc131064582 \h </w:instrText>
      </w:r>
      <w:r w:rsidRPr="00F10B4F">
        <w:fldChar w:fldCharType="separate"/>
      </w:r>
      <w:r w:rsidRPr="00F10B4F">
        <w:t>222</w:t>
      </w:r>
      <w:r w:rsidRPr="00F10B4F">
        <w:fldChar w:fldCharType="end"/>
      </w:r>
    </w:p>
    <w:p w14:paraId="5DD51F52" w14:textId="5A4AC945" w:rsidR="00540CB2" w:rsidRPr="00F10B4F" w:rsidRDefault="00540CB2">
      <w:pPr>
        <w:pStyle w:val="TOC4"/>
        <w:rPr>
          <w:rFonts w:asciiTheme="minorHAnsi" w:eastAsiaTheme="minorEastAsia" w:hAnsiTheme="minorHAnsi" w:cstheme="minorBidi"/>
          <w:sz w:val="22"/>
          <w:szCs w:val="22"/>
        </w:rPr>
      </w:pPr>
      <w:r w:rsidRPr="00F10B4F">
        <w:t>5.5a.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3 \h </w:instrText>
      </w:r>
      <w:r w:rsidRPr="00F10B4F">
        <w:fldChar w:fldCharType="separate"/>
      </w:r>
      <w:r w:rsidRPr="00F10B4F">
        <w:t>222</w:t>
      </w:r>
      <w:r w:rsidRPr="00F10B4F">
        <w:fldChar w:fldCharType="end"/>
      </w:r>
    </w:p>
    <w:p w14:paraId="541F7011" w14:textId="3F69AC09" w:rsidR="00540CB2" w:rsidRPr="00F10B4F" w:rsidRDefault="00540CB2">
      <w:pPr>
        <w:pStyle w:val="TOC4"/>
        <w:rPr>
          <w:rFonts w:asciiTheme="minorHAnsi" w:eastAsiaTheme="minorEastAsia" w:hAnsiTheme="minorHAnsi" w:cstheme="minorBidi"/>
          <w:sz w:val="22"/>
          <w:szCs w:val="22"/>
        </w:rPr>
      </w:pPr>
      <w:r w:rsidRPr="00F10B4F">
        <w:t>5.5a.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4 \h </w:instrText>
      </w:r>
      <w:r w:rsidRPr="00F10B4F">
        <w:fldChar w:fldCharType="separate"/>
      </w:r>
      <w:r w:rsidRPr="00F10B4F">
        <w:t>222</w:t>
      </w:r>
      <w:r w:rsidRPr="00F10B4F">
        <w:fldChar w:fldCharType="end"/>
      </w:r>
    </w:p>
    <w:p w14:paraId="551B2FDD" w14:textId="3AF3C86E" w:rsidR="00540CB2" w:rsidRPr="00F10B4F" w:rsidRDefault="00540CB2">
      <w:pPr>
        <w:pStyle w:val="TOC2"/>
        <w:rPr>
          <w:rFonts w:asciiTheme="minorHAnsi" w:eastAsiaTheme="minorEastAsia" w:hAnsiTheme="minorHAnsi" w:cstheme="minorBidi"/>
          <w:sz w:val="22"/>
          <w:szCs w:val="22"/>
        </w:rPr>
      </w:pPr>
      <w:r w:rsidRPr="00F10B4F">
        <w:t>5.6</w:t>
      </w:r>
      <w:r w:rsidRPr="00F10B4F">
        <w:rPr>
          <w:rFonts w:asciiTheme="minorHAnsi" w:eastAsiaTheme="minorEastAsia" w:hAnsiTheme="minorHAnsi" w:cstheme="minorBidi"/>
          <w:sz w:val="22"/>
          <w:szCs w:val="22"/>
        </w:rPr>
        <w:tab/>
      </w:r>
      <w:r w:rsidRPr="00F10B4F">
        <w:t>UE capabilities</w:t>
      </w:r>
      <w:r w:rsidRPr="00F10B4F">
        <w:tab/>
      </w:r>
      <w:r w:rsidRPr="00F10B4F">
        <w:fldChar w:fldCharType="begin" w:fldLock="1"/>
      </w:r>
      <w:r w:rsidRPr="00F10B4F">
        <w:instrText xml:space="preserve"> PAGEREF _Toc131064585 \h </w:instrText>
      </w:r>
      <w:r w:rsidRPr="00F10B4F">
        <w:fldChar w:fldCharType="separate"/>
      </w:r>
      <w:r w:rsidRPr="00F10B4F">
        <w:t>225</w:t>
      </w:r>
      <w:r w:rsidRPr="00F10B4F">
        <w:fldChar w:fldCharType="end"/>
      </w:r>
    </w:p>
    <w:p w14:paraId="0F081C83" w14:textId="076EDB98" w:rsidR="00540CB2" w:rsidRPr="00F10B4F" w:rsidRDefault="00540CB2">
      <w:pPr>
        <w:pStyle w:val="TOC3"/>
        <w:rPr>
          <w:rFonts w:asciiTheme="minorHAnsi" w:eastAsiaTheme="minorEastAsia" w:hAnsiTheme="minorHAnsi" w:cstheme="minorBidi"/>
          <w:sz w:val="22"/>
          <w:szCs w:val="22"/>
        </w:rPr>
      </w:pPr>
      <w:r w:rsidRPr="00F10B4F">
        <w:t>5.6.1</w:t>
      </w:r>
      <w:r w:rsidRPr="00F10B4F">
        <w:rPr>
          <w:rFonts w:asciiTheme="minorHAnsi" w:eastAsiaTheme="minorEastAsia" w:hAnsiTheme="minorHAnsi" w:cstheme="minorBidi"/>
          <w:sz w:val="22"/>
          <w:szCs w:val="22"/>
        </w:rPr>
        <w:tab/>
      </w:r>
      <w:r w:rsidRPr="00F10B4F">
        <w:t>UE capability transfer</w:t>
      </w:r>
      <w:r w:rsidRPr="00F10B4F">
        <w:tab/>
      </w:r>
      <w:r w:rsidRPr="00F10B4F">
        <w:fldChar w:fldCharType="begin" w:fldLock="1"/>
      </w:r>
      <w:r w:rsidRPr="00F10B4F">
        <w:instrText xml:space="preserve"> PAGEREF _Toc131064586 \h </w:instrText>
      </w:r>
      <w:r w:rsidRPr="00F10B4F">
        <w:fldChar w:fldCharType="separate"/>
      </w:r>
      <w:r w:rsidRPr="00F10B4F">
        <w:t>225</w:t>
      </w:r>
      <w:r w:rsidRPr="00F10B4F">
        <w:fldChar w:fldCharType="end"/>
      </w:r>
    </w:p>
    <w:p w14:paraId="453A7E4B" w14:textId="55AD7568" w:rsidR="00540CB2" w:rsidRPr="00F10B4F" w:rsidRDefault="00540CB2">
      <w:pPr>
        <w:pStyle w:val="TOC4"/>
        <w:rPr>
          <w:rFonts w:asciiTheme="minorHAnsi" w:eastAsiaTheme="minorEastAsia" w:hAnsiTheme="minorHAnsi" w:cstheme="minorBidi"/>
          <w:sz w:val="22"/>
          <w:szCs w:val="22"/>
        </w:rPr>
      </w:pPr>
      <w:r w:rsidRPr="00F10B4F">
        <w:t>5.6.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87 \h </w:instrText>
      </w:r>
      <w:r w:rsidRPr="00F10B4F">
        <w:fldChar w:fldCharType="separate"/>
      </w:r>
      <w:r w:rsidRPr="00F10B4F">
        <w:t>225</w:t>
      </w:r>
      <w:r w:rsidRPr="00F10B4F">
        <w:fldChar w:fldCharType="end"/>
      </w:r>
    </w:p>
    <w:p w14:paraId="700BDFA1" w14:textId="12B9B8A9" w:rsidR="00540CB2" w:rsidRPr="00F10B4F" w:rsidRDefault="00540CB2">
      <w:pPr>
        <w:pStyle w:val="TOC4"/>
        <w:rPr>
          <w:rFonts w:asciiTheme="minorHAnsi" w:eastAsiaTheme="minorEastAsia" w:hAnsiTheme="minorHAnsi" w:cstheme="minorBidi"/>
          <w:sz w:val="22"/>
          <w:szCs w:val="22"/>
        </w:rPr>
      </w:pPr>
      <w:r w:rsidRPr="00F10B4F">
        <w:t>5.6.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88 \h </w:instrText>
      </w:r>
      <w:r w:rsidRPr="00F10B4F">
        <w:fldChar w:fldCharType="separate"/>
      </w:r>
      <w:r w:rsidRPr="00F10B4F">
        <w:t>225</w:t>
      </w:r>
      <w:r w:rsidRPr="00F10B4F">
        <w:fldChar w:fldCharType="end"/>
      </w:r>
    </w:p>
    <w:p w14:paraId="128F2245" w14:textId="467F431F" w:rsidR="00540CB2" w:rsidRPr="00F10B4F" w:rsidRDefault="00540CB2">
      <w:pPr>
        <w:pStyle w:val="TOC4"/>
        <w:rPr>
          <w:rFonts w:asciiTheme="minorHAnsi" w:eastAsiaTheme="minorEastAsia" w:hAnsiTheme="minorHAnsi" w:cstheme="minorBidi"/>
          <w:sz w:val="22"/>
          <w:szCs w:val="22"/>
        </w:rPr>
      </w:pPr>
      <w:r w:rsidRPr="00F10B4F">
        <w:t>5.6.1.3</w:t>
      </w:r>
      <w:r w:rsidRPr="00F10B4F">
        <w:rPr>
          <w:rFonts w:asciiTheme="minorHAnsi" w:eastAsiaTheme="minorEastAsia" w:hAnsiTheme="minorHAnsi" w:cstheme="minorBidi"/>
          <w:sz w:val="22"/>
          <w:szCs w:val="22"/>
        </w:rPr>
        <w:tab/>
      </w:r>
      <w:r w:rsidRPr="00F10B4F">
        <w:t xml:space="preserve">Reception of the </w:t>
      </w:r>
      <w:r w:rsidRPr="00F10B4F">
        <w:rPr>
          <w:i/>
        </w:rPr>
        <w:t>UECapabilityEnquiry</w:t>
      </w:r>
      <w:r w:rsidRPr="00F10B4F">
        <w:t xml:space="preserve"> by the UE</w:t>
      </w:r>
      <w:r w:rsidRPr="00F10B4F">
        <w:tab/>
      </w:r>
      <w:r w:rsidRPr="00F10B4F">
        <w:fldChar w:fldCharType="begin" w:fldLock="1"/>
      </w:r>
      <w:r w:rsidRPr="00F10B4F">
        <w:instrText xml:space="preserve"> PAGEREF _Toc131064589 \h </w:instrText>
      </w:r>
      <w:r w:rsidRPr="00F10B4F">
        <w:fldChar w:fldCharType="separate"/>
      </w:r>
      <w:r w:rsidRPr="00F10B4F">
        <w:t>225</w:t>
      </w:r>
      <w:r w:rsidRPr="00F10B4F">
        <w:fldChar w:fldCharType="end"/>
      </w:r>
    </w:p>
    <w:p w14:paraId="1822716F" w14:textId="5FA7DA75" w:rsidR="00540CB2" w:rsidRPr="00F10B4F" w:rsidRDefault="00540CB2">
      <w:pPr>
        <w:pStyle w:val="TOC4"/>
        <w:rPr>
          <w:rFonts w:asciiTheme="minorHAnsi" w:eastAsiaTheme="minorEastAsia" w:hAnsiTheme="minorHAnsi" w:cstheme="minorBidi"/>
          <w:sz w:val="22"/>
          <w:szCs w:val="22"/>
        </w:rPr>
      </w:pPr>
      <w:r w:rsidRPr="00F10B4F">
        <w:t>5.6.1.4</w:t>
      </w:r>
      <w:r w:rsidRPr="00F10B4F">
        <w:rPr>
          <w:rFonts w:asciiTheme="minorHAnsi" w:eastAsiaTheme="minorEastAsia" w:hAnsiTheme="minorHAnsi" w:cstheme="minorBidi"/>
          <w:sz w:val="22"/>
          <w:szCs w:val="22"/>
        </w:rPr>
        <w:tab/>
      </w:r>
      <w:r w:rsidRPr="00F10B4F">
        <w:t>Setting band combinations, feature set combinations and feature sets supported by the UE</w:t>
      </w:r>
      <w:r w:rsidRPr="00F10B4F">
        <w:tab/>
      </w:r>
      <w:r w:rsidRPr="00F10B4F">
        <w:fldChar w:fldCharType="begin" w:fldLock="1"/>
      </w:r>
      <w:r w:rsidRPr="00F10B4F">
        <w:instrText xml:space="preserve"> PAGEREF _Toc131064590 \h </w:instrText>
      </w:r>
      <w:r w:rsidRPr="00F10B4F">
        <w:fldChar w:fldCharType="separate"/>
      </w:r>
      <w:r w:rsidRPr="00F10B4F">
        <w:t>226</w:t>
      </w:r>
      <w:r w:rsidRPr="00F10B4F">
        <w:fldChar w:fldCharType="end"/>
      </w:r>
    </w:p>
    <w:p w14:paraId="7C6663EC" w14:textId="27D9AECA" w:rsidR="00540CB2" w:rsidRPr="00F10B4F" w:rsidRDefault="00540CB2">
      <w:pPr>
        <w:pStyle w:val="TOC4"/>
        <w:rPr>
          <w:rFonts w:asciiTheme="minorHAnsi" w:eastAsiaTheme="minorEastAsia" w:hAnsiTheme="minorHAnsi" w:cstheme="minorBidi"/>
          <w:sz w:val="22"/>
          <w:szCs w:val="22"/>
        </w:rPr>
      </w:pPr>
      <w:r w:rsidRPr="00F10B4F">
        <w:t>5.6.1.5</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591 \h </w:instrText>
      </w:r>
      <w:r w:rsidRPr="00F10B4F">
        <w:fldChar w:fldCharType="separate"/>
      </w:r>
      <w:r w:rsidRPr="00F10B4F">
        <w:t>229</w:t>
      </w:r>
      <w:r w:rsidRPr="00F10B4F">
        <w:fldChar w:fldCharType="end"/>
      </w:r>
    </w:p>
    <w:p w14:paraId="7F144233" w14:textId="67B952A3" w:rsidR="00540CB2" w:rsidRPr="00F10B4F" w:rsidRDefault="00540CB2">
      <w:pPr>
        <w:pStyle w:val="TOC2"/>
        <w:rPr>
          <w:rFonts w:asciiTheme="minorHAnsi" w:eastAsiaTheme="minorEastAsia" w:hAnsiTheme="minorHAnsi" w:cstheme="minorBidi"/>
          <w:sz w:val="22"/>
          <w:szCs w:val="22"/>
        </w:rPr>
      </w:pPr>
      <w:r w:rsidRPr="00F10B4F">
        <w:t>5.7</w:t>
      </w:r>
      <w:r w:rsidRPr="00F10B4F">
        <w:rPr>
          <w:rFonts w:asciiTheme="minorHAnsi" w:eastAsiaTheme="minorEastAsia" w:hAnsiTheme="minorHAnsi" w:cstheme="minorBidi"/>
          <w:sz w:val="22"/>
          <w:szCs w:val="22"/>
        </w:rPr>
        <w:tab/>
      </w:r>
      <w:r w:rsidRPr="00F10B4F">
        <w:t>Other</w:t>
      </w:r>
      <w:r w:rsidRPr="00F10B4F">
        <w:tab/>
      </w:r>
      <w:r w:rsidRPr="00F10B4F">
        <w:fldChar w:fldCharType="begin" w:fldLock="1"/>
      </w:r>
      <w:r w:rsidRPr="00F10B4F">
        <w:instrText xml:space="preserve"> PAGEREF _Toc131064592 \h </w:instrText>
      </w:r>
      <w:r w:rsidRPr="00F10B4F">
        <w:fldChar w:fldCharType="separate"/>
      </w:r>
      <w:r w:rsidRPr="00F10B4F">
        <w:t>229</w:t>
      </w:r>
      <w:r w:rsidRPr="00F10B4F">
        <w:fldChar w:fldCharType="end"/>
      </w:r>
    </w:p>
    <w:p w14:paraId="473CAD44" w14:textId="610C9CE8" w:rsidR="00540CB2" w:rsidRPr="00F10B4F" w:rsidRDefault="00540CB2">
      <w:pPr>
        <w:pStyle w:val="TOC3"/>
        <w:rPr>
          <w:rFonts w:asciiTheme="minorHAnsi" w:eastAsiaTheme="minorEastAsia" w:hAnsiTheme="minorHAnsi" w:cstheme="minorBidi"/>
          <w:sz w:val="22"/>
          <w:szCs w:val="22"/>
        </w:rPr>
      </w:pPr>
      <w:r w:rsidRPr="00F10B4F">
        <w:t>5.7.1</w:t>
      </w:r>
      <w:r w:rsidRPr="00F10B4F">
        <w:rPr>
          <w:rFonts w:asciiTheme="minorHAnsi" w:eastAsiaTheme="minorEastAsia" w:hAnsiTheme="minorHAnsi" w:cstheme="minorBidi"/>
          <w:sz w:val="22"/>
          <w:szCs w:val="22"/>
        </w:rPr>
        <w:tab/>
      </w:r>
      <w:r w:rsidRPr="00F10B4F">
        <w:t>DL information transfer</w:t>
      </w:r>
      <w:r w:rsidRPr="00F10B4F">
        <w:tab/>
      </w:r>
      <w:r w:rsidRPr="00F10B4F">
        <w:fldChar w:fldCharType="begin" w:fldLock="1"/>
      </w:r>
      <w:r w:rsidRPr="00F10B4F">
        <w:instrText xml:space="preserve"> PAGEREF _Toc131064593 \h </w:instrText>
      </w:r>
      <w:r w:rsidRPr="00F10B4F">
        <w:fldChar w:fldCharType="separate"/>
      </w:r>
      <w:r w:rsidRPr="00F10B4F">
        <w:t>229</w:t>
      </w:r>
      <w:r w:rsidRPr="00F10B4F">
        <w:fldChar w:fldCharType="end"/>
      </w:r>
    </w:p>
    <w:p w14:paraId="7DCFE496" w14:textId="72040D38" w:rsidR="00540CB2" w:rsidRPr="00F10B4F" w:rsidRDefault="00540CB2">
      <w:pPr>
        <w:pStyle w:val="TOC4"/>
        <w:rPr>
          <w:rFonts w:asciiTheme="minorHAnsi" w:eastAsiaTheme="minorEastAsia" w:hAnsiTheme="minorHAnsi" w:cstheme="minorBidi"/>
          <w:sz w:val="22"/>
          <w:szCs w:val="22"/>
        </w:rPr>
      </w:pPr>
      <w:r w:rsidRPr="00F10B4F">
        <w:t>5.7.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94 \h </w:instrText>
      </w:r>
      <w:r w:rsidRPr="00F10B4F">
        <w:fldChar w:fldCharType="separate"/>
      </w:r>
      <w:r w:rsidRPr="00F10B4F">
        <w:t>229</w:t>
      </w:r>
      <w:r w:rsidRPr="00F10B4F">
        <w:fldChar w:fldCharType="end"/>
      </w:r>
    </w:p>
    <w:p w14:paraId="2B815B5C" w14:textId="5898CF80" w:rsidR="00540CB2" w:rsidRPr="00F10B4F" w:rsidRDefault="00540CB2">
      <w:pPr>
        <w:pStyle w:val="TOC4"/>
        <w:rPr>
          <w:rFonts w:asciiTheme="minorHAnsi" w:eastAsiaTheme="minorEastAsia" w:hAnsiTheme="minorHAnsi" w:cstheme="minorBidi"/>
          <w:sz w:val="22"/>
          <w:szCs w:val="22"/>
        </w:rPr>
      </w:pPr>
      <w:r w:rsidRPr="00F10B4F">
        <w:t>5.7.1.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95 \h </w:instrText>
      </w:r>
      <w:r w:rsidRPr="00F10B4F">
        <w:fldChar w:fldCharType="separate"/>
      </w:r>
      <w:r w:rsidRPr="00F10B4F">
        <w:t>229</w:t>
      </w:r>
      <w:r w:rsidRPr="00F10B4F">
        <w:fldChar w:fldCharType="end"/>
      </w:r>
    </w:p>
    <w:p w14:paraId="1C9A9E7B" w14:textId="16A9FD88" w:rsidR="00540CB2" w:rsidRPr="00F10B4F" w:rsidRDefault="00540CB2">
      <w:pPr>
        <w:pStyle w:val="TOC4"/>
        <w:rPr>
          <w:rFonts w:asciiTheme="minorHAnsi" w:eastAsiaTheme="minorEastAsia" w:hAnsiTheme="minorHAnsi" w:cstheme="minorBidi"/>
          <w:sz w:val="22"/>
          <w:szCs w:val="22"/>
        </w:rPr>
      </w:pPr>
      <w:r w:rsidRPr="00F10B4F">
        <w:t>5.7.1.3</w:t>
      </w:r>
      <w:r w:rsidRPr="00F10B4F">
        <w:rPr>
          <w:rFonts w:asciiTheme="minorHAnsi" w:eastAsiaTheme="minorEastAsia" w:hAnsiTheme="minorHAnsi" w:cstheme="minorBidi"/>
          <w:sz w:val="22"/>
          <w:szCs w:val="22"/>
        </w:rPr>
        <w:tab/>
      </w:r>
      <w:r w:rsidRPr="00F10B4F">
        <w:t xml:space="preserve">Reception of the </w:t>
      </w:r>
      <w:r w:rsidRPr="00F10B4F">
        <w:rPr>
          <w:i/>
        </w:rPr>
        <w:t>DLInformationTransfer</w:t>
      </w:r>
      <w:r w:rsidRPr="00F10B4F">
        <w:t xml:space="preserve"> by the UE</w:t>
      </w:r>
      <w:r w:rsidRPr="00F10B4F">
        <w:tab/>
      </w:r>
      <w:r w:rsidRPr="00F10B4F">
        <w:fldChar w:fldCharType="begin" w:fldLock="1"/>
      </w:r>
      <w:r w:rsidRPr="00F10B4F">
        <w:instrText xml:space="preserve"> PAGEREF _Toc131064596 \h </w:instrText>
      </w:r>
      <w:r w:rsidRPr="00F10B4F">
        <w:fldChar w:fldCharType="separate"/>
      </w:r>
      <w:r w:rsidRPr="00F10B4F">
        <w:t>229</w:t>
      </w:r>
      <w:r w:rsidRPr="00F10B4F">
        <w:fldChar w:fldCharType="end"/>
      </w:r>
    </w:p>
    <w:p w14:paraId="72BEA827" w14:textId="614016DF" w:rsidR="00540CB2" w:rsidRPr="00F10B4F" w:rsidRDefault="00540CB2">
      <w:pPr>
        <w:pStyle w:val="TOC3"/>
        <w:rPr>
          <w:rFonts w:asciiTheme="minorHAnsi" w:eastAsiaTheme="minorEastAsia" w:hAnsiTheme="minorHAnsi" w:cstheme="minorBidi"/>
          <w:sz w:val="22"/>
          <w:szCs w:val="22"/>
        </w:rPr>
      </w:pPr>
      <w:r w:rsidRPr="00F10B4F">
        <w:t>5.7.1a</w:t>
      </w:r>
      <w:r w:rsidRPr="00F10B4F">
        <w:rPr>
          <w:rFonts w:asciiTheme="minorHAnsi" w:eastAsiaTheme="minorEastAsia" w:hAnsiTheme="minorHAnsi" w:cstheme="minorBidi"/>
          <w:sz w:val="22"/>
          <w:szCs w:val="22"/>
        </w:rPr>
        <w:tab/>
      </w:r>
      <w:r w:rsidRPr="00F10B4F">
        <w:t>DL information transfer for MR-DC</w:t>
      </w:r>
      <w:r w:rsidRPr="00F10B4F">
        <w:tab/>
      </w:r>
      <w:r w:rsidRPr="00F10B4F">
        <w:fldChar w:fldCharType="begin" w:fldLock="1"/>
      </w:r>
      <w:r w:rsidRPr="00F10B4F">
        <w:instrText xml:space="preserve"> PAGEREF _Toc131064597 \h </w:instrText>
      </w:r>
      <w:r w:rsidRPr="00F10B4F">
        <w:fldChar w:fldCharType="separate"/>
      </w:r>
      <w:r w:rsidRPr="00F10B4F">
        <w:t>230</w:t>
      </w:r>
      <w:r w:rsidRPr="00F10B4F">
        <w:fldChar w:fldCharType="end"/>
      </w:r>
    </w:p>
    <w:p w14:paraId="1745C759" w14:textId="01CAD6E4" w:rsidR="00540CB2" w:rsidRPr="00F10B4F" w:rsidRDefault="00540CB2">
      <w:pPr>
        <w:pStyle w:val="TOC4"/>
        <w:rPr>
          <w:rFonts w:asciiTheme="minorHAnsi" w:eastAsiaTheme="minorEastAsia" w:hAnsiTheme="minorHAnsi" w:cstheme="minorBidi"/>
          <w:sz w:val="22"/>
          <w:szCs w:val="22"/>
        </w:rPr>
      </w:pPr>
      <w:r w:rsidRPr="00F10B4F">
        <w:t>5.7.1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598 \h </w:instrText>
      </w:r>
      <w:r w:rsidRPr="00F10B4F">
        <w:fldChar w:fldCharType="separate"/>
      </w:r>
      <w:r w:rsidRPr="00F10B4F">
        <w:t>230</w:t>
      </w:r>
      <w:r w:rsidRPr="00F10B4F">
        <w:fldChar w:fldCharType="end"/>
      </w:r>
    </w:p>
    <w:p w14:paraId="6AFD5973" w14:textId="66FD1D0C" w:rsidR="00540CB2" w:rsidRPr="00F10B4F" w:rsidRDefault="00540CB2">
      <w:pPr>
        <w:pStyle w:val="TOC4"/>
        <w:rPr>
          <w:rFonts w:asciiTheme="minorHAnsi" w:eastAsiaTheme="minorEastAsia" w:hAnsiTheme="minorHAnsi" w:cstheme="minorBidi"/>
          <w:sz w:val="22"/>
          <w:szCs w:val="22"/>
        </w:rPr>
      </w:pPr>
      <w:r w:rsidRPr="00F10B4F">
        <w:t>5.7.1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599 \h </w:instrText>
      </w:r>
      <w:r w:rsidRPr="00F10B4F">
        <w:fldChar w:fldCharType="separate"/>
      </w:r>
      <w:r w:rsidRPr="00F10B4F">
        <w:t>230</w:t>
      </w:r>
      <w:r w:rsidRPr="00F10B4F">
        <w:fldChar w:fldCharType="end"/>
      </w:r>
    </w:p>
    <w:p w14:paraId="145D92DB" w14:textId="15B542D0" w:rsidR="00540CB2" w:rsidRPr="00F10B4F" w:rsidRDefault="00540CB2">
      <w:pPr>
        <w:pStyle w:val="TOC4"/>
        <w:rPr>
          <w:rFonts w:asciiTheme="minorHAnsi" w:eastAsiaTheme="minorEastAsia" w:hAnsiTheme="minorHAnsi" w:cstheme="minorBidi"/>
          <w:sz w:val="22"/>
          <w:szCs w:val="22"/>
        </w:rPr>
      </w:pPr>
      <w:r w:rsidRPr="00F10B4F">
        <w:t>5.7.1a.3</w:t>
      </w:r>
      <w:r w:rsidRPr="00F10B4F">
        <w:rPr>
          <w:rFonts w:asciiTheme="minorHAnsi" w:eastAsiaTheme="minorEastAsia" w:hAnsiTheme="minorHAnsi" w:cstheme="minorBidi"/>
          <w:sz w:val="22"/>
          <w:szCs w:val="22"/>
        </w:rPr>
        <w:tab/>
      </w:r>
      <w:r w:rsidRPr="00F10B4F">
        <w:t xml:space="preserve">Actions related to reception of </w:t>
      </w:r>
      <w:r w:rsidRPr="00F10B4F">
        <w:rPr>
          <w:i/>
        </w:rPr>
        <w:t>DLInformationTransferMRDC</w:t>
      </w:r>
      <w:r w:rsidRPr="00F10B4F">
        <w:t xml:space="preserve"> message</w:t>
      </w:r>
      <w:r w:rsidRPr="00F10B4F">
        <w:tab/>
      </w:r>
      <w:r w:rsidRPr="00F10B4F">
        <w:fldChar w:fldCharType="begin" w:fldLock="1"/>
      </w:r>
      <w:r w:rsidRPr="00F10B4F">
        <w:instrText xml:space="preserve"> PAGEREF _Toc131064600 \h </w:instrText>
      </w:r>
      <w:r w:rsidRPr="00F10B4F">
        <w:fldChar w:fldCharType="separate"/>
      </w:r>
      <w:r w:rsidRPr="00F10B4F">
        <w:t>230</w:t>
      </w:r>
      <w:r w:rsidRPr="00F10B4F">
        <w:fldChar w:fldCharType="end"/>
      </w:r>
    </w:p>
    <w:p w14:paraId="64D79B9F" w14:textId="3AF483F2" w:rsidR="00540CB2" w:rsidRPr="00F10B4F" w:rsidRDefault="00540CB2">
      <w:pPr>
        <w:pStyle w:val="TOC3"/>
        <w:rPr>
          <w:rFonts w:asciiTheme="minorHAnsi" w:eastAsiaTheme="minorEastAsia" w:hAnsiTheme="minorHAnsi" w:cstheme="minorBidi"/>
          <w:sz w:val="22"/>
          <w:szCs w:val="22"/>
        </w:rPr>
      </w:pPr>
      <w:r w:rsidRPr="00F10B4F">
        <w:t>5.7.2</w:t>
      </w:r>
      <w:r w:rsidRPr="00F10B4F">
        <w:rPr>
          <w:rFonts w:asciiTheme="minorHAnsi" w:eastAsiaTheme="minorEastAsia" w:hAnsiTheme="minorHAnsi" w:cstheme="minorBidi"/>
          <w:sz w:val="22"/>
          <w:szCs w:val="22"/>
        </w:rPr>
        <w:tab/>
      </w:r>
      <w:r w:rsidRPr="00F10B4F">
        <w:t>UL information transfer</w:t>
      </w:r>
      <w:r w:rsidRPr="00F10B4F">
        <w:tab/>
      </w:r>
      <w:r w:rsidRPr="00F10B4F">
        <w:fldChar w:fldCharType="begin" w:fldLock="1"/>
      </w:r>
      <w:r w:rsidRPr="00F10B4F">
        <w:instrText xml:space="preserve"> PAGEREF _Toc131064601 \h </w:instrText>
      </w:r>
      <w:r w:rsidRPr="00F10B4F">
        <w:fldChar w:fldCharType="separate"/>
      </w:r>
      <w:r w:rsidRPr="00F10B4F">
        <w:t>231</w:t>
      </w:r>
      <w:r w:rsidRPr="00F10B4F">
        <w:fldChar w:fldCharType="end"/>
      </w:r>
    </w:p>
    <w:p w14:paraId="3E7A0837" w14:textId="7D17B572" w:rsidR="00540CB2" w:rsidRPr="00F10B4F" w:rsidRDefault="00540CB2">
      <w:pPr>
        <w:pStyle w:val="TOC4"/>
        <w:rPr>
          <w:rFonts w:asciiTheme="minorHAnsi" w:eastAsiaTheme="minorEastAsia" w:hAnsiTheme="minorHAnsi" w:cstheme="minorBidi"/>
          <w:sz w:val="22"/>
          <w:szCs w:val="22"/>
        </w:rPr>
      </w:pPr>
      <w:r w:rsidRPr="00F10B4F">
        <w:t>5.7.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02 \h </w:instrText>
      </w:r>
      <w:r w:rsidRPr="00F10B4F">
        <w:fldChar w:fldCharType="separate"/>
      </w:r>
      <w:r w:rsidRPr="00F10B4F">
        <w:t>231</w:t>
      </w:r>
      <w:r w:rsidRPr="00F10B4F">
        <w:fldChar w:fldCharType="end"/>
      </w:r>
    </w:p>
    <w:p w14:paraId="6A99FD92" w14:textId="2746C7FD" w:rsidR="00540CB2" w:rsidRPr="00F10B4F" w:rsidRDefault="00540CB2">
      <w:pPr>
        <w:pStyle w:val="TOC4"/>
        <w:rPr>
          <w:rFonts w:asciiTheme="minorHAnsi" w:eastAsiaTheme="minorEastAsia" w:hAnsiTheme="minorHAnsi" w:cstheme="minorBidi"/>
          <w:sz w:val="22"/>
          <w:szCs w:val="22"/>
        </w:rPr>
      </w:pPr>
      <w:r w:rsidRPr="00F10B4F">
        <w:t>5.7.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03 \h </w:instrText>
      </w:r>
      <w:r w:rsidRPr="00F10B4F">
        <w:fldChar w:fldCharType="separate"/>
      </w:r>
      <w:r w:rsidRPr="00F10B4F">
        <w:t>231</w:t>
      </w:r>
      <w:r w:rsidRPr="00F10B4F">
        <w:fldChar w:fldCharType="end"/>
      </w:r>
    </w:p>
    <w:p w14:paraId="30A1B0D8" w14:textId="5B0F0487" w:rsidR="00540CB2" w:rsidRPr="00F10B4F" w:rsidRDefault="00540CB2">
      <w:pPr>
        <w:pStyle w:val="TOC4"/>
        <w:rPr>
          <w:rFonts w:asciiTheme="minorHAnsi" w:eastAsiaTheme="minorEastAsia" w:hAnsiTheme="minorHAnsi" w:cstheme="minorBidi"/>
          <w:sz w:val="22"/>
          <w:szCs w:val="22"/>
        </w:rPr>
      </w:pPr>
      <w:r w:rsidRPr="00F10B4F">
        <w:t>5.7.2.3</w:t>
      </w:r>
      <w:r w:rsidRPr="00F10B4F">
        <w:rPr>
          <w:rFonts w:asciiTheme="minorHAnsi" w:eastAsiaTheme="minorEastAsia" w:hAnsiTheme="minorHAnsi" w:cstheme="minorBidi"/>
          <w:sz w:val="22"/>
          <w:szCs w:val="22"/>
        </w:rPr>
        <w:tab/>
      </w:r>
      <w:r w:rsidRPr="00F10B4F">
        <w:t xml:space="preserve">Actions related to transmission of </w:t>
      </w:r>
      <w:r w:rsidRPr="00F10B4F">
        <w:rPr>
          <w:i/>
          <w:iCs/>
        </w:rPr>
        <w:t>ULInformationTransfer</w:t>
      </w:r>
      <w:r w:rsidRPr="00F10B4F">
        <w:t xml:space="preserve"> message</w:t>
      </w:r>
      <w:r w:rsidRPr="00F10B4F">
        <w:tab/>
      </w:r>
      <w:r w:rsidRPr="00F10B4F">
        <w:fldChar w:fldCharType="begin" w:fldLock="1"/>
      </w:r>
      <w:r w:rsidRPr="00F10B4F">
        <w:instrText xml:space="preserve"> PAGEREF _Toc131064604 \h </w:instrText>
      </w:r>
      <w:r w:rsidRPr="00F10B4F">
        <w:fldChar w:fldCharType="separate"/>
      </w:r>
      <w:r w:rsidRPr="00F10B4F">
        <w:t>231</w:t>
      </w:r>
      <w:r w:rsidRPr="00F10B4F">
        <w:fldChar w:fldCharType="end"/>
      </w:r>
    </w:p>
    <w:p w14:paraId="460A0A09" w14:textId="2E3439D2" w:rsidR="00540CB2" w:rsidRPr="00F10B4F" w:rsidRDefault="00540CB2">
      <w:pPr>
        <w:pStyle w:val="TOC4"/>
        <w:rPr>
          <w:rFonts w:asciiTheme="minorHAnsi" w:eastAsiaTheme="minorEastAsia" w:hAnsiTheme="minorHAnsi" w:cstheme="minorBidi"/>
          <w:sz w:val="22"/>
          <w:szCs w:val="22"/>
        </w:rPr>
      </w:pPr>
      <w:r w:rsidRPr="00F10B4F">
        <w:lastRenderedPageBreak/>
        <w:t>5.7.2.4</w:t>
      </w:r>
      <w:r w:rsidRPr="00F10B4F">
        <w:rPr>
          <w:rFonts w:asciiTheme="minorHAnsi" w:eastAsiaTheme="minorEastAsia" w:hAnsiTheme="minorHAnsi" w:cstheme="minorBidi"/>
          <w:sz w:val="22"/>
          <w:szCs w:val="22"/>
        </w:rPr>
        <w:tab/>
      </w:r>
      <w:r w:rsidRPr="00F10B4F">
        <w:t xml:space="preserve">Failure to deliver </w:t>
      </w:r>
      <w:r w:rsidRPr="00F10B4F">
        <w:rPr>
          <w:i/>
        </w:rPr>
        <w:t>ULInformationTransfer</w:t>
      </w:r>
      <w:r w:rsidRPr="00F10B4F">
        <w:t xml:space="preserve"> message</w:t>
      </w:r>
      <w:r w:rsidRPr="00F10B4F">
        <w:tab/>
      </w:r>
      <w:r w:rsidRPr="00F10B4F">
        <w:fldChar w:fldCharType="begin" w:fldLock="1"/>
      </w:r>
      <w:r w:rsidRPr="00F10B4F">
        <w:instrText xml:space="preserve"> PAGEREF _Toc131064605 \h </w:instrText>
      </w:r>
      <w:r w:rsidRPr="00F10B4F">
        <w:fldChar w:fldCharType="separate"/>
      </w:r>
      <w:r w:rsidRPr="00F10B4F">
        <w:t>231</w:t>
      </w:r>
      <w:r w:rsidRPr="00F10B4F">
        <w:fldChar w:fldCharType="end"/>
      </w:r>
    </w:p>
    <w:p w14:paraId="0A2FE49F" w14:textId="203A0528" w:rsidR="00540CB2" w:rsidRPr="00F10B4F" w:rsidRDefault="00540CB2">
      <w:pPr>
        <w:pStyle w:val="TOC3"/>
        <w:rPr>
          <w:rFonts w:asciiTheme="minorHAnsi" w:eastAsiaTheme="minorEastAsia" w:hAnsiTheme="minorHAnsi" w:cstheme="minorBidi"/>
          <w:sz w:val="22"/>
          <w:szCs w:val="22"/>
        </w:rPr>
      </w:pPr>
      <w:r w:rsidRPr="00F10B4F">
        <w:t>5.7.2a</w:t>
      </w:r>
      <w:r w:rsidRPr="00F10B4F">
        <w:rPr>
          <w:rFonts w:asciiTheme="minorHAnsi" w:eastAsiaTheme="minorEastAsia" w:hAnsiTheme="minorHAnsi" w:cstheme="minorBidi"/>
          <w:sz w:val="22"/>
          <w:szCs w:val="22"/>
        </w:rPr>
        <w:tab/>
      </w:r>
      <w:r w:rsidRPr="00F10B4F">
        <w:t>UL information transfer for MR-DC</w:t>
      </w:r>
      <w:r w:rsidRPr="00F10B4F">
        <w:tab/>
      </w:r>
      <w:r w:rsidRPr="00F10B4F">
        <w:fldChar w:fldCharType="begin" w:fldLock="1"/>
      </w:r>
      <w:r w:rsidRPr="00F10B4F">
        <w:instrText xml:space="preserve"> PAGEREF _Toc131064606 \h </w:instrText>
      </w:r>
      <w:r w:rsidRPr="00F10B4F">
        <w:fldChar w:fldCharType="separate"/>
      </w:r>
      <w:r w:rsidRPr="00F10B4F">
        <w:t>232</w:t>
      </w:r>
      <w:r w:rsidRPr="00F10B4F">
        <w:fldChar w:fldCharType="end"/>
      </w:r>
    </w:p>
    <w:p w14:paraId="6A626A12" w14:textId="506FE259" w:rsidR="00540CB2" w:rsidRPr="00F10B4F" w:rsidRDefault="00540CB2">
      <w:pPr>
        <w:pStyle w:val="TOC4"/>
        <w:rPr>
          <w:rFonts w:asciiTheme="minorHAnsi" w:eastAsiaTheme="minorEastAsia" w:hAnsiTheme="minorHAnsi" w:cstheme="minorBidi"/>
          <w:sz w:val="22"/>
          <w:szCs w:val="22"/>
        </w:rPr>
      </w:pPr>
      <w:r w:rsidRPr="00F10B4F">
        <w:t>5.7.2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07 \h </w:instrText>
      </w:r>
      <w:r w:rsidRPr="00F10B4F">
        <w:fldChar w:fldCharType="separate"/>
      </w:r>
      <w:r w:rsidRPr="00F10B4F">
        <w:t>232</w:t>
      </w:r>
      <w:r w:rsidRPr="00F10B4F">
        <w:fldChar w:fldCharType="end"/>
      </w:r>
    </w:p>
    <w:p w14:paraId="5C8C2B39" w14:textId="415C9A6C" w:rsidR="00540CB2" w:rsidRPr="00F10B4F" w:rsidRDefault="00540CB2">
      <w:pPr>
        <w:pStyle w:val="TOC4"/>
        <w:rPr>
          <w:rFonts w:asciiTheme="minorHAnsi" w:eastAsiaTheme="minorEastAsia" w:hAnsiTheme="minorHAnsi" w:cstheme="minorBidi"/>
          <w:sz w:val="22"/>
          <w:szCs w:val="22"/>
        </w:rPr>
      </w:pPr>
      <w:r w:rsidRPr="00F10B4F">
        <w:t>5.7.2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08 \h </w:instrText>
      </w:r>
      <w:r w:rsidRPr="00F10B4F">
        <w:fldChar w:fldCharType="separate"/>
      </w:r>
      <w:r w:rsidRPr="00F10B4F">
        <w:t>232</w:t>
      </w:r>
      <w:r w:rsidRPr="00F10B4F">
        <w:fldChar w:fldCharType="end"/>
      </w:r>
    </w:p>
    <w:p w14:paraId="08631F20" w14:textId="42E3F12D" w:rsidR="00540CB2" w:rsidRPr="00F10B4F" w:rsidRDefault="00540CB2">
      <w:pPr>
        <w:pStyle w:val="TOC4"/>
        <w:rPr>
          <w:rFonts w:asciiTheme="minorHAnsi" w:eastAsiaTheme="minorEastAsia" w:hAnsiTheme="minorHAnsi" w:cstheme="minorBidi"/>
          <w:sz w:val="22"/>
          <w:szCs w:val="22"/>
        </w:rPr>
      </w:pPr>
      <w:r w:rsidRPr="00F10B4F">
        <w:t>5.7.2a.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LInformationTransferMRDC</w:t>
      </w:r>
      <w:r w:rsidRPr="00F10B4F">
        <w:t xml:space="preserve"> message</w:t>
      </w:r>
      <w:r w:rsidRPr="00F10B4F">
        <w:tab/>
      </w:r>
      <w:r w:rsidRPr="00F10B4F">
        <w:fldChar w:fldCharType="begin" w:fldLock="1"/>
      </w:r>
      <w:r w:rsidRPr="00F10B4F">
        <w:instrText xml:space="preserve"> PAGEREF _Toc131064609 \h </w:instrText>
      </w:r>
      <w:r w:rsidRPr="00F10B4F">
        <w:fldChar w:fldCharType="separate"/>
      </w:r>
      <w:r w:rsidRPr="00F10B4F">
        <w:t>232</w:t>
      </w:r>
      <w:r w:rsidRPr="00F10B4F">
        <w:fldChar w:fldCharType="end"/>
      </w:r>
    </w:p>
    <w:p w14:paraId="5DADB3F0" w14:textId="7178CB78" w:rsidR="00540CB2" w:rsidRPr="00F10B4F" w:rsidRDefault="00540CB2">
      <w:pPr>
        <w:pStyle w:val="TOC3"/>
        <w:rPr>
          <w:rFonts w:asciiTheme="minorHAnsi" w:eastAsiaTheme="minorEastAsia" w:hAnsiTheme="minorHAnsi" w:cstheme="minorBidi"/>
          <w:sz w:val="22"/>
          <w:szCs w:val="22"/>
        </w:rPr>
      </w:pPr>
      <w:r w:rsidRPr="00F10B4F">
        <w:t>5.7.2b</w:t>
      </w:r>
      <w:r w:rsidRPr="00F10B4F">
        <w:rPr>
          <w:rFonts w:asciiTheme="minorHAnsi" w:hAnsiTheme="minorHAnsi" w:cstheme="minorBidi"/>
          <w:sz w:val="22"/>
          <w:szCs w:val="22"/>
        </w:rPr>
        <w:tab/>
      </w:r>
      <w:r w:rsidRPr="00F10B4F">
        <w:rPr>
          <w:rFonts w:eastAsia="SimSun"/>
        </w:rPr>
        <w:t>UL transfer of IRAT information</w:t>
      </w:r>
      <w:r w:rsidRPr="00F10B4F">
        <w:tab/>
      </w:r>
      <w:r w:rsidRPr="00F10B4F">
        <w:fldChar w:fldCharType="begin" w:fldLock="1"/>
      </w:r>
      <w:r w:rsidRPr="00F10B4F">
        <w:instrText xml:space="preserve"> PAGEREF _Toc131064610 \h </w:instrText>
      </w:r>
      <w:r w:rsidRPr="00F10B4F">
        <w:fldChar w:fldCharType="separate"/>
      </w:r>
      <w:r w:rsidRPr="00F10B4F">
        <w:t>232</w:t>
      </w:r>
      <w:r w:rsidRPr="00F10B4F">
        <w:fldChar w:fldCharType="end"/>
      </w:r>
    </w:p>
    <w:p w14:paraId="6BDCE98F" w14:textId="3FCE4348" w:rsidR="00540CB2" w:rsidRPr="00F10B4F" w:rsidRDefault="00540CB2">
      <w:pPr>
        <w:pStyle w:val="TOC4"/>
        <w:rPr>
          <w:rFonts w:asciiTheme="minorHAnsi" w:eastAsiaTheme="minorEastAsia" w:hAnsiTheme="minorHAnsi" w:cstheme="minorBidi"/>
          <w:sz w:val="22"/>
          <w:szCs w:val="22"/>
        </w:rPr>
      </w:pPr>
      <w:r w:rsidRPr="00F10B4F">
        <w:t>5.7.2b.1</w:t>
      </w:r>
      <w:r w:rsidRPr="00F10B4F">
        <w:rPr>
          <w:rFonts w:asciiTheme="minorHAnsi" w:hAnsiTheme="minorHAnsi" w:cstheme="minorBidi"/>
          <w:sz w:val="22"/>
          <w:szCs w:val="22"/>
        </w:rPr>
        <w:tab/>
      </w:r>
      <w:r w:rsidRPr="00F10B4F">
        <w:rPr>
          <w:rFonts w:eastAsia="SimSun"/>
        </w:rPr>
        <w:t>General</w:t>
      </w:r>
      <w:r w:rsidRPr="00F10B4F">
        <w:tab/>
      </w:r>
      <w:r w:rsidRPr="00F10B4F">
        <w:fldChar w:fldCharType="begin" w:fldLock="1"/>
      </w:r>
      <w:r w:rsidRPr="00F10B4F">
        <w:instrText xml:space="preserve"> PAGEREF _Toc131064611 \h </w:instrText>
      </w:r>
      <w:r w:rsidRPr="00F10B4F">
        <w:fldChar w:fldCharType="separate"/>
      </w:r>
      <w:r w:rsidRPr="00F10B4F">
        <w:t>232</w:t>
      </w:r>
      <w:r w:rsidRPr="00F10B4F">
        <w:fldChar w:fldCharType="end"/>
      </w:r>
    </w:p>
    <w:p w14:paraId="14F8F7F5" w14:textId="2BBC2EEE" w:rsidR="00540CB2" w:rsidRPr="00F10B4F" w:rsidRDefault="00540CB2">
      <w:pPr>
        <w:pStyle w:val="TOC4"/>
        <w:rPr>
          <w:rFonts w:asciiTheme="minorHAnsi" w:eastAsiaTheme="minorEastAsia" w:hAnsiTheme="minorHAnsi" w:cstheme="minorBidi"/>
          <w:sz w:val="22"/>
          <w:szCs w:val="22"/>
        </w:rPr>
      </w:pPr>
      <w:r w:rsidRPr="00F10B4F">
        <w:t>5.7.2b.2</w:t>
      </w:r>
      <w:r w:rsidRPr="00F10B4F">
        <w:rPr>
          <w:rFonts w:asciiTheme="minorHAnsi" w:hAnsiTheme="minorHAnsi" w:cstheme="minorBidi"/>
          <w:sz w:val="22"/>
          <w:szCs w:val="22"/>
        </w:rPr>
        <w:tab/>
      </w:r>
      <w:r w:rsidRPr="00F10B4F">
        <w:rPr>
          <w:rFonts w:eastAsia="SimSun"/>
        </w:rPr>
        <w:t>Initiation</w:t>
      </w:r>
      <w:r w:rsidRPr="00F10B4F">
        <w:tab/>
      </w:r>
      <w:r w:rsidRPr="00F10B4F">
        <w:fldChar w:fldCharType="begin" w:fldLock="1"/>
      </w:r>
      <w:r w:rsidRPr="00F10B4F">
        <w:instrText xml:space="preserve"> PAGEREF _Toc131064612 \h </w:instrText>
      </w:r>
      <w:r w:rsidRPr="00F10B4F">
        <w:fldChar w:fldCharType="separate"/>
      </w:r>
      <w:r w:rsidRPr="00F10B4F">
        <w:t>233</w:t>
      </w:r>
      <w:r w:rsidRPr="00F10B4F">
        <w:fldChar w:fldCharType="end"/>
      </w:r>
    </w:p>
    <w:p w14:paraId="2E4D1FC9" w14:textId="18105791" w:rsidR="00540CB2" w:rsidRPr="00F10B4F" w:rsidRDefault="00540CB2">
      <w:pPr>
        <w:pStyle w:val="TOC4"/>
        <w:rPr>
          <w:rFonts w:asciiTheme="minorHAnsi" w:eastAsiaTheme="minorEastAsia" w:hAnsiTheme="minorHAnsi" w:cstheme="minorBidi"/>
          <w:sz w:val="22"/>
          <w:szCs w:val="22"/>
        </w:rPr>
      </w:pPr>
      <w:r w:rsidRPr="00F10B4F">
        <w:t>5.7.2b.3</w:t>
      </w:r>
      <w:r w:rsidRPr="00F10B4F">
        <w:rPr>
          <w:rFonts w:asciiTheme="minorHAnsi" w:hAnsiTheme="minorHAnsi" w:cstheme="minorBidi"/>
          <w:sz w:val="22"/>
          <w:szCs w:val="22"/>
        </w:rPr>
        <w:tab/>
      </w:r>
      <w:r w:rsidRPr="00F10B4F">
        <w:rPr>
          <w:rFonts w:eastAsia="SimSun"/>
        </w:rPr>
        <w:t xml:space="preserve">Actions related to transmission of </w:t>
      </w:r>
      <w:r w:rsidRPr="00F10B4F">
        <w:rPr>
          <w:rFonts w:eastAsia="SimSun"/>
          <w:i/>
        </w:rPr>
        <w:t>ULInformationTransferIRAT</w:t>
      </w:r>
      <w:r w:rsidRPr="00F10B4F">
        <w:rPr>
          <w:rFonts w:eastAsia="SimSun"/>
        </w:rPr>
        <w:t xml:space="preserve"> message</w:t>
      </w:r>
      <w:r w:rsidRPr="00F10B4F">
        <w:tab/>
      </w:r>
      <w:r w:rsidRPr="00F10B4F">
        <w:fldChar w:fldCharType="begin" w:fldLock="1"/>
      </w:r>
      <w:r w:rsidRPr="00F10B4F">
        <w:instrText xml:space="preserve"> PAGEREF _Toc131064613 \h </w:instrText>
      </w:r>
      <w:r w:rsidRPr="00F10B4F">
        <w:fldChar w:fldCharType="separate"/>
      </w:r>
      <w:r w:rsidRPr="00F10B4F">
        <w:t>233</w:t>
      </w:r>
      <w:r w:rsidRPr="00F10B4F">
        <w:fldChar w:fldCharType="end"/>
      </w:r>
    </w:p>
    <w:p w14:paraId="5FC93B2F" w14:textId="6AD7DA21" w:rsidR="00540CB2" w:rsidRPr="00F10B4F" w:rsidRDefault="00540CB2">
      <w:pPr>
        <w:pStyle w:val="TOC3"/>
        <w:rPr>
          <w:rFonts w:asciiTheme="minorHAnsi" w:eastAsiaTheme="minorEastAsia" w:hAnsiTheme="minorHAnsi" w:cstheme="minorBidi"/>
          <w:sz w:val="22"/>
          <w:szCs w:val="22"/>
        </w:rPr>
      </w:pPr>
      <w:r w:rsidRPr="00F10B4F">
        <w:t>5.7.3</w:t>
      </w:r>
      <w:r w:rsidRPr="00F10B4F">
        <w:rPr>
          <w:rFonts w:asciiTheme="minorHAnsi" w:eastAsiaTheme="minorEastAsia" w:hAnsiTheme="minorHAnsi" w:cstheme="minorBidi"/>
          <w:sz w:val="22"/>
          <w:szCs w:val="22"/>
        </w:rPr>
        <w:tab/>
      </w:r>
      <w:r w:rsidRPr="00F10B4F">
        <w:t>SCG failure information</w:t>
      </w:r>
      <w:r w:rsidRPr="00F10B4F">
        <w:tab/>
      </w:r>
      <w:r w:rsidRPr="00F10B4F">
        <w:fldChar w:fldCharType="begin" w:fldLock="1"/>
      </w:r>
      <w:r w:rsidRPr="00F10B4F">
        <w:instrText xml:space="preserve"> PAGEREF _Toc131064614 \h </w:instrText>
      </w:r>
      <w:r w:rsidRPr="00F10B4F">
        <w:fldChar w:fldCharType="separate"/>
      </w:r>
      <w:r w:rsidRPr="00F10B4F">
        <w:t>233</w:t>
      </w:r>
      <w:r w:rsidRPr="00F10B4F">
        <w:fldChar w:fldCharType="end"/>
      </w:r>
    </w:p>
    <w:p w14:paraId="45F059C2" w14:textId="62EC203A" w:rsidR="00540CB2" w:rsidRPr="00F10B4F" w:rsidRDefault="00540CB2">
      <w:pPr>
        <w:pStyle w:val="TOC4"/>
        <w:rPr>
          <w:rFonts w:asciiTheme="minorHAnsi" w:eastAsiaTheme="minorEastAsia" w:hAnsiTheme="minorHAnsi" w:cstheme="minorBidi"/>
          <w:sz w:val="22"/>
          <w:szCs w:val="22"/>
        </w:rPr>
      </w:pPr>
      <w:r w:rsidRPr="00F10B4F">
        <w:t>5.7.3.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15 \h </w:instrText>
      </w:r>
      <w:r w:rsidRPr="00F10B4F">
        <w:fldChar w:fldCharType="separate"/>
      </w:r>
      <w:r w:rsidRPr="00F10B4F">
        <w:t>233</w:t>
      </w:r>
      <w:r w:rsidRPr="00F10B4F">
        <w:fldChar w:fldCharType="end"/>
      </w:r>
    </w:p>
    <w:p w14:paraId="30B03F98" w14:textId="05299B34" w:rsidR="00540CB2" w:rsidRPr="00F10B4F" w:rsidRDefault="00540CB2">
      <w:pPr>
        <w:pStyle w:val="TOC4"/>
        <w:rPr>
          <w:rFonts w:asciiTheme="minorHAnsi" w:eastAsiaTheme="minorEastAsia" w:hAnsiTheme="minorHAnsi" w:cstheme="minorBidi"/>
          <w:sz w:val="22"/>
          <w:szCs w:val="22"/>
        </w:rPr>
      </w:pPr>
      <w:r w:rsidRPr="00F10B4F">
        <w:t>5.7.3.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16 \h </w:instrText>
      </w:r>
      <w:r w:rsidRPr="00F10B4F">
        <w:fldChar w:fldCharType="separate"/>
      </w:r>
      <w:r w:rsidRPr="00F10B4F">
        <w:t>233</w:t>
      </w:r>
      <w:r w:rsidRPr="00F10B4F">
        <w:fldChar w:fldCharType="end"/>
      </w:r>
    </w:p>
    <w:p w14:paraId="74847512" w14:textId="0F063E82" w:rsidR="00540CB2" w:rsidRPr="00F10B4F" w:rsidRDefault="00540CB2">
      <w:pPr>
        <w:pStyle w:val="TOC4"/>
        <w:rPr>
          <w:rFonts w:asciiTheme="minorHAnsi" w:eastAsiaTheme="minorEastAsia" w:hAnsiTheme="minorHAnsi" w:cstheme="minorBidi"/>
          <w:sz w:val="22"/>
          <w:szCs w:val="22"/>
        </w:rPr>
      </w:pPr>
      <w:r w:rsidRPr="00F10B4F">
        <w:t>5.7.3.3</w:t>
      </w:r>
      <w:r w:rsidRPr="00F10B4F">
        <w:rPr>
          <w:rFonts w:asciiTheme="minorHAnsi" w:eastAsiaTheme="minorEastAsia" w:hAnsiTheme="minorHAnsi" w:cstheme="minorBidi"/>
          <w:sz w:val="22"/>
          <w:szCs w:val="22"/>
        </w:rPr>
        <w:tab/>
      </w:r>
      <w:r w:rsidRPr="00F10B4F">
        <w:t>Failure type determination for (NG)EN-DC</w:t>
      </w:r>
      <w:r w:rsidRPr="00F10B4F">
        <w:tab/>
      </w:r>
      <w:r w:rsidRPr="00F10B4F">
        <w:fldChar w:fldCharType="begin" w:fldLock="1"/>
      </w:r>
      <w:r w:rsidRPr="00F10B4F">
        <w:instrText xml:space="preserve"> PAGEREF _Toc131064617 \h </w:instrText>
      </w:r>
      <w:r w:rsidRPr="00F10B4F">
        <w:fldChar w:fldCharType="separate"/>
      </w:r>
      <w:r w:rsidRPr="00F10B4F">
        <w:t>234</w:t>
      </w:r>
      <w:r w:rsidRPr="00F10B4F">
        <w:fldChar w:fldCharType="end"/>
      </w:r>
    </w:p>
    <w:p w14:paraId="188C1EFD" w14:textId="147A3D4B" w:rsidR="00540CB2" w:rsidRPr="00F10B4F" w:rsidRDefault="00540CB2">
      <w:pPr>
        <w:pStyle w:val="TOC4"/>
        <w:rPr>
          <w:rFonts w:asciiTheme="minorHAnsi" w:eastAsiaTheme="minorEastAsia" w:hAnsiTheme="minorHAnsi" w:cstheme="minorBidi"/>
          <w:sz w:val="22"/>
          <w:szCs w:val="22"/>
        </w:rPr>
      </w:pPr>
      <w:r w:rsidRPr="00F10B4F">
        <w:t>5.7.3.4</w:t>
      </w:r>
      <w:r w:rsidRPr="00F10B4F">
        <w:rPr>
          <w:rFonts w:asciiTheme="minorHAnsi" w:eastAsiaTheme="minorEastAsia" w:hAnsiTheme="minorHAnsi" w:cstheme="minorBidi"/>
          <w:sz w:val="22"/>
          <w:szCs w:val="22"/>
        </w:rPr>
        <w:tab/>
      </w:r>
      <w:r w:rsidRPr="00F10B4F">
        <w:t xml:space="preserve">Setting the contents of </w:t>
      </w:r>
      <w:r w:rsidRPr="00F10B4F">
        <w:rPr>
          <w:i/>
        </w:rPr>
        <w:t>MeasResultSCG-Failure</w:t>
      </w:r>
      <w:r w:rsidRPr="00F10B4F">
        <w:tab/>
      </w:r>
      <w:r w:rsidRPr="00F10B4F">
        <w:fldChar w:fldCharType="begin" w:fldLock="1"/>
      </w:r>
      <w:r w:rsidRPr="00F10B4F">
        <w:instrText xml:space="preserve"> PAGEREF _Toc131064618 \h </w:instrText>
      </w:r>
      <w:r w:rsidRPr="00F10B4F">
        <w:fldChar w:fldCharType="separate"/>
      </w:r>
      <w:r w:rsidRPr="00F10B4F">
        <w:t>235</w:t>
      </w:r>
      <w:r w:rsidRPr="00F10B4F">
        <w:fldChar w:fldCharType="end"/>
      </w:r>
    </w:p>
    <w:p w14:paraId="528D95AB" w14:textId="47A75E8E" w:rsidR="00540CB2" w:rsidRPr="00F10B4F" w:rsidRDefault="00540CB2">
      <w:pPr>
        <w:pStyle w:val="TOC4"/>
        <w:rPr>
          <w:rFonts w:asciiTheme="minorHAnsi" w:eastAsiaTheme="minorEastAsia" w:hAnsiTheme="minorHAnsi" w:cstheme="minorBidi"/>
          <w:sz w:val="22"/>
          <w:szCs w:val="22"/>
        </w:rPr>
      </w:pPr>
      <w:r w:rsidRPr="00F10B4F">
        <w:t>5.7.3.5</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CGFailureInformation</w:t>
      </w:r>
      <w:r w:rsidRPr="00F10B4F">
        <w:t xml:space="preserve"> message</w:t>
      </w:r>
      <w:r w:rsidRPr="00F10B4F">
        <w:tab/>
      </w:r>
      <w:r w:rsidRPr="00F10B4F">
        <w:fldChar w:fldCharType="begin" w:fldLock="1"/>
      </w:r>
      <w:r w:rsidRPr="00F10B4F">
        <w:instrText xml:space="preserve"> PAGEREF _Toc131064619 \h </w:instrText>
      </w:r>
      <w:r w:rsidRPr="00F10B4F">
        <w:fldChar w:fldCharType="separate"/>
      </w:r>
      <w:r w:rsidRPr="00F10B4F">
        <w:t>235</w:t>
      </w:r>
      <w:r w:rsidRPr="00F10B4F">
        <w:fldChar w:fldCharType="end"/>
      </w:r>
    </w:p>
    <w:p w14:paraId="1CB39F15" w14:textId="400C69AD" w:rsidR="00540CB2" w:rsidRPr="00F10B4F" w:rsidRDefault="00540CB2">
      <w:pPr>
        <w:pStyle w:val="TOC3"/>
        <w:rPr>
          <w:rFonts w:asciiTheme="minorHAnsi" w:eastAsiaTheme="minorEastAsia" w:hAnsiTheme="minorHAnsi" w:cstheme="minorBidi"/>
          <w:sz w:val="22"/>
          <w:szCs w:val="22"/>
        </w:rPr>
      </w:pPr>
      <w:r w:rsidRPr="00F10B4F">
        <w:t>5.7.3a</w:t>
      </w:r>
      <w:r w:rsidRPr="00F10B4F">
        <w:rPr>
          <w:rFonts w:asciiTheme="minorHAnsi" w:eastAsiaTheme="minorEastAsia" w:hAnsiTheme="minorHAnsi" w:cstheme="minorBidi"/>
          <w:sz w:val="22"/>
          <w:szCs w:val="22"/>
        </w:rPr>
        <w:tab/>
      </w:r>
      <w:r w:rsidRPr="00F10B4F">
        <w:t>EUTRA SCG failure information</w:t>
      </w:r>
      <w:r w:rsidRPr="00F10B4F">
        <w:tab/>
      </w:r>
      <w:r w:rsidRPr="00F10B4F">
        <w:fldChar w:fldCharType="begin" w:fldLock="1"/>
      </w:r>
      <w:r w:rsidRPr="00F10B4F">
        <w:instrText xml:space="preserve"> PAGEREF _Toc131064620 \h </w:instrText>
      </w:r>
      <w:r w:rsidRPr="00F10B4F">
        <w:fldChar w:fldCharType="separate"/>
      </w:r>
      <w:r w:rsidRPr="00F10B4F">
        <w:t>238</w:t>
      </w:r>
      <w:r w:rsidRPr="00F10B4F">
        <w:fldChar w:fldCharType="end"/>
      </w:r>
    </w:p>
    <w:p w14:paraId="31EAB9ED" w14:textId="3341C1E1" w:rsidR="00540CB2" w:rsidRPr="00F10B4F" w:rsidRDefault="00540CB2">
      <w:pPr>
        <w:pStyle w:val="TOC4"/>
        <w:rPr>
          <w:rFonts w:asciiTheme="minorHAnsi" w:eastAsiaTheme="minorEastAsia" w:hAnsiTheme="minorHAnsi" w:cstheme="minorBidi"/>
          <w:sz w:val="22"/>
          <w:szCs w:val="22"/>
        </w:rPr>
      </w:pPr>
      <w:r w:rsidRPr="00F10B4F">
        <w:t>5.7.3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21 \h </w:instrText>
      </w:r>
      <w:r w:rsidRPr="00F10B4F">
        <w:fldChar w:fldCharType="separate"/>
      </w:r>
      <w:r w:rsidRPr="00F10B4F">
        <w:t>238</w:t>
      </w:r>
      <w:r w:rsidRPr="00F10B4F">
        <w:fldChar w:fldCharType="end"/>
      </w:r>
    </w:p>
    <w:p w14:paraId="14EB9603" w14:textId="7470152B" w:rsidR="00540CB2" w:rsidRPr="00F10B4F" w:rsidRDefault="00540CB2">
      <w:pPr>
        <w:pStyle w:val="TOC4"/>
        <w:rPr>
          <w:rFonts w:asciiTheme="minorHAnsi" w:eastAsiaTheme="minorEastAsia" w:hAnsiTheme="minorHAnsi" w:cstheme="minorBidi"/>
          <w:sz w:val="22"/>
          <w:szCs w:val="22"/>
        </w:rPr>
      </w:pPr>
      <w:r w:rsidRPr="00F10B4F">
        <w:t>5.7.3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22 \h </w:instrText>
      </w:r>
      <w:r w:rsidRPr="00F10B4F">
        <w:fldChar w:fldCharType="separate"/>
      </w:r>
      <w:r w:rsidRPr="00F10B4F">
        <w:t>238</w:t>
      </w:r>
      <w:r w:rsidRPr="00F10B4F">
        <w:fldChar w:fldCharType="end"/>
      </w:r>
    </w:p>
    <w:p w14:paraId="2CE6AD8F" w14:textId="1CB06823" w:rsidR="00540CB2" w:rsidRPr="00F10B4F" w:rsidRDefault="00540CB2">
      <w:pPr>
        <w:pStyle w:val="TOC4"/>
        <w:rPr>
          <w:rFonts w:asciiTheme="minorHAnsi" w:eastAsiaTheme="minorEastAsia" w:hAnsiTheme="minorHAnsi" w:cstheme="minorBidi"/>
          <w:sz w:val="22"/>
          <w:szCs w:val="22"/>
        </w:rPr>
      </w:pPr>
      <w:r w:rsidRPr="00F10B4F">
        <w:t>5.7.3a.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CGFailureInformationEUTRA</w:t>
      </w:r>
      <w:r w:rsidRPr="00F10B4F">
        <w:t xml:space="preserve"> message</w:t>
      </w:r>
      <w:r w:rsidRPr="00F10B4F">
        <w:tab/>
      </w:r>
      <w:r w:rsidRPr="00F10B4F">
        <w:fldChar w:fldCharType="begin" w:fldLock="1"/>
      </w:r>
      <w:r w:rsidRPr="00F10B4F">
        <w:instrText xml:space="preserve"> PAGEREF _Toc131064623 \h </w:instrText>
      </w:r>
      <w:r w:rsidRPr="00F10B4F">
        <w:fldChar w:fldCharType="separate"/>
      </w:r>
      <w:r w:rsidRPr="00F10B4F">
        <w:t>238</w:t>
      </w:r>
      <w:r w:rsidRPr="00F10B4F">
        <w:fldChar w:fldCharType="end"/>
      </w:r>
    </w:p>
    <w:p w14:paraId="289D10D5" w14:textId="712465A2" w:rsidR="00540CB2" w:rsidRPr="00F10B4F" w:rsidRDefault="00540CB2">
      <w:pPr>
        <w:pStyle w:val="TOC3"/>
        <w:rPr>
          <w:rFonts w:asciiTheme="minorHAnsi" w:eastAsiaTheme="minorEastAsia" w:hAnsiTheme="minorHAnsi" w:cstheme="minorBidi"/>
          <w:sz w:val="22"/>
          <w:szCs w:val="22"/>
        </w:rPr>
      </w:pPr>
      <w:r w:rsidRPr="00F10B4F">
        <w:t>5.7.3b</w:t>
      </w:r>
      <w:r w:rsidRPr="00F10B4F">
        <w:rPr>
          <w:rFonts w:asciiTheme="minorHAnsi" w:eastAsiaTheme="minorEastAsia" w:hAnsiTheme="minorHAnsi" w:cstheme="minorBidi"/>
          <w:sz w:val="22"/>
          <w:szCs w:val="22"/>
        </w:rPr>
        <w:tab/>
      </w:r>
      <w:r w:rsidRPr="00F10B4F">
        <w:t>MCG failure information</w:t>
      </w:r>
      <w:r w:rsidRPr="00F10B4F">
        <w:tab/>
      </w:r>
      <w:r w:rsidRPr="00F10B4F">
        <w:fldChar w:fldCharType="begin" w:fldLock="1"/>
      </w:r>
      <w:r w:rsidRPr="00F10B4F">
        <w:instrText xml:space="preserve"> PAGEREF _Toc131064624 \h </w:instrText>
      </w:r>
      <w:r w:rsidRPr="00F10B4F">
        <w:fldChar w:fldCharType="separate"/>
      </w:r>
      <w:r w:rsidRPr="00F10B4F">
        <w:t>239</w:t>
      </w:r>
      <w:r w:rsidRPr="00F10B4F">
        <w:fldChar w:fldCharType="end"/>
      </w:r>
    </w:p>
    <w:p w14:paraId="2C9B729A" w14:textId="2B6DAAFD" w:rsidR="00540CB2" w:rsidRPr="00F10B4F" w:rsidRDefault="00540CB2">
      <w:pPr>
        <w:pStyle w:val="TOC4"/>
        <w:rPr>
          <w:rFonts w:asciiTheme="minorHAnsi" w:eastAsiaTheme="minorEastAsia" w:hAnsiTheme="minorHAnsi" w:cstheme="minorBidi"/>
          <w:sz w:val="22"/>
          <w:szCs w:val="22"/>
        </w:rPr>
      </w:pPr>
      <w:r w:rsidRPr="00F10B4F">
        <w:t>5.7.3b.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25 \h </w:instrText>
      </w:r>
      <w:r w:rsidRPr="00F10B4F">
        <w:fldChar w:fldCharType="separate"/>
      </w:r>
      <w:r w:rsidRPr="00F10B4F">
        <w:t>239</w:t>
      </w:r>
      <w:r w:rsidRPr="00F10B4F">
        <w:fldChar w:fldCharType="end"/>
      </w:r>
    </w:p>
    <w:p w14:paraId="628852C3" w14:textId="43A32DD3" w:rsidR="00540CB2" w:rsidRPr="00F10B4F" w:rsidRDefault="00540CB2">
      <w:pPr>
        <w:pStyle w:val="TOC4"/>
        <w:rPr>
          <w:rFonts w:asciiTheme="minorHAnsi" w:eastAsiaTheme="minorEastAsia" w:hAnsiTheme="minorHAnsi" w:cstheme="minorBidi"/>
          <w:sz w:val="22"/>
          <w:szCs w:val="22"/>
        </w:rPr>
      </w:pPr>
      <w:r w:rsidRPr="00F10B4F">
        <w:t>5.7.3b.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26 \h </w:instrText>
      </w:r>
      <w:r w:rsidRPr="00F10B4F">
        <w:fldChar w:fldCharType="separate"/>
      </w:r>
      <w:r w:rsidRPr="00F10B4F">
        <w:t>239</w:t>
      </w:r>
      <w:r w:rsidRPr="00F10B4F">
        <w:fldChar w:fldCharType="end"/>
      </w:r>
    </w:p>
    <w:p w14:paraId="22DBF45C" w14:textId="05B02BDC" w:rsidR="00540CB2" w:rsidRPr="00F10B4F" w:rsidRDefault="00540CB2">
      <w:pPr>
        <w:pStyle w:val="TOC4"/>
        <w:rPr>
          <w:rFonts w:asciiTheme="minorHAnsi" w:eastAsiaTheme="minorEastAsia" w:hAnsiTheme="minorHAnsi" w:cstheme="minorBidi"/>
          <w:sz w:val="22"/>
          <w:szCs w:val="22"/>
        </w:rPr>
      </w:pPr>
      <w:r w:rsidRPr="00F10B4F">
        <w:t>5.7.3b.3</w:t>
      </w:r>
      <w:r w:rsidRPr="00F10B4F">
        <w:rPr>
          <w:rFonts w:asciiTheme="minorHAnsi" w:eastAsiaTheme="minorEastAsia" w:hAnsiTheme="minorHAnsi" w:cstheme="minorBidi"/>
          <w:sz w:val="22"/>
          <w:szCs w:val="22"/>
        </w:rPr>
        <w:tab/>
      </w:r>
      <w:r w:rsidRPr="00F10B4F">
        <w:t>Failure type determination</w:t>
      </w:r>
      <w:r w:rsidRPr="00F10B4F">
        <w:tab/>
      </w:r>
      <w:r w:rsidRPr="00F10B4F">
        <w:fldChar w:fldCharType="begin" w:fldLock="1"/>
      </w:r>
      <w:r w:rsidRPr="00F10B4F">
        <w:instrText xml:space="preserve"> PAGEREF _Toc131064627 \h </w:instrText>
      </w:r>
      <w:r w:rsidRPr="00F10B4F">
        <w:fldChar w:fldCharType="separate"/>
      </w:r>
      <w:r w:rsidRPr="00F10B4F">
        <w:t>239</w:t>
      </w:r>
      <w:r w:rsidRPr="00F10B4F">
        <w:fldChar w:fldCharType="end"/>
      </w:r>
    </w:p>
    <w:p w14:paraId="6B3A2803" w14:textId="7811F126" w:rsidR="00540CB2" w:rsidRPr="00F10B4F" w:rsidRDefault="00540CB2">
      <w:pPr>
        <w:pStyle w:val="TOC4"/>
        <w:rPr>
          <w:rFonts w:asciiTheme="minorHAnsi" w:eastAsiaTheme="minorEastAsia" w:hAnsiTheme="minorHAnsi" w:cstheme="minorBidi"/>
          <w:sz w:val="22"/>
          <w:szCs w:val="22"/>
        </w:rPr>
      </w:pPr>
      <w:r w:rsidRPr="00F10B4F">
        <w:t>5.7.3b.4</w:t>
      </w:r>
      <w:r w:rsidRPr="00F10B4F">
        <w:rPr>
          <w:rFonts w:asciiTheme="minorHAnsi" w:eastAsiaTheme="minorEastAsia" w:hAnsiTheme="minorHAnsi" w:cstheme="minorBidi"/>
          <w:sz w:val="22"/>
          <w:szCs w:val="22"/>
        </w:rPr>
        <w:tab/>
      </w:r>
      <w:r w:rsidRPr="00F10B4F">
        <w:rPr>
          <w:rFonts w:cs="Arial"/>
          <w:lang w:eastAsia="zh-CN"/>
        </w:rPr>
        <w:t xml:space="preserve">Actions related to transmission of </w:t>
      </w:r>
      <w:r w:rsidRPr="00F10B4F">
        <w:rPr>
          <w:rFonts w:cs="Arial"/>
          <w:i/>
          <w:lang w:eastAsia="zh-CN"/>
        </w:rPr>
        <w:t xml:space="preserve">MCGFailureInformation </w:t>
      </w:r>
      <w:r w:rsidRPr="00F10B4F">
        <w:rPr>
          <w:rFonts w:cs="Arial"/>
          <w:lang w:eastAsia="zh-CN"/>
        </w:rPr>
        <w:t>message</w:t>
      </w:r>
      <w:r w:rsidRPr="00F10B4F">
        <w:tab/>
      </w:r>
      <w:r w:rsidRPr="00F10B4F">
        <w:fldChar w:fldCharType="begin" w:fldLock="1"/>
      </w:r>
      <w:r w:rsidRPr="00F10B4F">
        <w:instrText xml:space="preserve"> PAGEREF _Toc131064628 \h </w:instrText>
      </w:r>
      <w:r w:rsidRPr="00F10B4F">
        <w:fldChar w:fldCharType="separate"/>
      </w:r>
      <w:r w:rsidRPr="00F10B4F">
        <w:t>240</w:t>
      </w:r>
      <w:r w:rsidRPr="00F10B4F">
        <w:fldChar w:fldCharType="end"/>
      </w:r>
    </w:p>
    <w:p w14:paraId="311DFCF1" w14:textId="091EF755" w:rsidR="00540CB2" w:rsidRPr="00F10B4F" w:rsidRDefault="00540CB2">
      <w:pPr>
        <w:pStyle w:val="TOC4"/>
        <w:rPr>
          <w:rFonts w:asciiTheme="minorHAnsi" w:eastAsiaTheme="minorEastAsia" w:hAnsiTheme="minorHAnsi" w:cstheme="minorBidi"/>
          <w:sz w:val="22"/>
          <w:szCs w:val="22"/>
        </w:rPr>
      </w:pPr>
      <w:r w:rsidRPr="00F10B4F">
        <w:t>5.7.3b.5</w:t>
      </w:r>
      <w:r w:rsidRPr="00F10B4F">
        <w:rPr>
          <w:rFonts w:asciiTheme="minorHAnsi" w:hAnsiTheme="minorHAnsi" w:cstheme="minorBidi"/>
          <w:sz w:val="22"/>
          <w:szCs w:val="22"/>
        </w:rPr>
        <w:tab/>
      </w:r>
      <w:r w:rsidRPr="00F10B4F">
        <w:t>T316 expiry</w:t>
      </w:r>
      <w:r w:rsidRPr="00F10B4F">
        <w:tab/>
      </w:r>
      <w:r w:rsidRPr="00F10B4F">
        <w:fldChar w:fldCharType="begin" w:fldLock="1"/>
      </w:r>
      <w:r w:rsidRPr="00F10B4F">
        <w:instrText xml:space="preserve"> PAGEREF _Toc131064629 \h </w:instrText>
      </w:r>
      <w:r w:rsidRPr="00F10B4F">
        <w:fldChar w:fldCharType="separate"/>
      </w:r>
      <w:r w:rsidRPr="00F10B4F">
        <w:t>241</w:t>
      </w:r>
      <w:r w:rsidRPr="00F10B4F">
        <w:fldChar w:fldCharType="end"/>
      </w:r>
    </w:p>
    <w:p w14:paraId="667D7B25" w14:textId="3F9590BD" w:rsidR="00540CB2" w:rsidRPr="00F10B4F" w:rsidRDefault="00540CB2">
      <w:pPr>
        <w:pStyle w:val="TOC3"/>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rPr>
          <w:rFonts w:asciiTheme="minorHAnsi" w:eastAsiaTheme="minorEastAsia" w:hAnsiTheme="minorHAnsi" w:cstheme="minorBidi"/>
          <w:sz w:val="22"/>
          <w:szCs w:val="22"/>
        </w:rPr>
        <w:tab/>
      </w:r>
      <w:r w:rsidRPr="00F10B4F">
        <w:t>UE Assistance Information</w:t>
      </w:r>
      <w:r w:rsidRPr="00F10B4F">
        <w:tab/>
      </w:r>
      <w:r w:rsidRPr="00F10B4F">
        <w:fldChar w:fldCharType="begin" w:fldLock="1"/>
      </w:r>
      <w:r w:rsidRPr="00F10B4F">
        <w:instrText xml:space="preserve"> PAGEREF _Toc131064630 \h </w:instrText>
      </w:r>
      <w:r w:rsidRPr="00F10B4F">
        <w:fldChar w:fldCharType="separate"/>
      </w:r>
      <w:r w:rsidRPr="00F10B4F">
        <w:t>242</w:t>
      </w:r>
      <w:r w:rsidRPr="00F10B4F">
        <w:fldChar w:fldCharType="end"/>
      </w:r>
    </w:p>
    <w:p w14:paraId="76EA3339" w14:textId="2875145C"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31 \h </w:instrText>
      </w:r>
      <w:r w:rsidRPr="00F10B4F">
        <w:fldChar w:fldCharType="separate"/>
      </w:r>
      <w:r w:rsidRPr="00F10B4F">
        <w:t>242</w:t>
      </w:r>
      <w:r w:rsidRPr="00F10B4F">
        <w:fldChar w:fldCharType="end"/>
      </w:r>
    </w:p>
    <w:p w14:paraId="11BC0A6B" w14:textId="7D2ADD58"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32 \h </w:instrText>
      </w:r>
      <w:r w:rsidRPr="00F10B4F">
        <w:fldChar w:fldCharType="separate"/>
      </w:r>
      <w:r w:rsidRPr="00F10B4F">
        <w:t>242</w:t>
      </w:r>
      <w:r w:rsidRPr="00F10B4F">
        <w:fldChar w:fldCharType="end"/>
      </w:r>
    </w:p>
    <w:p w14:paraId="75E87652" w14:textId="673EFCD1"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EAssistanceInformation</w:t>
      </w:r>
      <w:r w:rsidRPr="00F10B4F">
        <w:t xml:space="preserve"> message</w:t>
      </w:r>
      <w:r w:rsidRPr="00F10B4F">
        <w:tab/>
      </w:r>
      <w:r w:rsidRPr="00F10B4F">
        <w:fldChar w:fldCharType="begin" w:fldLock="1"/>
      </w:r>
      <w:r w:rsidRPr="00F10B4F">
        <w:instrText xml:space="preserve"> PAGEREF _Toc131064633 \h </w:instrText>
      </w:r>
      <w:r w:rsidRPr="00F10B4F">
        <w:fldChar w:fldCharType="separate"/>
      </w:r>
      <w:r w:rsidRPr="00F10B4F">
        <w:t>249</w:t>
      </w:r>
      <w:r w:rsidRPr="00F10B4F">
        <w:fldChar w:fldCharType="end"/>
      </w:r>
    </w:p>
    <w:p w14:paraId="7210249E" w14:textId="6E9A8645"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4</w:t>
      </w:r>
      <w:r w:rsidRPr="00F10B4F">
        <w:t>.3a</w:t>
      </w:r>
      <w:r w:rsidRPr="00F10B4F">
        <w:rPr>
          <w:rFonts w:asciiTheme="minorHAnsi" w:hAnsiTheme="minorHAnsi" w:cstheme="minorBidi"/>
          <w:sz w:val="22"/>
          <w:szCs w:val="22"/>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r w:rsidRPr="00F10B4F">
        <w:tab/>
      </w:r>
      <w:r w:rsidRPr="00F10B4F">
        <w:fldChar w:fldCharType="begin" w:fldLock="1"/>
      </w:r>
      <w:r w:rsidRPr="00F10B4F">
        <w:instrText xml:space="preserve"> PAGEREF _Toc131064634 \h </w:instrText>
      </w:r>
      <w:r w:rsidRPr="00F10B4F">
        <w:fldChar w:fldCharType="separate"/>
      </w:r>
      <w:r w:rsidRPr="00F10B4F">
        <w:t>257</w:t>
      </w:r>
      <w:r w:rsidRPr="00F10B4F">
        <w:fldChar w:fldCharType="end"/>
      </w:r>
    </w:p>
    <w:p w14:paraId="7059B2EA" w14:textId="7C7191EF" w:rsidR="00540CB2" w:rsidRPr="00F10B4F" w:rsidRDefault="00540CB2">
      <w:pPr>
        <w:pStyle w:val="TOC4"/>
        <w:rPr>
          <w:rFonts w:asciiTheme="minorHAnsi" w:eastAsiaTheme="minorEastAsia" w:hAnsiTheme="minorHAnsi" w:cstheme="minorBidi"/>
          <w:sz w:val="22"/>
          <w:szCs w:val="22"/>
        </w:rPr>
      </w:pPr>
      <w:r w:rsidRPr="00F10B4F">
        <w:t>5.7.4.4</w:t>
      </w:r>
      <w:r w:rsidRPr="00F10B4F">
        <w:rPr>
          <w:rFonts w:asciiTheme="minorHAnsi" w:hAnsiTheme="minorHAnsi" w:cstheme="minorBidi"/>
          <w:sz w:val="22"/>
          <w:szCs w:val="22"/>
        </w:rPr>
        <w:tab/>
      </w:r>
      <w:r w:rsidRPr="00F10B4F">
        <w:t>Relaxed measurement criterion for a stationary RedCap UE</w:t>
      </w:r>
      <w:r w:rsidRPr="00F10B4F">
        <w:tab/>
      </w:r>
      <w:r w:rsidRPr="00F10B4F">
        <w:fldChar w:fldCharType="begin" w:fldLock="1"/>
      </w:r>
      <w:r w:rsidRPr="00F10B4F">
        <w:instrText xml:space="preserve"> PAGEREF _Toc131064635 \h </w:instrText>
      </w:r>
      <w:r w:rsidRPr="00F10B4F">
        <w:fldChar w:fldCharType="separate"/>
      </w:r>
      <w:r w:rsidRPr="00F10B4F">
        <w:t>258</w:t>
      </w:r>
      <w:r w:rsidRPr="00F10B4F">
        <w:fldChar w:fldCharType="end"/>
      </w:r>
    </w:p>
    <w:p w14:paraId="3C319C0A" w14:textId="12C3EAA7" w:rsidR="00540CB2" w:rsidRPr="00F10B4F" w:rsidRDefault="00540CB2">
      <w:pPr>
        <w:pStyle w:val="TOC3"/>
        <w:rPr>
          <w:rFonts w:asciiTheme="minorHAnsi" w:eastAsiaTheme="minorEastAsia" w:hAnsiTheme="minorHAnsi" w:cstheme="minorBidi"/>
          <w:sz w:val="22"/>
          <w:szCs w:val="22"/>
        </w:rPr>
      </w:pPr>
      <w:r w:rsidRPr="00F10B4F">
        <w:t>5.7.4a</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36 \h </w:instrText>
      </w:r>
      <w:r w:rsidRPr="00F10B4F">
        <w:fldChar w:fldCharType="separate"/>
      </w:r>
      <w:r w:rsidRPr="00F10B4F">
        <w:t>258</w:t>
      </w:r>
      <w:r w:rsidRPr="00F10B4F">
        <w:fldChar w:fldCharType="end"/>
      </w:r>
    </w:p>
    <w:p w14:paraId="563C0E2A" w14:textId="661F96EC" w:rsidR="00540CB2" w:rsidRPr="00F10B4F" w:rsidRDefault="00540CB2">
      <w:pPr>
        <w:pStyle w:val="TOC3"/>
        <w:rPr>
          <w:rFonts w:asciiTheme="minorHAnsi" w:eastAsiaTheme="minorEastAsia" w:hAnsiTheme="minorHAnsi" w:cstheme="minorBidi"/>
          <w:sz w:val="22"/>
          <w:szCs w:val="22"/>
        </w:rPr>
      </w:pPr>
      <w:r w:rsidRPr="00F10B4F">
        <w:t>5.7.5</w:t>
      </w:r>
      <w:r w:rsidRPr="00F10B4F">
        <w:rPr>
          <w:rFonts w:asciiTheme="minorHAnsi" w:eastAsiaTheme="minorEastAsia" w:hAnsiTheme="minorHAnsi" w:cstheme="minorBidi"/>
          <w:sz w:val="22"/>
          <w:szCs w:val="22"/>
        </w:rPr>
        <w:tab/>
      </w:r>
      <w:r w:rsidRPr="00F10B4F">
        <w:t>Failure information</w:t>
      </w:r>
      <w:r w:rsidRPr="00F10B4F">
        <w:tab/>
      </w:r>
      <w:r w:rsidRPr="00F10B4F">
        <w:fldChar w:fldCharType="begin" w:fldLock="1"/>
      </w:r>
      <w:r w:rsidRPr="00F10B4F">
        <w:instrText xml:space="preserve"> PAGEREF _Toc131064637 \h </w:instrText>
      </w:r>
      <w:r w:rsidRPr="00F10B4F">
        <w:fldChar w:fldCharType="separate"/>
      </w:r>
      <w:r w:rsidRPr="00F10B4F">
        <w:t>258</w:t>
      </w:r>
      <w:r w:rsidRPr="00F10B4F">
        <w:fldChar w:fldCharType="end"/>
      </w:r>
    </w:p>
    <w:p w14:paraId="58F835A0" w14:textId="529B5D8A" w:rsidR="00540CB2" w:rsidRPr="00F10B4F" w:rsidRDefault="00540CB2">
      <w:pPr>
        <w:pStyle w:val="TOC4"/>
        <w:rPr>
          <w:rFonts w:asciiTheme="minorHAnsi" w:eastAsiaTheme="minorEastAsia" w:hAnsiTheme="minorHAnsi" w:cstheme="minorBidi"/>
          <w:sz w:val="22"/>
          <w:szCs w:val="22"/>
        </w:rPr>
      </w:pPr>
      <w:r w:rsidRPr="00F10B4F">
        <w:t>5.7.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38 \h </w:instrText>
      </w:r>
      <w:r w:rsidRPr="00F10B4F">
        <w:fldChar w:fldCharType="separate"/>
      </w:r>
      <w:r w:rsidRPr="00F10B4F">
        <w:t>258</w:t>
      </w:r>
      <w:r w:rsidRPr="00F10B4F">
        <w:fldChar w:fldCharType="end"/>
      </w:r>
    </w:p>
    <w:p w14:paraId="452E2932" w14:textId="784B0225" w:rsidR="00540CB2" w:rsidRPr="00F10B4F" w:rsidRDefault="00540CB2">
      <w:pPr>
        <w:pStyle w:val="TOC4"/>
        <w:rPr>
          <w:rFonts w:asciiTheme="minorHAnsi" w:eastAsiaTheme="minorEastAsia" w:hAnsiTheme="minorHAnsi" w:cstheme="minorBidi"/>
          <w:sz w:val="22"/>
          <w:szCs w:val="22"/>
        </w:rPr>
      </w:pPr>
      <w:r w:rsidRPr="00F10B4F">
        <w:t>5.7.5.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39 \h </w:instrText>
      </w:r>
      <w:r w:rsidRPr="00F10B4F">
        <w:fldChar w:fldCharType="separate"/>
      </w:r>
      <w:r w:rsidRPr="00F10B4F">
        <w:t>259</w:t>
      </w:r>
      <w:r w:rsidRPr="00F10B4F">
        <w:fldChar w:fldCharType="end"/>
      </w:r>
    </w:p>
    <w:p w14:paraId="16EF367D" w14:textId="15944727" w:rsidR="00540CB2" w:rsidRPr="00F10B4F" w:rsidRDefault="00540CB2">
      <w:pPr>
        <w:pStyle w:val="TOC4"/>
        <w:rPr>
          <w:rFonts w:asciiTheme="minorHAnsi" w:eastAsiaTheme="minorEastAsia" w:hAnsiTheme="minorHAnsi" w:cstheme="minorBidi"/>
          <w:sz w:val="22"/>
          <w:szCs w:val="22"/>
        </w:rPr>
      </w:pPr>
      <w:r w:rsidRPr="00F10B4F">
        <w:t>5.7.5.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FailureInformation</w:t>
      </w:r>
      <w:r w:rsidRPr="00F10B4F">
        <w:t xml:space="preserve"> message</w:t>
      </w:r>
      <w:r w:rsidRPr="00F10B4F">
        <w:tab/>
      </w:r>
      <w:r w:rsidRPr="00F10B4F">
        <w:fldChar w:fldCharType="begin" w:fldLock="1"/>
      </w:r>
      <w:r w:rsidRPr="00F10B4F">
        <w:instrText xml:space="preserve"> PAGEREF _Toc131064640 \h </w:instrText>
      </w:r>
      <w:r w:rsidRPr="00F10B4F">
        <w:fldChar w:fldCharType="separate"/>
      </w:r>
      <w:r w:rsidRPr="00F10B4F">
        <w:t>259</w:t>
      </w:r>
      <w:r w:rsidRPr="00F10B4F">
        <w:fldChar w:fldCharType="end"/>
      </w:r>
    </w:p>
    <w:p w14:paraId="720A0C49" w14:textId="1AC90695" w:rsidR="00540CB2" w:rsidRPr="00F10B4F" w:rsidRDefault="00540CB2">
      <w:pPr>
        <w:pStyle w:val="TOC3"/>
        <w:rPr>
          <w:rFonts w:asciiTheme="minorHAnsi" w:eastAsiaTheme="minorEastAsia" w:hAnsiTheme="minorHAnsi" w:cstheme="minorBidi"/>
          <w:sz w:val="22"/>
          <w:szCs w:val="22"/>
        </w:rPr>
      </w:pPr>
      <w:r w:rsidRPr="00F10B4F">
        <w:t>5.7.6</w:t>
      </w:r>
      <w:r w:rsidRPr="00F10B4F">
        <w:rPr>
          <w:rFonts w:asciiTheme="minorHAnsi" w:eastAsiaTheme="minorEastAsia" w:hAnsiTheme="minorHAnsi" w:cstheme="minorBidi"/>
          <w:sz w:val="22"/>
          <w:szCs w:val="22"/>
        </w:rPr>
        <w:tab/>
      </w:r>
      <w:r w:rsidRPr="00F10B4F">
        <w:t>DL message segment transfer</w:t>
      </w:r>
      <w:r w:rsidRPr="00F10B4F">
        <w:tab/>
      </w:r>
      <w:r w:rsidRPr="00F10B4F">
        <w:fldChar w:fldCharType="begin" w:fldLock="1"/>
      </w:r>
      <w:r w:rsidRPr="00F10B4F">
        <w:instrText xml:space="preserve"> PAGEREF _Toc131064641 \h </w:instrText>
      </w:r>
      <w:r w:rsidRPr="00F10B4F">
        <w:fldChar w:fldCharType="separate"/>
      </w:r>
      <w:r w:rsidRPr="00F10B4F">
        <w:t>259</w:t>
      </w:r>
      <w:r w:rsidRPr="00F10B4F">
        <w:fldChar w:fldCharType="end"/>
      </w:r>
    </w:p>
    <w:p w14:paraId="0686332D" w14:textId="56D4757E" w:rsidR="00540CB2" w:rsidRPr="00F10B4F" w:rsidRDefault="00540CB2">
      <w:pPr>
        <w:pStyle w:val="TOC4"/>
        <w:rPr>
          <w:rFonts w:asciiTheme="minorHAnsi" w:eastAsiaTheme="minorEastAsia" w:hAnsiTheme="minorHAnsi" w:cstheme="minorBidi"/>
          <w:sz w:val="22"/>
          <w:szCs w:val="22"/>
        </w:rPr>
      </w:pPr>
      <w:r w:rsidRPr="00F10B4F">
        <w:t>5.7.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42 \h </w:instrText>
      </w:r>
      <w:r w:rsidRPr="00F10B4F">
        <w:fldChar w:fldCharType="separate"/>
      </w:r>
      <w:r w:rsidRPr="00F10B4F">
        <w:t>259</w:t>
      </w:r>
      <w:r w:rsidRPr="00F10B4F">
        <w:fldChar w:fldCharType="end"/>
      </w:r>
    </w:p>
    <w:p w14:paraId="6565F320" w14:textId="1341A6B7" w:rsidR="00540CB2" w:rsidRPr="00F10B4F" w:rsidRDefault="00540CB2">
      <w:pPr>
        <w:pStyle w:val="TOC4"/>
        <w:rPr>
          <w:rFonts w:asciiTheme="minorHAnsi" w:eastAsiaTheme="minorEastAsia" w:hAnsiTheme="minorHAnsi" w:cstheme="minorBidi"/>
          <w:sz w:val="22"/>
          <w:szCs w:val="22"/>
        </w:rPr>
      </w:pPr>
      <w:r w:rsidRPr="00F10B4F">
        <w:t>5.7.6.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43 \h </w:instrText>
      </w:r>
      <w:r w:rsidRPr="00F10B4F">
        <w:fldChar w:fldCharType="separate"/>
      </w:r>
      <w:r w:rsidRPr="00F10B4F">
        <w:t>260</w:t>
      </w:r>
      <w:r w:rsidRPr="00F10B4F">
        <w:fldChar w:fldCharType="end"/>
      </w:r>
    </w:p>
    <w:p w14:paraId="132D1228" w14:textId="4F0A47E4" w:rsidR="00540CB2" w:rsidRPr="00F10B4F" w:rsidRDefault="00540CB2">
      <w:pPr>
        <w:pStyle w:val="TOC4"/>
        <w:rPr>
          <w:rFonts w:asciiTheme="minorHAnsi" w:eastAsiaTheme="minorEastAsia" w:hAnsiTheme="minorHAnsi" w:cstheme="minorBidi"/>
          <w:sz w:val="22"/>
          <w:szCs w:val="22"/>
        </w:rPr>
      </w:pPr>
      <w:r w:rsidRPr="00F10B4F">
        <w:t>5.7.6.3</w:t>
      </w:r>
      <w:r w:rsidRPr="00F10B4F">
        <w:rPr>
          <w:rFonts w:asciiTheme="minorHAnsi" w:eastAsiaTheme="minorEastAsia" w:hAnsiTheme="minorHAnsi" w:cstheme="minorBidi"/>
          <w:sz w:val="22"/>
          <w:szCs w:val="22"/>
        </w:rPr>
        <w:tab/>
      </w:r>
      <w:r w:rsidRPr="00F10B4F">
        <w:t xml:space="preserve">Reception of </w:t>
      </w:r>
      <w:r w:rsidRPr="00F10B4F">
        <w:rPr>
          <w:i/>
        </w:rPr>
        <w:t>DLDedicatedMessageSegment</w:t>
      </w:r>
      <w:r w:rsidRPr="00F10B4F">
        <w:t xml:space="preserve"> by the UE</w:t>
      </w:r>
      <w:r w:rsidRPr="00F10B4F">
        <w:tab/>
      </w:r>
      <w:r w:rsidRPr="00F10B4F">
        <w:fldChar w:fldCharType="begin" w:fldLock="1"/>
      </w:r>
      <w:r w:rsidRPr="00F10B4F">
        <w:instrText xml:space="preserve"> PAGEREF _Toc131064644 \h </w:instrText>
      </w:r>
      <w:r w:rsidRPr="00F10B4F">
        <w:fldChar w:fldCharType="separate"/>
      </w:r>
      <w:r w:rsidRPr="00F10B4F">
        <w:t>260</w:t>
      </w:r>
      <w:r w:rsidRPr="00F10B4F">
        <w:fldChar w:fldCharType="end"/>
      </w:r>
    </w:p>
    <w:p w14:paraId="431E41DA" w14:textId="2A631B62" w:rsidR="00540CB2" w:rsidRPr="00F10B4F" w:rsidRDefault="00540CB2">
      <w:pPr>
        <w:pStyle w:val="TOC3"/>
        <w:rPr>
          <w:rFonts w:asciiTheme="minorHAnsi" w:eastAsiaTheme="minorEastAsia" w:hAnsiTheme="minorHAnsi" w:cstheme="minorBidi"/>
          <w:sz w:val="22"/>
          <w:szCs w:val="22"/>
        </w:rPr>
      </w:pPr>
      <w:r w:rsidRPr="00F10B4F">
        <w:t>5.7.7</w:t>
      </w:r>
      <w:r w:rsidRPr="00F10B4F">
        <w:rPr>
          <w:rFonts w:asciiTheme="minorHAnsi" w:eastAsiaTheme="minorEastAsia" w:hAnsiTheme="minorHAnsi" w:cstheme="minorBidi"/>
          <w:sz w:val="22"/>
          <w:szCs w:val="22"/>
        </w:rPr>
        <w:tab/>
      </w:r>
      <w:r w:rsidRPr="00F10B4F">
        <w:rPr>
          <w:rFonts w:eastAsia="SimSun"/>
          <w:lang w:eastAsia="zh-CN"/>
        </w:rPr>
        <w:t>UL message segment transfer</w:t>
      </w:r>
      <w:r w:rsidRPr="00F10B4F">
        <w:tab/>
      </w:r>
      <w:r w:rsidRPr="00F10B4F">
        <w:fldChar w:fldCharType="begin" w:fldLock="1"/>
      </w:r>
      <w:r w:rsidRPr="00F10B4F">
        <w:instrText xml:space="preserve"> PAGEREF _Toc131064645 \h </w:instrText>
      </w:r>
      <w:r w:rsidRPr="00F10B4F">
        <w:fldChar w:fldCharType="separate"/>
      </w:r>
      <w:r w:rsidRPr="00F10B4F">
        <w:t>260</w:t>
      </w:r>
      <w:r w:rsidRPr="00F10B4F">
        <w:fldChar w:fldCharType="end"/>
      </w:r>
    </w:p>
    <w:p w14:paraId="7AD1204F" w14:textId="15DB40B9" w:rsidR="00540CB2" w:rsidRPr="00F10B4F" w:rsidRDefault="00540CB2">
      <w:pPr>
        <w:pStyle w:val="TOC4"/>
        <w:rPr>
          <w:rFonts w:asciiTheme="minorHAnsi" w:eastAsiaTheme="minorEastAsia" w:hAnsiTheme="minorHAnsi" w:cstheme="minorBidi"/>
          <w:sz w:val="22"/>
          <w:szCs w:val="22"/>
        </w:rPr>
      </w:pPr>
      <w:r w:rsidRPr="00F10B4F">
        <w:t>5.7.7.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46 \h </w:instrText>
      </w:r>
      <w:r w:rsidRPr="00F10B4F">
        <w:fldChar w:fldCharType="separate"/>
      </w:r>
      <w:r w:rsidRPr="00F10B4F">
        <w:t>260</w:t>
      </w:r>
      <w:r w:rsidRPr="00F10B4F">
        <w:fldChar w:fldCharType="end"/>
      </w:r>
    </w:p>
    <w:p w14:paraId="43D167EA" w14:textId="24D62EDC" w:rsidR="00540CB2" w:rsidRPr="00F10B4F" w:rsidRDefault="00540CB2">
      <w:pPr>
        <w:pStyle w:val="TOC4"/>
        <w:rPr>
          <w:rFonts w:asciiTheme="minorHAnsi" w:eastAsiaTheme="minorEastAsia" w:hAnsiTheme="minorHAnsi" w:cstheme="minorBidi"/>
          <w:sz w:val="22"/>
          <w:szCs w:val="22"/>
        </w:rPr>
      </w:pPr>
      <w:r w:rsidRPr="00F10B4F">
        <w:t>5.7.7.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47 \h </w:instrText>
      </w:r>
      <w:r w:rsidRPr="00F10B4F">
        <w:fldChar w:fldCharType="separate"/>
      </w:r>
      <w:r w:rsidRPr="00F10B4F">
        <w:t>260</w:t>
      </w:r>
      <w:r w:rsidRPr="00F10B4F">
        <w:fldChar w:fldCharType="end"/>
      </w:r>
    </w:p>
    <w:p w14:paraId="538C6787" w14:textId="4CB676D0" w:rsidR="00540CB2" w:rsidRPr="00F10B4F" w:rsidRDefault="00540CB2">
      <w:pPr>
        <w:pStyle w:val="TOC4"/>
        <w:rPr>
          <w:rFonts w:asciiTheme="minorHAnsi" w:eastAsiaTheme="minorEastAsia" w:hAnsiTheme="minorHAnsi" w:cstheme="minorBidi"/>
          <w:sz w:val="22"/>
          <w:szCs w:val="22"/>
        </w:rPr>
      </w:pPr>
      <w:r w:rsidRPr="00F10B4F">
        <w:t>5.7.7.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ULDedicatedMessageSegment</w:t>
      </w:r>
      <w:r w:rsidRPr="00F10B4F">
        <w:t xml:space="preserve"> message</w:t>
      </w:r>
      <w:r w:rsidRPr="00F10B4F">
        <w:tab/>
      </w:r>
      <w:r w:rsidRPr="00F10B4F">
        <w:fldChar w:fldCharType="begin" w:fldLock="1"/>
      </w:r>
      <w:r w:rsidRPr="00F10B4F">
        <w:instrText xml:space="preserve"> PAGEREF _Toc131064648 \h </w:instrText>
      </w:r>
      <w:r w:rsidRPr="00F10B4F">
        <w:fldChar w:fldCharType="separate"/>
      </w:r>
      <w:r w:rsidRPr="00F10B4F">
        <w:t>260</w:t>
      </w:r>
      <w:r w:rsidRPr="00F10B4F">
        <w:fldChar w:fldCharType="end"/>
      </w:r>
    </w:p>
    <w:p w14:paraId="4C6C98FC" w14:textId="060124EB" w:rsidR="00540CB2" w:rsidRPr="00F10B4F" w:rsidRDefault="00540CB2">
      <w:pPr>
        <w:pStyle w:val="TOC3"/>
        <w:rPr>
          <w:rFonts w:asciiTheme="minorHAnsi" w:eastAsiaTheme="minorEastAsia" w:hAnsiTheme="minorHAnsi" w:cstheme="minorBidi"/>
          <w:sz w:val="22"/>
          <w:szCs w:val="22"/>
        </w:rPr>
      </w:pPr>
      <w:r w:rsidRPr="00F10B4F">
        <w:t>5.7.8</w:t>
      </w:r>
      <w:r w:rsidRPr="00F10B4F">
        <w:rPr>
          <w:rFonts w:asciiTheme="minorHAnsi" w:eastAsiaTheme="minorEastAsia" w:hAnsiTheme="minorHAnsi" w:cstheme="minorBidi"/>
          <w:sz w:val="22"/>
          <w:szCs w:val="22"/>
        </w:rPr>
        <w:tab/>
      </w:r>
      <w:r w:rsidRPr="00F10B4F">
        <w:t>Idle/inactive Measurements</w:t>
      </w:r>
      <w:r w:rsidRPr="00F10B4F">
        <w:tab/>
      </w:r>
      <w:r w:rsidRPr="00F10B4F">
        <w:fldChar w:fldCharType="begin" w:fldLock="1"/>
      </w:r>
      <w:r w:rsidRPr="00F10B4F">
        <w:instrText xml:space="preserve"> PAGEREF _Toc131064649 \h </w:instrText>
      </w:r>
      <w:r w:rsidRPr="00F10B4F">
        <w:fldChar w:fldCharType="separate"/>
      </w:r>
      <w:r w:rsidRPr="00F10B4F">
        <w:t>261</w:t>
      </w:r>
      <w:r w:rsidRPr="00F10B4F">
        <w:fldChar w:fldCharType="end"/>
      </w:r>
    </w:p>
    <w:p w14:paraId="7D35C772" w14:textId="04328B3A" w:rsidR="00540CB2" w:rsidRPr="00F10B4F" w:rsidRDefault="00540CB2">
      <w:pPr>
        <w:pStyle w:val="TOC4"/>
        <w:rPr>
          <w:rFonts w:asciiTheme="minorHAnsi" w:eastAsiaTheme="minorEastAsia" w:hAnsiTheme="minorHAnsi" w:cstheme="minorBidi"/>
          <w:sz w:val="22"/>
          <w:szCs w:val="22"/>
        </w:rPr>
      </w:pPr>
      <w:r w:rsidRPr="00F10B4F">
        <w:t>5.7.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50 \h </w:instrText>
      </w:r>
      <w:r w:rsidRPr="00F10B4F">
        <w:fldChar w:fldCharType="separate"/>
      </w:r>
      <w:r w:rsidRPr="00F10B4F">
        <w:t>261</w:t>
      </w:r>
      <w:r w:rsidRPr="00F10B4F">
        <w:fldChar w:fldCharType="end"/>
      </w:r>
    </w:p>
    <w:p w14:paraId="133160B2" w14:textId="24524879" w:rsidR="00540CB2" w:rsidRPr="00F10B4F" w:rsidRDefault="00540CB2">
      <w:pPr>
        <w:pStyle w:val="TOC4"/>
        <w:rPr>
          <w:rFonts w:asciiTheme="minorHAnsi" w:eastAsiaTheme="minorEastAsia" w:hAnsiTheme="minorHAnsi" w:cstheme="minorBidi"/>
          <w:sz w:val="22"/>
          <w:szCs w:val="22"/>
        </w:rPr>
      </w:pPr>
      <w:r w:rsidRPr="00F10B4F">
        <w:t>5.7.8.1a</w:t>
      </w:r>
      <w:r w:rsidRPr="00F10B4F">
        <w:rPr>
          <w:rFonts w:asciiTheme="minorHAnsi" w:eastAsiaTheme="minorEastAsia" w:hAnsiTheme="minorHAnsi" w:cstheme="minorBidi"/>
          <w:sz w:val="22"/>
          <w:szCs w:val="22"/>
        </w:rPr>
        <w:tab/>
      </w:r>
      <w:r w:rsidRPr="00F10B4F">
        <w:t>Measurement configuration</w:t>
      </w:r>
      <w:r w:rsidRPr="00F10B4F">
        <w:tab/>
      </w:r>
      <w:r w:rsidRPr="00F10B4F">
        <w:fldChar w:fldCharType="begin" w:fldLock="1"/>
      </w:r>
      <w:r w:rsidRPr="00F10B4F">
        <w:instrText xml:space="preserve"> PAGEREF _Toc131064651 \h </w:instrText>
      </w:r>
      <w:r w:rsidRPr="00F10B4F">
        <w:fldChar w:fldCharType="separate"/>
      </w:r>
      <w:r w:rsidRPr="00F10B4F">
        <w:t>261</w:t>
      </w:r>
      <w:r w:rsidRPr="00F10B4F">
        <w:fldChar w:fldCharType="end"/>
      </w:r>
    </w:p>
    <w:p w14:paraId="68573EF0" w14:textId="2CCBF059" w:rsidR="00540CB2" w:rsidRPr="00F10B4F" w:rsidRDefault="00540CB2">
      <w:pPr>
        <w:pStyle w:val="TOC4"/>
        <w:rPr>
          <w:rFonts w:asciiTheme="minorHAnsi" w:eastAsiaTheme="minorEastAsia" w:hAnsiTheme="minorHAnsi" w:cstheme="minorBidi"/>
          <w:sz w:val="22"/>
          <w:szCs w:val="22"/>
        </w:rPr>
      </w:pPr>
      <w:r w:rsidRPr="00F10B4F">
        <w:t>5.7.8.2</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52 \h </w:instrText>
      </w:r>
      <w:r w:rsidRPr="00F10B4F">
        <w:fldChar w:fldCharType="separate"/>
      </w:r>
      <w:r w:rsidRPr="00F10B4F">
        <w:t>262</w:t>
      </w:r>
      <w:r w:rsidRPr="00F10B4F">
        <w:fldChar w:fldCharType="end"/>
      </w:r>
    </w:p>
    <w:p w14:paraId="761678D1" w14:textId="148723EE" w:rsidR="00540CB2" w:rsidRPr="00F10B4F" w:rsidRDefault="00540CB2">
      <w:pPr>
        <w:pStyle w:val="TOC4"/>
        <w:rPr>
          <w:rFonts w:asciiTheme="minorHAnsi" w:eastAsiaTheme="minorEastAsia" w:hAnsiTheme="minorHAnsi" w:cstheme="minorBidi"/>
          <w:sz w:val="22"/>
          <w:szCs w:val="22"/>
        </w:rPr>
      </w:pPr>
      <w:r w:rsidRPr="00F10B4F">
        <w:t>5.7.8.2a</w:t>
      </w:r>
      <w:r w:rsidRPr="00F10B4F">
        <w:rPr>
          <w:rFonts w:asciiTheme="minorHAnsi" w:eastAsiaTheme="minorEastAsia" w:hAnsiTheme="minorHAnsi" w:cstheme="minorBidi"/>
          <w:sz w:val="22"/>
          <w:szCs w:val="22"/>
        </w:rPr>
        <w:tab/>
      </w:r>
      <w:r w:rsidRPr="00F10B4F">
        <w:t>Performing measurements</w:t>
      </w:r>
      <w:r w:rsidRPr="00F10B4F">
        <w:tab/>
      </w:r>
      <w:r w:rsidRPr="00F10B4F">
        <w:fldChar w:fldCharType="begin" w:fldLock="1"/>
      </w:r>
      <w:r w:rsidRPr="00F10B4F">
        <w:instrText xml:space="preserve"> PAGEREF _Toc131064653 \h </w:instrText>
      </w:r>
      <w:r w:rsidRPr="00F10B4F">
        <w:fldChar w:fldCharType="separate"/>
      </w:r>
      <w:r w:rsidRPr="00F10B4F">
        <w:t>262</w:t>
      </w:r>
      <w:r w:rsidRPr="00F10B4F">
        <w:fldChar w:fldCharType="end"/>
      </w:r>
    </w:p>
    <w:p w14:paraId="5725DEE3" w14:textId="755A62D7" w:rsidR="00540CB2" w:rsidRPr="00F10B4F" w:rsidRDefault="00540CB2">
      <w:pPr>
        <w:pStyle w:val="TOC4"/>
        <w:rPr>
          <w:rFonts w:asciiTheme="minorHAnsi" w:eastAsiaTheme="minorEastAsia" w:hAnsiTheme="minorHAnsi" w:cstheme="minorBidi"/>
          <w:sz w:val="22"/>
          <w:szCs w:val="22"/>
        </w:rPr>
      </w:pPr>
      <w:r w:rsidRPr="00F10B4F">
        <w:t>5.7.8.3</w:t>
      </w:r>
      <w:r w:rsidRPr="00F10B4F">
        <w:rPr>
          <w:rFonts w:asciiTheme="minorHAnsi" w:hAnsiTheme="minorHAnsi" w:cstheme="minorBidi"/>
          <w:sz w:val="22"/>
          <w:szCs w:val="22"/>
        </w:rPr>
        <w:tab/>
      </w:r>
      <w:r w:rsidRPr="00F10B4F">
        <w:t>T331 expiry or stop</w:t>
      </w:r>
      <w:r w:rsidRPr="00F10B4F">
        <w:tab/>
      </w:r>
      <w:r w:rsidRPr="00F10B4F">
        <w:fldChar w:fldCharType="begin" w:fldLock="1"/>
      </w:r>
      <w:r w:rsidRPr="00F10B4F">
        <w:instrText xml:space="preserve"> PAGEREF _Toc131064654 \h </w:instrText>
      </w:r>
      <w:r w:rsidRPr="00F10B4F">
        <w:fldChar w:fldCharType="separate"/>
      </w:r>
      <w:r w:rsidRPr="00F10B4F">
        <w:t>265</w:t>
      </w:r>
      <w:r w:rsidRPr="00F10B4F">
        <w:fldChar w:fldCharType="end"/>
      </w:r>
    </w:p>
    <w:p w14:paraId="62E49922" w14:textId="5E4FAE3E" w:rsidR="00540CB2" w:rsidRPr="00F10B4F" w:rsidRDefault="00540CB2">
      <w:pPr>
        <w:pStyle w:val="TOC4"/>
        <w:rPr>
          <w:rFonts w:asciiTheme="minorHAnsi" w:eastAsiaTheme="minorEastAsia" w:hAnsiTheme="minorHAnsi" w:cstheme="minorBidi"/>
          <w:sz w:val="22"/>
          <w:szCs w:val="22"/>
        </w:rPr>
      </w:pPr>
      <w:r w:rsidRPr="00F10B4F">
        <w:t>5.7.8.4</w:t>
      </w:r>
      <w:r w:rsidRPr="00F10B4F">
        <w:rPr>
          <w:rFonts w:asciiTheme="minorHAnsi" w:hAnsiTheme="minorHAnsi" w:cstheme="minorBidi"/>
          <w:sz w:val="22"/>
          <w:szCs w:val="22"/>
        </w:rPr>
        <w:tab/>
      </w:r>
      <w:r w:rsidRPr="00F10B4F">
        <w:t>Cell re-selection or cell selection while T331 is running</w:t>
      </w:r>
      <w:r w:rsidRPr="00F10B4F">
        <w:tab/>
      </w:r>
      <w:r w:rsidRPr="00F10B4F">
        <w:fldChar w:fldCharType="begin" w:fldLock="1"/>
      </w:r>
      <w:r w:rsidRPr="00F10B4F">
        <w:instrText xml:space="preserve"> PAGEREF _Toc131064655 \h </w:instrText>
      </w:r>
      <w:r w:rsidRPr="00F10B4F">
        <w:fldChar w:fldCharType="separate"/>
      </w:r>
      <w:r w:rsidRPr="00F10B4F">
        <w:t>265</w:t>
      </w:r>
      <w:r w:rsidRPr="00F10B4F">
        <w:fldChar w:fldCharType="end"/>
      </w:r>
    </w:p>
    <w:p w14:paraId="76D3920D" w14:textId="4B198CEE" w:rsidR="00540CB2" w:rsidRPr="00F10B4F" w:rsidRDefault="00540CB2">
      <w:pPr>
        <w:pStyle w:val="TOC3"/>
        <w:rPr>
          <w:rFonts w:asciiTheme="minorHAnsi" w:eastAsiaTheme="minorEastAsia" w:hAnsiTheme="minorHAnsi" w:cstheme="minorBidi"/>
          <w:sz w:val="22"/>
          <w:szCs w:val="22"/>
        </w:rPr>
      </w:pPr>
      <w:r w:rsidRPr="00F10B4F">
        <w:t>5.7.9</w:t>
      </w:r>
      <w:r w:rsidRPr="00F10B4F">
        <w:rPr>
          <w:rFonts w:asciiTheme="minorHAnsi" w:eastAsiaTheme="minorEastAsia" w:hAnsiTheme="minorHAnsi" w:cstheme="minorBidi"/>
          <w:sz w:val="22"/>
          <w:szCs w:val="22"/>
        </w:rPr>
        <w:tab/>
      </w:r>
      <w:r w:rsidRPr="00F10B4F">
        <w:t>Mobility history information</w:t>
      </w:r>
      <w:r w:rsidRPr="00F10B4F">
        <w:tab/>
      </w:r>
      <w:r w:rsidRPr="00F10B4F">
        <w:fldChar w:fldCharType="begin" w:fldLock="1"/>
      </w:r>
      <w:r w:rsidRPr="00F10B4F">
        <w:instrText xml:space="preserve"> PAGEREF _Toc131064656 \h </w:instrText>
      </w:r>
      <w:r w:rsidRPr="00F10B4F">
        <w:fldChar w:fldCharType="separate"/>
      </w:r>
      <w:r w:rsidRPr="00F10B4F">
        <w:t>265</w:t>
      </w:r>
      <w:r w:rsidRPr="00F10B4F">
        <w:fldChar w:fldCharType="end"/>
      </w:r>
    </w:p>
    <w:p w14:paraId="2D9701B9" w14:textId="19867B56" w:rsidR="00540CB2" w:rsidRPr="00F10B4F" w:rsidRDefault="00540CB2">
      <w:pPr>
        <w:pStyle w:val="TOC4"/>
        <w:rPr>
          <w:rFonts w:asciiTheme="minorHAnsi" w:eastAsiaTheme="minorEastAsia" w:hAnsiTheme="minorHAnsi" w:cstheme="minorBidi"/>
          <w:sz w:val="22"/>
          <w:szCs w:val="22"/>
        </w:rPr>
      </w:pPr>
      <w:r w:rsidRPr="00F10B4F">
        <w:t>5.7.9.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57 \h </w:instrText>
      </w:r>
      <w:r w:rsidRPr="00F10B4F">
        <w:fldChar w:fldCharType="separate"/>
      </w:r>
      <w:r w:rsidRPr="00F10B4F">
        <w:t>265</w:t>
      </w:r>
      <w:r w:rsidRPr="00F10B4F">
        <w:fldChar w:fldCharType="end"/>
      </w:r>
    </w:p>
    <w:p w14:paraId="1529D992" w14:textId="7EDACC30" w:rsidR="00540CB2" w:rsidRPr="00F10B4F" w:rsidRDefault="00540CB2">
      <w:pPr>
        <w:pStyle w:val="TOC4"/>
        <w:rPr>
          <w:rFonts w:asciiTheme="minorHAnsi" w:eastAsiaTheme="minorEastAsia" w:hAnsiTheme="minorHAnsi" w:cstheme="minorBidi"/>
          <w:sz w:val="22"/>
          <w:szCs w:val="22"/>
        </w:rPr>
      </w:pPr>
      <w:r w:rsidRPr="00F10B4F">
        <w:t>5.7.9.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58 \h </w:instrText>
      </w:r>
      <w:r w:rsidRPr="00F10B4F">
        <w:fldChar w:fldCharType="separate"/>
      </w:r>
      <w:r w:rsidRPr="00F10B4F">
        <w:t>265</w:t>
      </w:r>
      <w:r w:rsidRPr="00F10B4F">
        <w:fldChar w:fldCharType="end"/>
      </w:r>
    </w:p>
    <w:p w14:paraId="018C74D5" w14:textId="0332C290" w:rsidR="00540CB2" w:rsidRPr="00F10B4F" w:rsidRDefault="00540CB2">
      <w:pPr>
        <w:pStyle w:val="TOC3"/>
        <w:rPr>
          <w:rFonts w:asciiTheme="minorHAnsi" w:eastAsiaTheme="minorEastAsia" w:hAnsiTheme="minorHAnsi" w:cstheme="minorBidi"/>
          <w:sz w:val="22"/>
          <w:szCs w:val="22"/>
        </w:rPr>
      </w:pPr>
      <w:r w:rsidRPr="00F10B4F">
        <w:t>5.7.10</w:t>
      </w:r>
      <w:r w:rsidRPr="00F10B4F">
        <w:rPr>
          <w:rFonts w:asciiTheme="minorHAnsi" w:eastAsiaTheme="minorEastAsia" w:hAnsiTheme="minorHAnsi" w:cstheme="minorBidi"/>
          <w:sz w:val="22"/>
          <w:szCs w:val="22"/>
        </w:rPr>
        <w:tab/>
      </w:r>
      <w:r w:rsidRPr="00F10B4F">
        <w:t>UE Information</w:t>
      </w:r>
      <w:r w:rsidRPr="00F10B4F">
        <w:tab/>
      </w:r>
      <w:r w:rsidRPr="00F10B4F">
        <w:fldChar w:fldCharType="begin" w:fldLock="1"/>
      </w:r>
      <w:r w:rsidRPr="00F10B4F">
        <w:instrText xml:space="preserve"> PAGEREF _Toc131064659 \h </w:instrText>
      </w:r>
      <w:r w:rsidRPr="00F10B4F">
        <w:fldChar w:fldCharType="separate"/>
      </w:r>
      <w:r w:rsidRPr="00F10B4F">
        <w:t>268</w:t>
      </w:r>
      <w:r w:rsidRPr="00F10B4F">
        <w:fldChar w:fldCharType="end"/>
      </w:r>
    </w:p>
    <w:p w14:paraId="046ACB1A" w14:textId="7076A552" w:rsidR="00540CB2" w:rsidRPr="00F10B4F" w:rsidRDefault="00540CB2">
      <w:pPr>
        <w:pStyle w:val="TOC4"/>
        <w:rPr>
          <w:rFonts w:asciiTheme="minorHAnsi" w:eastAsiaTheme="minorEastAsia" w:hAnsiTheme="minorHAnsi" w:cstheme="minorBidi"/>
          <w:sz w:val="22"/>
          <w:szCs w:val="22"/>
        </w:rPr>
      </w:pPr>
      <w:r w:rsidRPr="00F10B4F">
        <w:t>5.7.10.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60 \h </w:instrText>
      </w:r>
      <w:r w:rsidRPr="00F10B4F">
        <w:fldChar w:fldCharType="separate"/>
      </w:r>
      <w:r w:rsidRPr="00F10B4F">
        <w:t>268</w:t>
      </w:r>
      <w:r w:rsidRPr="00F10B4F">
        <w:fldChar w:fldCharType="end"/>
      </w:r>
    </w:p>
    <w:p w14:paraId="0FFE4F02" w14:textId="4966B194" w:rsidR="00540CB2" w:rsidRPr="00F10B4F" w:rsidRDefault="00540CB2">
      <w:pPr>
        <w:pStyle w:val="TOC4"/>
        <w:rPr>
          <w:rFonts w:asciiTheme="minorHAnsi" w:eastAsiaTheme="minorEastAsia" w:hAnsiTheme="minorHAnsi" w:cstheme="minorBidi"/>
          <w:sz w:val="22"/>
          <w:szCs w:val="22"/>
        </w:rPr>
      </w:pPr>
      <w:r w:rsidRPr="00F10B4F">
        <w:t>5.7.10.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61 \h </w:instrText>
      </w:r>
      <w:r w:rsidRPr="00F10B4F">
        <w:fldChar w:fldCharType="separate"/>
      </w:r>
      <w:r w:rsidRPr="00F10B4F">
        <w:t>269</w:t>
      </w:r>
      <w:r w:rsidRPr="00F10B4F">
        <w:fldChar w:fldCharType="end"/>
      </w:r>
    </w:p>
    <w:p w14:paraId="2A29C54B" w14:textId="1DAC7792"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10.3</w:t>
      </w:r>
      <w:r w:rsidRPr="00F10B4F">
        <w:rPr>
          <w:rFonts w:asciiTheme="minorHAnsi" w:eastAsiaTheme="minorEastAsia" w:hAnsiTheme="minorHAnsi" w:cstheme="minorBidi"/>
          <w:sz w:val="22"/>
          <w:szCs w:val="22"/>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r w:rsidRPr="00F10B4F">
        <w:tab/>
      </w:r>
      <w:r w:rsidRPr="00F10B4F">
        <w:fldChar w:fldCharType="begin" w:fldLock="1"/>
      </w:r>
      <w:r w:rsidRPr="00F10B4F">
        <w:instrText xml:space="preserve"> PAGEREF _Toc131064662 \h </w:instrText>
      </w:r>
      <w:r w:rsidRPr="00F10B4F">
        <w:fldChar w:fldCharType="separate"/>
      </w:r>
      <w:r w:rsidRPr="00F10B4F">
        <w:t>269</w:t>
      </w:r>
      <w:r w:rsidRPr="00F10B4F">
        <w:fldChar w:fldCharType="end"/>
      </w:r>
    </w:p>
    <w:p w14:paraId="1F82A658" w14:textId="196FA88E" w:rsidR="00540CB2" w:rsidRPr="00F10B4F" w:rsidRDefault="00540CB2">
      <w:pPr>
        <w:pStyle w:val="TOC4"/>
        <w:rPr>
          <w:rFonts w:asciiTheme="minorHAnsi" w:eastAsiaTheme="minorEastAsia" w:hAnsiTheme="minorHAnsi" w:cstheme="minorBidi"/>
          <w:sz w:val="22"/>
          <w:szCs w:val="22"/>
        </w:rPr>
      </w:pPr>
      <w:r w:rsidRPr="00F10B4F">
        <w:t>5.7.10.4</w:t>
      </w:r>
      <w:r w:rsidRPr="00F10B4F">
        <w:rPr>
          <w:rFonts w:asciiTheme="minorHAnsi" w:eastAsiaTheme="minorEastAsia" w:hAnsiTheme="minorHAnsi" w:cstheme="minorBidi"/>
          <w:sz w:val="22"/>
          <w:szCs w:val="22"/>
        </w:rPr>
        <w:tab/>
      </w:r>
      <w:r w:rsidRPr="00F10B4F">
        <w:t>Actions upon successful completion of a random-access procedure or on completion of a request of on-demand system information</w:t>
      </w:r>
      <w:r w:rsidRPr="00F10B4F">
        <w:tab/>
      </w:r>
      <w:r w:rsidRPr="00F10B4F">
        <w:fldChar w:fldCharType="begin" w:fldLock="1"/>
      </w:r>
      <w:r w:rsidRPr="00F10B4F">
        <w:instrText xml:space="preserve"> PAGEREF _Toc131064663 \h </w:instrText>
      </w:r>
      <w:r w:rsidRPr="00F10B4F">
        <w:fldChar w:fldCharType="separate"/>
      </w:r>
      <w:r w:rsidRPr="00F10B4F">
        <w:t>272</w:t>
      </w:r>
      <w:r w:rsidRPr="00F10B4F">
        <w:fldChar w:fldCharType="end"/>
      </w:r>
    </w:p>
    <w:p w14:paraId="723450B0" w14:textId="77762C0F" w:rsidR="00540CB2" w:rsidRPr="00F10B4F" w:rsidRDefault="00540CB2">
      <w:pPr>
        <w:pStyle w:val="TOC4"/>
        <w:rPr>
          <w:rFonts w:asciiTheme="minorHAnsi" w:eastAsiaTheme="minorEastAsia" w:hAnsiTheme="minorHAnsi" w:cstheme="minorBidi"/>
          <w:sz w:val="22"/>
          <w:szCs w:val="22"/>
        </w:rPr>
      </w:pPr>
      <w:r w:rsidRPr="00F10B4F">
        <w:t>5.7.10.</w:t>
      </w:r>
      <w:r w:rsidRPr="00F10B4F">
        <w:rPr>
          <w:rFonts w:eastAsia="SimSun"/>
          <w:lang w:eastAsia="zh-CN"/>
        </w:rPr>
        <w:t>5</w:t>
      </w:r>
      <w:r w:rsidRPr="00F10B4F">
        <w:rPr>
          <w:rFonts w:asciiTheme="minorHAnsi" w:eastAsiaTheme="minorEastAsia" w:hAnsiTheme="minorHAnsi" w:cstheme="minorBidi"/>
          <w:sz w:val="22"/>
          <w:szCs w:val="22"/>
        </w:rPr>
        <w:tab/>
      </w:r>
      <w:r w:rsidRPr="00F10B4F">
        <w:rPr>
          <w:rFonts w:eastAsia="SimSun"/>
          <w:lang w:eastAsia="zh-CN"/>
        </w:rPr>
        <w:t>RA information determination</w:t>
      </w:r>
      <w:r w:rsidRPr="00F10B4F">
        <w:tab/>
      </w:r>
      <w:r w:rsidRPr="00F10B4F">
        <w:fldChar w:fldCharType="begin" w:fldLock="1"/>
      </w:r>
      <w:r w:rsidRPr="00F10B4F">
        <w:instrText xml:space="preserve"> PAGEREF _Toc131064664 \h </w:instrText>
      </w:r>
      <w:r w:rsidRPr="00F10B4F">
        <w:fldChar w:fldCharType="separate"/>
      </w:r>
      <w:r w:rsidRPr="00F10B4F">
        <w:t>273</w:t>
      </w:r>
      <w:r w:rsidRPr="00F10B4F">
        <w:fldChar w:fldCharType="end"/>
      </w:r>
    </w:p>
    <w:p w14:paraId="5C085E28" w14:textId="54564680" w:rsidR="00540CB2" w:rsidRPr="00F10B4F" w:rsidRDefault="00540CB2">
      <w:pPr>
        <w:pStyle w:val="TOC4"/>
        <w:rPr>
          <w:rFonts w:asciiTheme="minorHAnsi" w:eastAsiaTheme="minorEastAsia" w:hAnsiTheme="minorHAnsi" w:cstheme="minorBidi"/>
          <w:sz w:val="22"/>
          <w:szCs w:val="22"/>
        </w:rPr>
      </w:pPr>
      <w:r w:rsidRPr="00F10B4F">
        <w:t>5.7.10.6</w:t>
      </w:r>
      <w:r w:rsidRPr="00F10B4F">
        <w:rPr>
          <w:rFonts w:asciiTheme="minorHAnsi" w:eastAsiaTheme="minorEastAsia" w:hAnsiTheme="minorHAnsi" w:cstheme="minorBidi"/>
          <w:sz w:val="22"/>
          <w:szCs w:val="22"/>
        </w:rPr>
        <w:tab/>
      </w:r>
      <w:r w:rsidRPr="00F10B4F">
        <w:t>Actions for the successful handover report determination</w:t>
      </w:r>
      <w:r w:rsidRPr="00F10B4F">
        <w:tab/>
      </w:r>
      <w:r w:rsidRPr="00F10B4F">
        <w:fldChar w:fldCharType="begin" w:fldLock="1"/>
      </w:r>
      <w:r w:rsidRPr="00F10B4F">
        <w:instrText xml:space="preserve"> PAGEREF _Toc131064665 \h </w:instrText>
      </w:r>
      <w:r w:rsidRPr="00F10B4F">
        <w:fldChar w:fldCharType="separate"/>
      </w:r>
      <w:r w:rsidRPr="00F10B4F">
        <w:t>275</w:t>
      </w:r>
      <w:r w:rsidRPr="00F10B4F">
        <w:fldChar w:fldCharType="end"/>
      </w:r>
    </w:p>
    <w:p w14:paraId="481105DD" w14:textId="6A91E7B6" w:rsidR="00540CB2" w:rsidRPr="00F10B4F" w:rsidRDefault="00540CB2">
      <w:pPr>
        <w:pStyle w:val="TOC3"/>
        <w:rPr>
          <w:rFonts w:asciiTheme="minorHAnsi" w:eastAsiaTheme="minorEastAsia" w:hAnsiTheme="minorHAnsi" w:cstheme="minorBidi"/>
          <w:sz w:val="22"/>
          <w:szCs w:val="22"/>
        </w:rPr>
      </w:pPr>
      <w:r w:rsidRPr="00F10B4F">
        <w:lastRenderedPageBreak/>
        <w:t>5.7.12</w:t>
      </w:r>
      <w:r w:rsidRPr="00F10B4F">
        <w:rPr>
          <w:rFonts w:asciiTheme="minorHAnsi" w:eastAsiaTheme="minorEastAsia" w:hAnsiTheme="minorHAnsi" w:cstheme="minorBidi"/>
          <w:sz w:val="22"/>
          <w:szCs w:val="22"/>
        </w:rPr>
        <w:tab/>
      </w:r>
      <w:r w:rsidRPr="00F10B4F">
        <w:t>IAB Other Information</w:t>
      </w:r>
      <w:r w:rsidRPr="00F10B4F">
        <w:tab/>
      </w:r>
      <w:r w:rsidRPr="00F10B4F">
        <w:fldChar w:fldCharType="begin" w:fldLock="1"/>
      </w:r>
      <w:r w:rsidRPr="00F10B4F">
        <w:instrText xml:space="preserve"> PAGEREF _Toc131064666 \h </w:instrText>
      </w:r>
      <w:r w:rsidRPr="00F10B4F">
        <w:fldChar w:fldCharType="separate"/>
      </w:r>
      <w:r w:rsidRPr="00F10B4F">
        <w:t>278</w:t>
      </w:r>
      <w:r w:rsidRPr="00F10B4F">
        <w:fldChar w:fldCharType="end"/>
      </w:r>
    </w:p>
    <w:p w14:paraId="501AC740" w14:textId="7FFABEEE" w:rsidR="00540CB2" w:rsidRPr="00F10B4F" w:rsidRDefault="00540CB2">
      <w:pPr>
        <w:pStyle w:val="TOC4"/>
        <w:rPr>
          <w:rFonts w:asciiTheme="minorHAnsi" w:eastAsiaTheme="minorEastAsia" w:hAnsiTheme="minorHAnsi" w:cstheme="minorBidi"/>
          <w:sz w:val="22"/>
          <w:szCs w:val="22"/>
        </w:rPr>
      </w:pPr>
      <w:r w:rsidRPr="00F10B4F">
        <w:t>5.7.1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67 \h </w:instrText>
      </w:r>
      <w:r w:rsidRPr="00F10B4F">
        <w:fldChar w:fldCharType="separate"/>
      </w:r>
      <w:r w:rsidRPr="00F10B4F">
        <w:t>278</w:t>
      </w:r>
      <w:r w:rsidRPr="00F10B4F">
        <w:fldChar w:fldCharType="end"/>
      </w:r>
    </w:p>
    <w:p w14:paraId="2E5AC588" w14:textId="0B60582D" w:rsidR="00540CB2" w:rsidRPr="00F10B4F" w:rsidRDefault="00540CB2">
      <w:pPr>
        <w:pStyle w:val="TOC4"/>
        <w:rPr>
          <w:rFonts w:asciiTheme="minorHAnsi" w:eastAsiaTheme="minorEastAsia" w:hAnsiTheme="minorHAnsi" w:cstheme="minorBidi"/>
          <w:sz w:val="22"/>
          <w:szCs w:val="22"/>
        </w:rPr>
      </w:pPr>
      <w:r w:rsidRPr="00F10B4F">
        <w:t>5.7.1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68 \h </w:instrText>
      </w:r>
      <w:r w:rsidRPr="00F10B4F">
        <w:fldChar w:fldCharType="separate"/>
      </w:r>
      <w:r w:rsidRPr="00F10B4F">
        <w:t>278</w:t>
      </w:r>
      <w:r w:rsidRPr="00F10B4F">
        <w:fldChar w:fldCharType="end"/>
      </w:r>
    </w:p>
    <w:p w14:paraId="6B58BFBB" w14:textId="470AC0A3" w:rsidR="00540CB2" w:rsidRPr="00F10B4F" w:rsidRDefault="00540CB2">
      <w:pPr>
        <w:pStyle w:val="TOC4"/>
        <w:rPr>
          <w:rFonts w:asciiTheme="minorHAnsi" w:eastAsiaTheme="minorEastAsia" w:hAnsiTheme="minorHAnsi" w:cstheme="minorBidi"/>
          <w:sz w:val="22"/>
          <w:szCs w:val="22"/>
        </w:rPr>
      </w:pPr>
      <w:r w:rsidRPr="00F10B4F">
        <w:t>5.</w:t>
      </w:r>
      <w:r w:rsidRPr="00F10B4F">
        <w:rPr>
          <w:lang w:eastAsia="zh-CN"/>
        </w:rPr>
        <w:t>7</w:t>
      </w:r>
      <w:r w:rsidRPr="00F10B4F">
        <w:t>.</w:t>
      </w:r>
      <w:r w:rsidRPr="00F10B4F">
        <w:rPr>
          <w:lang w:eastAsia="zh-CN"/>
        </w:rPr>
        <w:t>12.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IABOtherInformation </w:t>
      </w:r>
      <w:r w:rsidRPr="00F10B4F">
        <w:t>message</w:t>
      </w:r>
      <w:r w:rsidRPr="00F10B4F">
        <w:tab/>
      </w:r>
      <w:r w:rsidRPr="00F10B4F">
        <w:fldChar w:fldCharType="begin" w:fldLock="1"/>
      </w:r>
      <w:r w:rsidRPr="00F10B4F">
        <w:instrText xml:space="preserve"> PAGEREF _Toc131064669 \h </w:instrText>
      </w:r>
      <w:r w:rsidRPr="00F10B4F">
        <w:fldChar w:fldCharType="separate"/>
      </w:r>
      <w:r w:rsidRPr="00F10B4F">
        <w:t>279</w:t>
      </w:r>
      <w:r w:rsidRPr="00F10B4F">
        <w:fldChar w:fldCharType="end"/>
      </w:r>
    </w:p>
    <w:p w14:paraId="46C05428" w14:textId="07D7FE4C" w:rsidR="00540CB2" w:rsidRPr="00F10B4F" w:rsidRDefault="00540CB2">
      <w:pPr>
        <w:pStyle w:val="TOC3"/>
        <w:rPr>
          <w:rFonts w:asciiTheme="minorHAnsi" w:eastAsiaTheme="minorEastAsia" w:hAnsiTheme="minorHAnsi" w:cstheme="minorBidi"/>
          <w:sz w:val="22"/>
          <w:szCs w:val="22"/>
        </w:rPr>
      </w:pPr>
      <w:r w:rsidRPr="00F10B4F">
        <w:t>5.7.13</w:t>
      </w:r>
      <w:r w:rsidRPr="00F10B4F">
        <w:rPr>
          <w:rFonts w:asciiTheme="minorHAnsi" w:eastAsiaTheme="minorEastAsia" w:hAnsiTheme="minorHAnsi" w:cstheme="minorBidi"/>
          <w:sz w:val="22"/>
          <w:szCs w:val="22"/>
        </w:rPr>
        <w:tab/>
      </w:r>
      <w:r w:rsidRPr="00F10B4F">
        <w:t>RLM/BFD relaxation</w:t>
      </w:r>
      <w:r w:rsidRPr="00F10B4F">
        <w:tab/>
      </w:r>
      <w:r w:rsidRPr="00F10B4F">
        <w:fldChar w:fldCharType="begin" w:fldLock="1"/>
      </w:r>
      <w:r w:rsidRPr="00F10B4F">
        <w:instrText xml:space="preserve"> PAGEREF _Toc131064670 \h </w:instrText>
      </w:r>
      <w:r w:rsidRPr="00F10B4F">
        <w:fldChar w:fldCharType="separate"/>
      </w:r>
      <w:r w:rsidRPr="00F10B4F">
        <w:t>280</w:t>
      </w:r>
      <w:r w:rsidRPr="00F10B4F">
        <w:fldChar w:fldCharType="end"/>
      </w:r>
    </w:p>
    <w:p w14:paraId="5B6959AC" w14:textId="57453988" w:rsidR="00540CB2" w:rsidRPr="00F10B4F" w:rsidRDefault="00540CB2">
      <w:pPr>
        <w:pStyle w:val="TOC4"/>
        <w:rPr>
          <w:rFonts w:asciiTheme="minorHAnsi" w:eastAsiaTheme="minorEastAsia" w:hAnsiTheme="minorHAnsi" w:cstheme="minorBidi"/>
          <w:sz w:val="22"/>
          <w:szCs w:val="22"/>
        </w:rPr>
      </w:pPr>
      <w:r w:rsidRPr="00F10B4F">
        <w:t>5.7.13.</w:t>
      </w:r>
      <w:r w:rsidRPr="00F10B4F">
        <w:rPr>
          <w:lang w:eastAsia="zh-CN"/>
        </w:rPr>
        <w:t>1</w:t>
      </w:r>
      <w:r w:rsidRPr="00F10B4F">
        <w:rPr>
          <w:rFonts w:asciiTheme="minorHAnsi" w:hAnsiTheme="minorHAnsi" w:cstheme="minorBidi"/>
          <w:sz w:val="22"/>
          <w:szCs w:val="22"/>
        </w:rPr>
        <w:tab/>
      </w:r>
      <w:r w:rsidRPr="00F10B4F">
        <w:t xml:space="preserve">Relaxed measurement criterion for </w:t>
      </w:r>
      <w:r w:rsidRPr="00F10B4F">
        <w:rPr>
          <w:rFonts w:eastAsia="DengXian"/>
          <w:lang w:eastAsia="zh-CN"/>
        </w:rPr>
        <w:t>low mobility</w:t>
      </w:r>
      <w:r w:rsidRPr="00F10B4F">
        <w:tab/>
      </w:r>
      <w:r w:rsidRPr="00F10B4F">
        <w:fldChar w:fldCharType="begin" w:fldLock="1"/>
      </w:r>
      <w:r w:rsidRPr="00F10B4F">
        <w:instrText xml:space="preserve"> PAGEREF _Toc131064671 \h </w:instrText>
      </w:r>
      <w:r w:rsidRPr="00F10B4F">
        <w:fldChar w:fldCharType="separate"/>
      </w:r>
      <w:r w:rsidRPr="00F10B4F">
        <w:t>280</w:t>
      </w:r>
      <w:r w:rsidRPr="00F10B4F">
        <w:fldChar w:fldCharType="end"/>
      </w:r>
    </w:p>
    <w:p w14:paraId="73A1FED6" w14:textId="3951BE2A" w:rsidR="00540CB2" w:rsidRPr="00F10B4F" w:rsidRDefault="00540CB2">
      <w:pPr>
        <w:pStyle w:val="TOC4"/>
        <w:rPr>
          <w:rFonts w:asciiTheme="minorHAnsi" w:eastAsiaTheme="minorEastAsia" w:hAnsiTheme="minorHAnsi" w:cstheme="minorBidi"/>
          <w:sz w:val="22"/>
          <w:szCs w:val="22"/>
        </w:rPr>
      </w:pPr>
      <w:r w:rsidRPr="00F10B4F">
        <w:t>5.7.13.</w:t>
      </w:r>
      <w:r w:rsidRPr="00F10B4F">
        <w:rPr>
          <w:lang w:eastAsia="zh-CN"/>
        </w:rPr>
        <w:t>2</w:t>
      </w:r>
      <w:r w:rsidRPr="00F10B4F">
        <w:rPr>
          <w:rFonts w:asciiTheme="minorHAnsi" w:hAnsiTheme="minorHAnsi" w:cstheme="minorBidi"/>
          <w:sz w:val="22"/>
          <w:szCs w:val="22"/>
        </w:rPr>
        <w:tab/>
      </w:r>
      <w:r w:rsidRPr="00F10B4F">
        <w:rPr>
          <w:rFonts w:eastAsiaTheme="minorEastAsia"/>
        </w:rPr>
        <w:t xml:space="preserve">Relaxed measurement criterion for </w:t>
      </w:r>
      <w:r w:rsidRPr="00F10B4F">
        <w:rPr>
          <w:rFonts w:eastAsia="DengXian"/>
          <w:lang w:eastAsia="zh-CN"/>
        </w:rPr>
        <w:t>good serving cell quality</w:t>
      </w:r>
      <w:r w:rsidRPr="00F10B4F">
        <w:tab/>
      </w:r>
      <w:r w:rsidRPr="00F10B4F">
        <w:fldChar w:fldCharType="begin" w:fldLock="1"/>
      </w:r>
      <w:r w:rsidRPr="00F10B4F">
        <w:instrText xml:space="preserve"> PAGEREF _Toc131064672 \h </w:instrText>
      </w:r>
      <w:r w:rsidRPr="00F10B4F">
        <w:fldChar w:fldCharType="separate"/>
      </w:r>
      <w:r w:rsidRPr="00F10B4F">
        <w:t>281</w:t>
      </w:r>
      <w:r w:rsidRPr="00F10B4F">
        <w:fldChar w:fldCharType="end"/>
      </w:r>
    </w:p>
    <w:p w14:paraId="28BA5267" w14:textId="07FAC398" w:rsidR="00540CB2" w:rsidRPr="00F10B4F" w:rsidRDefault="00540CB2">
      <w:pPr>
        <w:pStyle w:val="TOC3"/>
        <w:rPr>
          <w:rFonts w:asciiTheme="minorHAnsi" w:eastAsiaTheme="minorEastAsia" w:hAnsiTheme="minorHAnsi" w:cstheme="minorBidi"/>
          <w:sz w:val="22"/>
          <w:szCs w:val="22"/>
        </w:rPr>
      </w:pPr>
      <w:r w:rsidRPr="00F10B4F">
        <w:t>5.7.14</w:t>
      </w:r>
      <w:r w:rsidRPr="00F10B4F">
        <w:rPr>
          <w:rFonts w:asciiTheme="minorHAnsi" w:eastAsiaTheme="minorEastAsia" w:hAnsiTheme="minorHAnsi" w:cstheme="minorBidi"/>
          <w:sz w:val="22"/>
          <w:szCs w:val="22"/>
        </w:rPr>
        <w:tab/>
      </w:r>
      <w:r w:rsidRPr="00F10B4F">
        <w:t>UE Positioning Assistance Information</w:t>
      </w:r>
      <w:r w:rsidRPr="00F10B4F">
        <w:tab/>
      </w:r>
      <w:r w:rsidRPr="00F10B4F">
        <w:fldChar w:fldCharType="begin" w:fldLock="1"/>
      </w:r>
      <w:r w:rsidRPr="00F10B4F">
        <w:instrText xml:space="preserve"> PAGEREF _Toc131064673 \h </w:instrText>
      </w:r>
      <w:r w:rsidRPr="00F10B4F">
        <w:fldChar w:fldCharType="separate"/>
      </w:r>
      <w:r w:rsidRPr="00F10B4F">
        <w:t>281</w:t>
      </w:r>
      <w:r w:rsidRPr="00F10B4F">
        <w:fldChar w:fldCharType="end"/>
      </w:r>
    </w:p>
    <w:p w14:paraId="0EF7FA3C" w14:textId="3F8D2610" w:rsidR="00540CB2" w:rsidRPr="00F10B4F" w:rsidRDefault="00540CB2">
      <w:pPr>
        <w:pStyle w:val="TOC4"/>
        <w:rPr>
          <w:rFonts w:asciiTheme="minorHAnsi" w:eastAsiaTheme="minorEastAsia" w:hAnsiTheme="minorHAnsi" w:cstheme="minorBidi"/>
          <w:sz w:val="22"/>
          <w:szCs w:val="22"/>
        </w:rPr>
      </w:pPr>
      <w:r w:rsidRPr="00F10B4F">
        <w:t>5.7.14.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74 \h </w:instrText>
      </w:r>
      <w:r w:rsidRPr="00F10B4F">
        <w:fldChar w:fldCharType="separate"/>
      </w:r>
      <w:r w:rsidRPr="00F10B4F">
        <w:t>281</w:t>
      </w:r>
      <w:r w:rsidRPr="00F10B4F">
        <w:fldChar w:fldCharType="end"/>
      </w:r>
    </w:p>
    <w:p w14:paraId="5A4787D8" w14:textId="16B9170D" w:rsidR="00540CB2" w:rsidRPr="00F10B4F" w:rsidRDefault="00540CB2">
      <w:pPr>
        <w:pStyle w:val="TOC4"/>
        <w:rPr>
          <w:rFonts w:asciiTheme="minorHAnsi" w:eastAsiaTheme="minorEastAsia" w:hAnsiTheme="minorHAnsi" w:cstheme="minorBidi"/>
          <w:sz w:val="22"/>
          <w:szCs w:val="22"/>
        </w:rPr>
      </w:pPr>
      <w:r w:rsidRPr="00F10B4F">
        <w:t>5.7.1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75 \h </w:instrText>
      </w:r>
      <w:r w:rsidRPr="00F10B4F">
        <w:fldChar w:fldCharType="separate"/>
      </w:r>
      <w:r w:rsidRPr="00F10B4F">
        <w:t>281</w:t>
      </w:r>
      <w:r w:rsidRPr="00F10B4F">
        <w:fldChar w:fldCharType="end"/>
      </w:r>
    </w:p>
    <w:p w14:paraId="05333E37" w14:textId="17F1032F" w:rsidR="00540CB2" w:rsidRPr="00F10B4F" w:rsidRDefault="00540CB2">
      <w:pPr>
        <w:pStyle w:val="TOC4"/>
        <w:rPr>
          <w:rFonts w:asciiTheme="minorHAnsi" w:eastAsiaTheme="minorEastAsia" w:hAnsiTheme="minorHAnsi" w:cstheme="minorBidi"/>
          <w:sz w:val="22"/>
          <w:szCs w:val="22"/>
        </w:rPr>
      </w:pPr>
      <w:r w:rsidRPr="00F10B4F">
        <w:t>5.7.14</w:t>
      </w:r>
      <w:r w:rsidRPr="00F10B4F">
        <w:rPr>
          <w:lang w:eastAsia="zh-CN"/>
        </w:rPr>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 xml:space="preserve">UEPositioningAssistanceInfo </w:t>
      </w:r>
      <w:r w:rsidRPr="00F10B4F">
        <w:t>message</w:t>
      </w:r>
      <w:r w:rsidRPr="00F10B4F">
        <w:tab/>
      </w:r>
      <w:r w:rsidRPr="00F10B4F">
        <w:fldChar w:fldCharType="begin" w:fldLock="1"/>
      </w:r>
      <w:r w:rsidRPr="00F10B4F">
        <w:instrText xml:space="preserve"> PAGEREF _Toc131064676 \h </w:instrText>
      </w:r>
      <w:r w:rsidRPr="00F10B4F">
        <w:fldChar w:fldCharType="separate"/>
      </w:r>
      <w:r w:rsidRPr="00F10B4F">
        <w:t>281</w:t>
      </w:r>
      <w:r w:rsidRPr="00F10B4F">
        <w:fldChar w:fldCharType="end"/>
      </w:r>
    </w:p>
    <w:p w14:paraId="19E6882B" w14:textId="1BD253DF" w:rsidR="00540CB2" w:rsidRPr="00F10B4F" w:rsidRDefault="00540CB2">
      <w:pPr>
        <w:pStyle w:val="TOC3"/>
        <w:rPr>
          <w:rFonts w:asciiTheme="minorHAnsi" w:eastAsiaTheme="minorEastAsia" w:hAnsiTheme="minorHAnsi" w:cstheme="minorBidi"/>
          <w:sz w:val="22"/>
          <w:szCs w:val="22"/>
        </w:rPr>
      </w:pPr>
      <w:r w:rsidRPr="00F10B4F">
        <w:t>5.7.15</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77 \h </w:instrText>
      </w:r>
      <w:r w:rsidRPr="00F10B4F">
        <w:fldChar w:fldCharType="separate"/>
      </w:r>
      <w:r w:rsidRPr="00F10B4F">
        <w:t>282</w:t>
      </w:r>
      <w:r w:rsidRPr="00F10B4F">
        <w:fldChar w:fldCharType="end"/>
      </w:r>
    </w:p>
    <w:p w14:paraId="3C029856" w14:textId="48188B75" w:rsidR="00540CB2" w:rsidRPr="00F10B4F" w:rsidRDefault="00540CB2">
      <w:pPr>
        <w:pStyle w:val="TOC3"/>
        <w:rPr>
          <w:rFonts w:asciiTheme="minorHAnsi" w:eastAsiaTheme="minorEastAsia" w:hAnsiTheme="minorHAnsi" w:cstheme="minorBidi"/>
          <w:sz w:val="22"/>
          <w:szCs w:val="22"/>
        </w:rPr>
      </w:pPr>
      <w:r w:rsidRPr="00F10B4F">
        <w:t>5.7.17</w:t>
      </w:r>
      <w:r w:rsidRPr="00F10B4F">
        <w:rPr>
          <w:rFonts w:asciiTheme="minorHAnsi" w:eastAsiaTheme="minorEastAsia" w:hAnsiTheme="minorHAnsi" w:cstheme="minorBidi"/>
          <w:sz w:val="22"/>
          <w:szCs w:val="22"/>
        </w:rPr>
        <w:tab/>
      </w:r>
      <w:r w:rsidRPr="00F10B4F">
        <w:t>Derivation of pathloss reference for TA validation of SRS for Positioning transmission and CG-SDT in RRC_INACTIVE</w:t>
      </w:r>
      <w:r w:rsidRPr="00F10B4F">
        <w:tab/>
      </w:r>
      <w:r w:rsidRPr="00F10B4F">
        <w:fldChar w:fldCharType="begin" w:fldLock="1"/>
      </w:r>
      <w:r w:rsidRPr="00F10B4F">
        <w:instrText xml:space="preserve"> PAGEREF _Toc131064678 \h </w:instrText>
      </w:r>
      <w:r w:rsidRPr="00F10B4F">
        <w:fldChar w:fldCharType="separate"/>
      </w:r>
      <w:r w:rsidRPr="00F10B4F">
        <w:t>283</w:t>
      </w:r>
      <w:r w:rsidRPr="00F10B4F">
        <w:fldChar w:fldCharType="end"/>
      </w:r>
    </w:p>
    <w:p w14:paraId="4A9AF65B" w14:textId="09CDC5A1" w:rsidR="00540CB2" w:rsidRPr="00F10B4F" w:rsidRDefault="00540CB2">
      <w:pPr>
        <w:pStyle w:val="TOC2"/>
        <w:rPr>
          <w:rFonts w:asciiTheme="minorHAnsi" w:eastAsiaTheme="minorEastAsia" w:hAnsiTheme="minorHAnsi" w:cstheme="minorBidi"/>
          <w:sz w:val="22"/>
          <w:szCs w:val="22"/>
        </w:rPr>
      </w:pPr>
      <w:r w:rsidRPr="00F10B4F">
        <w:t>5.8</w:t>
      </w:r>
      <w:r w:rsidRPr="00F10B4F">
        <w:rPr>
          <w:rFonts w:asciiTheme="minorHAnsi" w:eastAsiaTheme="minorEastAsia" w:hAnsiTheme="minorHAnsi" w:cstheme="minorBidi"/>
          <w:sz w:val="22"/>
          <w:szCs w:val="22"/>
        </w:rPr>
        <w:tab/>
      </w:r>
      <w:r w:rsidRPr="00F10B4F">
        <w:t>Sidelink</w:t>
      </w:r>
      <w:r w:rsidRPr="00F10B4F">
        <w:tab/>
      </w:r>
      <w:r w:rsidRPr="00F10B4F">
        <w:fldChar w:fldCharType="begin" w:fldLock="1"/>
      </w:r>
      <w:r w:rsidRPr="00F10B4F">
        <w:instrText xml:space="preserve"> PAGEREF _Toc131064679 \h </w:instrText>
      </w:r>
      <w:r w:rsidRPr="00F10B4F">
        <w:fldChar w:fldCharType="separate"/>
      </w:r>
      <w:r w:rsidRPr="00F10B4F">
        <w:t>283</w:t>
      </w:r>
      <w:r w:rsidRPr="00F10B4F">
        <w:fldChar w:fldCharType="end"/>
      </w:r>
    </w:p>
    <w:p w14:paraId="35E9D61A" w14:textId="0E7A5D7D" w:rsidR="00540CB2" w:rsidRPr="00F10B4F" w:rsidRDefault="00540CB2">
      <w:pPr>
        <w:pStyle w:val="TOC3"/>
        <w:rPr>
          <w:rFonts w:asciiTheme="minorHAnsi" w:eastAsiaTheme="minorEastAsia" w:hAnsiTheme="minorHAnsi" w:cstheme="minorBidi"/>
          <w:sz w:val="22"/>
          <w:szCs w:val="22"/>
        </w:rPr>
      </w:pPr>
      <w:r w:rsidRPr="00F10B4F">
        <w:t>5.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0 \h </w:instrText>
      </w:r>
      <w:r w:rsidRPr="00F10B4F">
        <w:fldChar w:fldCharType="separate"/>
      </w:r>
      <w:r w:rsidRPr="00F10B4F">
        <w:t>283</w:t>
      </w:r>
      <w:r w:rsidRPr="00F10B4F">
        <w:fldChar w:fldCharType="end"/>
      </w:r>
    </w:p>
    <w:p w14:paraId="66C78380" w14:textId="5D7C0E6A" w:rsidR="00540CB2" w:rsidRPr="00F10B4F" w:rsidRDefault="00540CB2">
      <w:pPr>
        <w:pStyle w:val="TOC3"/>
        <w:rPr>
          <w:rFonts w:asciiTheme="minorHAnsi" w:eastAsiaTheme="minorEastAsia" w:hAnsiTheme="minorHAnsi" w:cstheme="minorBidi"/>
          <w:sz w:val="22"/>
          <w:szCs w:val="22"/>
        </w:rPr>
      </w:pPr>
      <w:r w:rsidRPr="00F10B4F">
        <w:t>5.8.2</w:t>
      </w:r>
      <w:r w:rsidRPr="00F10B4F">
        <w:rPr>
          <w:rFonts w:asciiTheme="minorHAnsi" w:eastAsiaTheme="minorEastAsia" w:hAnsiTheme="minorHAnsi" w:cstheme="minorBidi"/>
          <w:sz w:val="22"/>
          <w:szCs w:val="22"/>
        </w:rPr>
        <w:tab/>
      </w:r>
      <w:r w:rsidRPr="00F10B4F">
        <w:t>Conditions for NR sidelink communication/discovery operation</w:t>
      </w:r>
      <w:r w:rsidRPr="00F10B4F">
        <w:tab/>
      </w:r>
      <w:r w:rsidRPr="00F10B4F">
        <w:fldChar w:fldCharType="begin" w:fldLock="1"/>
      </w:r>
      <w:r w:rsidRPr="00F10B4F">
        <w:instrText xml:space="preserve"> PAGEREF _Toc131064681 \h </w:instrText>
      </w:r>
      <w:r w:rsidRPr="00F10B4F">
        <w:fldChar w:fldCharType="separate"/>
      </w:r>
      <w:r w:rsidRPr="00F10B4F">
        <w:t>284</w:t>
      </w:r>
      <w:r w:rsidRPr="00F10B4F">
        <w:fldChar w:fldCharType="end"/>
      </w:r>
    </w:p>
    <w:p w14:paraId="0F0CC076" w14:textId="51E6435B" w:rsidR="00540CB2" w:rsidRPr="00F10B4F" w:rsidRDefault="00540CB2">
      <w:pPr>
        <w:pStyle w:val="TOC3"/>
        <w:rPr>
          <w:rFonts w:asciiTheme="minorHAnsi" w:eastAsiaTheme="minorEastAsia" w:hAnsiTheme="minorHAnsi" w:cstheme="minorBidi"/>
          <w:sz w:val="22"/>
          <w:szCs w:val="22"/>
        </w:rPr>
      </w:pPr>
      <w:r w:rsidRPr="00F10B4F">
        <w:t>5.8.3</w:t>
      </w:r>
      <w:r w:rsidRPr="00F10B4F">
        <w:rPr>
          <w:rFonts w:asciiTheme="minorHAnsi" w:eastAsiaTheme="minorEastAsia" w:hAnsiTheme="minorHAnsi" w:cstheme="minorBidi"/>
          <w:sz w:val="22"/>
          <w:szCs w:val="22"/>
        </w:rPr>
        <w:tab/>
      </w:r>
      <w:r w:rsidRPr="00F10B4F">
        <w:t>Sidelink UE information for NR sidelink communication/discovery</w:t>
      </w:r>
      <w:r w:rsidRPr="00F10B4F">
        <w:tab/>
      </w:r>
      <w:r w:rsidRPr="00F10B4F">
        <w:fldChar w:fldCharType="begin" w:fldLock="1"/>
      </w:r>
      <w:r w:rsidRPr="00F10B4F">
        <w:instrText xml:space="preserve"> PAGEREF _Toc131064682 \h </w:instrText>
      </w:r>
      <w:r w:rsidRPr="00F10B4F">
        <w:fldChar w:fldCharType="separate"/>
      </w:r>
      <w:r w:rsidRPr="00F10B4F">
        <w:t>285</w:t>
      </w:r>
      <w:r w:rsidRPr="00F10B4F">
        <w:fldChar w:fldCharType="end"/>
      </w:r>
    </w:p>
    <w:p w14:paraId="7740251D" w14:textId="6332FCD0"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3 \h </w:instrText>
      </w:r>
      <w:r w:rsidRPr="00F10B4F">
        <w:fldChar w:fldCharType="separate"/>
      </w:r>
      <w:r w:rsidRPr="00F10B4F">
        <w:t>285</w:t>
      </w:r>
      <w:r w:rsidRPr="00F10B4F">
        <w:fldChar w:fldCharType="end"/>
      </w:r>
    </w:p>
    <w:p w14:paraId="72DCB6DA" w14:textId="22B78082"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84 \h </w:instrText>
      </w:r>
      <w:r w:rsidRPr="00F10B4F">
        <w:fldChar w:fldCharType="separate"/>
      </w:r>
      <w:r w:rsidRPr="00F10B4F">
        <w:t>285</w:t>
      </w:r>
      <w:r w:rsidRPr="00F10B4F">
        <w:fldChar w:fldCharType="end"/>
      </w:r>
    </w:p>
    <w:p w14:paraId="185FCA00" w14:textId="2E40A8FF" w:rsidR="00540CB2" w:rsidRPr="00F10B4F" w:rsidRDefault="00540CB2">
      <w:pPr>
        <w:pStyle w:val="TOC4"/>
        <w:rPr>
          <w:rFonts w:asciiTheme="minorHAnsi" w:eastAsiaTheme="minorEastAsia" w:hAnsiTheme="minorHAnsi" w:cstheme="minorBidi"/>
          <w:sz w:val="22"/>
          <w:szCs w:val="22"/>
        </w:rPr>
      </w:pPr>
      <w:r w:rsidRPr="00F10B4F">
        <w:t>5.8.</w:t>
      </w:r>
      <w:r w:rsidRPr="00F10B4F">
        <w:rPr>
          <w:lang w:eastAsia="zh-CN"/>
        </w:rPr>
        <w:t>3</w:t>
      </w:r>
      <w:r w:rsidRPr="00F10B4F">
        <w:t>.3</w:t>
      </w:r>
      <w:r w:rsidRPr="00F10B4F">
        <w:rPr>
          <w:rFonts w:asciiTheme="minorHAnsi" w:eastAsiaTheme="minorEastAsia" w:hAnsiTheme="minorHAnsi" w:cstheme="minorBidi"/>
          <w:sz w:val="22"/>
          <w:szCs w:val="22"/>
        </w:rPr>
        <w:tab/>
      </w:r>
      <w:r w:rsidRPr="00F10B4F">
        <w:t xml:space="preserve">Actions related to transmission of </w:t>
      </w:r>
      <w:r w:rsidRPr="00F10B4F">
        <w:rPr>
          <w:i/>
        </w:rPr>
        <w:t>SidelinkUEInformationNR</w:t>
      </w:r>
      <w:r w:rsidRPr="00F10B4F">
        <w:t xml:space="preserve"> message</w:t>
      </w:r>
      <w:r w:rsidRPr="00F10B4F">
        <w:tab/>
      </w:r>
      <w:r w:rsidRPr="00F10B4F">
        <w:fldChar w:fldCharType="begin" w:fldLock="1"/>
      </w:r>
      <w:r w:rsidRPr="00F10B4F">
        <w:instrText xml:space="preserve"> PAGEREF _Toc131064685 \h </w:instrText>
      </w:r>
      <w:r w:rsidRPr="00F10B4F">
        <w:fldChar w:fldCharType="separate"/>
      </w:r>
      <w:r w:rsidRPr="00F10B4F">
        <w:t>290</w:t>
      </w:r>
      <w:r w:rsidRPr="00F10B4F">
        <w:fldChar w:fldCharType="end"/>
      </w:r>
    </w:p>
    <w:p w14:paraId="2DD51EC5" w14:textId="6C80BAD5" w:rsidR="00540CB2" w:rsidRPr="00F10B4F" w:rsidRDefault="00540CB2">
      <w:pPr>
        <w:pStyle w:val="TOC3"/>
        <w:rPr>
          <w:rFonts w:asciiTheme="minorHAnsi" w:eastAsiaTheme="minorEastAsia" w:hAnsiTheme="minorHAnsi" w:cstheme="minorBidi"/>
          <w:sz w:val="22"/>
          <w:szCs w:val="22"/>
        </w:rPr>
      </w:pPr>
      <w:r w:rsidRPr="00F10B4F">
        <w:t>5.8.4</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4686 \h </w:instrText>
      </w:r>
      <w:r w:rsidRPr="00F10B4F">
        <w:fldChar w:fldCharType="separate"/>
      </w:r>
      <w:r w:rsidRPr="00F10B4F">
        <w:t>294</w:t>
      </w:r>
      <w:r w:rsidRPr="00F10B4F">
        <w:fldChar w:fldCharType="end"/>
      </w:r>
    </w:p>
    <w:p w14:paraId="640A2AF4" w14:textId="10BB9CAD" w:rsidR="00540CB2" w:rsidRPr="00F10B4F" w:rsidRDefault="00540CB2">
      <w:pPr>
        <w:pStyle w:val="TOC3"/>
        <w:rPr>
          <w:rFonts w:asciiTheme="minorHAnsi" w:eastAsiaTheme="minorEastAsia" w:hAnsiTheme="minorHAnsi" w:cstheme="minorBidi"/>
          <w:sz w:val="22"/>
          <w:szCs w:val="22"/>
        </w:rPr>
      </w:pPr>
      <w:r w:rsidRPr="00F10B4F">
        <w:t>5.8.5</w:t>
      </w:r>
      <w:r w:rsidRPr="00F10B4F">
        <w:rPr>
          <w:rFonts w:asciiTheme="minorHAnsi" w:eastAsiaTheme="minorEastAsia" w:hAnsiTheme="minorHAnsi" w:cstheme="minorBidi"/>
          <w:sz w:val="22"/>
          <w:szCs w:val="22"/>
        </w:rPr>
        <w:tab/>
      </w:r>
      <w:r w:rsidRPr="00F10B4F">
        <w:t>Sidelink synchronisation information transmission for NR sidelink communication/discovery</w:t>
      </w:r>
      <w:r w:rsidRPr="00F10B4F">
        <w:tab/>
      </w:r>
      <w:r w:rsidRPr="00F10B4F">
        <w:fldChar w:fldCharType="begin" w:fldLock="1"/>
      </w:r>
      <w:r w:rsidRPr="00F10B4F">
        <w:instrText xml:space="preserve"> PAGEREF _Toc131064687 \h </w:instrText>
      </w:r>
      <w:r w:rsidRPr="00F10B4F">
        <w:fldChar w:fldCharType="separate"/>
      </w:r>
      <w:r w:rsidRPr="00F10B4F">
        <w:t>294</w:t>
      </w:r>
      <w:r w:rsidRPr="00F10B4F">
        <w:fldChar w:fldCharType="end"/>
      </w:r>
    </w:p>
    <w:p w14:paraId="751EC61A" w14:textId="3ABBCCB2" w:rsidR="00540CB2" w:rsidRPr="00F10B4F" w:rsidRDefault="00540CB2">
      <w:pPr>
        <w:pStyle w:val="TOC4"/>
        <w:rPr>
          <w:rFonts w:asciiTheme="minorHAnsi" w:eastAsiaTheme="minorEastAsia" w:hAnsiTheme="minorHAnsi" w:cstheme="minorBidi"/>
          <w:sz w:val="22"/>
          <w:szCs w:val="22"/>
        </w:rPr>
      </w:pPr>
      <w:r w:rsidRPr="00F10B4F">
        <w:t>5.8.5.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88 \h </w:instrText>
      </w:r>
      <w:r w:rsidRPr="00F10B4F">
        <w:fldChar w:fldCharType="separate"/>
      </w:r>
      <w:r w:rsidRPr="00F10B4F">
        <w:t>294</w:t>
      </w:r>
      <w:r w:rsidRPr="00F10B4F">
        <w:fldChar w:fldCharType="end"/>
      </w:r>
    </w:p>
    <w:p w14:paraId="38A2D020" w14:textId="3A614665" w:rsidR="00540CB2" w:rsidRPr="00F10B4F" w:rsidRDefault="00540CB2">
      <w:pPr>
        <w:pStyle w:val="TOC4"/>
        <w:rPr>
          <w:rFonts w:asciiTheme="minorHAnsi" w:eastAsiaTheme="minorEastAsia" w:hAnsiTheme="minorHAnsi" w:cstheme="minorBidi"/>
          <w:sz w:val="22"/>
          <w:szCs w:val="22"/>
        </w:rPr>
      </w:pPr>
      <w:r w:rsidRPr="00F10B4F">
        <w:t>5.8.5.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89 \h </w:instrText>
      </w:r>
      <w:r w:rsidRPr="00F10B4F">
        <w:fldChar w:fldCharType="separate"/>
      </w:r>
      <w:r w:rsidRPr="00F10B4F">
        <w:t>295</w:t>
      </w:r>
      <w:r w:rsidRPr="00F10B4F">
        <w:fldChar w:fldCharType="end"/>
      </w:r>
    </w:p>
    <w:p w14:paraId="59173F0E" w14:textId="7D4AF6C6" w:rsidR="00540CB2" w:rsidRPr="00F10B4F" w:rsidRDefault="00540CB2">
      <w:pPr>
        <w:pStyle w:val="TOC4"/>
        <w:rPr>
          <w:rFonts w:asciiTheme="minorHAnsi" w:eastAsiaTheme="minorEastAsia" w:hAnsiTheme="minorHAnsi" w:cstheme="minorBidi"/>
          <w:sz w:val="22"/>
          <w:szCs w:val="22"/>
        </w:rPr>
      </w:pPr>
      <w:r w:rsidRPr="00F10B4F">
        <w:t>5.8.5.3</w:t>
      </w:r>
      <w:r w:rsidRPr="00F10B4F">
        <w:rPr>
          <w:rFonts w:asciiTheme="minorHAnsi" w:eastAsiaTheme="minorEastAsia" w:hAnsiTheme="minorHAnsi" w:cstheme="minorBidi"/>
          <w:sz w:val="22"/>
          <w:szCs w:val="22"/>
        </w:rPr>
        <w:tab/>
      </w:r>
      <w:r w:rsidRPr="00F10B4F">
        <w:t>Transmission of SLSS</w:t>
      </w:r>
      <w:r w:rsidRPr="00F10B4F">
        <w:tab/>
      </w:r>
      <w:r w:rsidRPr="00F10B4F">
        <w:fldChar w:fldCharType="begin" w:fldLock="1"/>
      </w:r>
      <w:r w:rsidRPr="00F10B4F">
        <w:instrText xml:space="preserve"> PAGEREF _Toc131064690 \h </w:instrText>
      </w:r>
      <w:r w:rsidRPr="00F10B4F">
        <w:fldChar w:fldCharType="separate"/>
      </w:r>
      <w:r w:rsidRPr="00F10B4F">
        <w:t>295</w:t>
      </w:r>
      <w:r w:rsidRPr="00F10B4F">
        <w:fldChar w:fldCharType="end"/>
      </w:r>
    </w:p>
    <w:p w14:paraId="6BDAD759" w14:textId="48E261E6" w:rsidR="00540CB2" w:rsidRPr="00F10B4F" w:rsidRDefault="00540CB2">
      <w:pPr>
        <w:pStyle w:val="TOC3"/>
        <w:rPr>
          <w:rFonts w:asciiTheme="minorHAnsi" w:eastAsiaTheme="minorEastAsia" w:hAnsiTheme="minorHAnsi" w:cstheme="minorBidi"/>
          <w:sz w:val="22"/>
          <w:szCs w:val="22"/>
        </w:rPr>
      </w:pPr>
      <w:r w:rsidRPr="00F10B4F">
        <w:t>5.8.5a</w:t>
      </w:r>
      <w:r w:rsidRPr="00F10B4F">
        <w:rPr>
          <w:rFonts w:asciiTheme="minorHAnsi" w:eastAsiaTheme="minorEastAsia" w:hAnsiTheme="minorHAnsi" w:cstheme="minorBidi"/>
          <w:sz w:val="22"/>
          <w:szCs w:val="22"/>
        </w:rPr>
        <w:tab/>
      </w:r>
      <w:r w:rsidRPr="00F10B4F">
        <w:t>Sidelink synchronisation information transmission for V2X sidelink communication</w:t>
      </w:r>
      <w:r w:rsidRPr="00F10B4F">
        <w:tab/>
      </w:r>
      <w:r w:rsidRPr="00F10B4F">
        <w:fldChar w:fldCharType="begin" w:fldLock="1"/>
      </w:r>
      <w:r w:rsidRPr="00F10B4F">
        <w:instrText xml:space="preserve"> PAGEREF _Toc131064691 \h </w:instrText>
      </w:r>
      <w:r w:rsidRPr="00F10B4F">
        <w:fldChar w:fldCharType="separate"/>
      </w:r>
      <w:r w:rsidRPr="00F10B4F">
        <w:t>297</w:t>
      </w:r>
      <w:r w:rsidRPr="00F10B4F">
        <w:fldChar w:fldCharType="end"/>
      </w:r>
    </w:p>
    <w:p w14:paraId="45845450" w14:textId="0389E67F" w:rsidR="00540CB2" w:rsidRPr="00F10B4F" w:rsidRDefault="00540CB2">
      <w:pPr>
        <w:pStyle w:val="TOC4"/>
        <w:rPr>
          <w:rFonts w:asciiTheme="minorHAnsi" w:eastAsiaTheme="minorEastAsia" w:hAnsiTheme="minorHAnsi" w:cstheme="minorBidi"/>
          <w:sz w:val="22"/>
          <w:szCs w:val="22"/>
        </w:rPr>
      </w:pPr>
      <w:r w:rsidRPr="00F10B4F">
        <w:t>5.8.5a.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92 \h </w:instrText>
      </w:r>
      <w:r w:rsidRPr="00F10B4F">
        <w:fldChar w:fldCharType="separate"/>
      </w:r>
      <w:r w:rsidRPr="00F10B4F">
        <w:t>297</w:t>
      </w:r>
      <w:r w:rsidRPr="00F10B4F">
        <w:fldChar w:fldCharType="end"/>
      </w:r>
    </w:p>
    <w:p w14:paraId="00A358F5" w14:textId="7FD845A7" w:rsidR="00540CB2" w:rsidRPr="00F10B4F" w:rsidRDefault="00540CB2">
      <w:pPr>
        <w:pStyle w:val="TOC4"/>
        <w:rPr>
          <w:rFonts w:asciiTheme="minorHAnsi" w:eastAsiaTheme="minorEastAsia" w:hAnsiTheme="minorHAnsi" w:cstheme="minorBidi"/>
          <w:sz w:val="22"/>
          <w:szCs w:val="22"/>
        </w:rPr>
      </w:pPr>
      <w:r w:rsidRPr="00F10B4F">
        <w:t>5.8.5a.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693 \h </w:instrText>
      </w:r>
      <w:r w:rsidRPr="00F10B4F">
        <w:fldChar w:fldCharType="separate"/>
      </w:r>
      <w:r w:rsidRPr="00F10B4F">
        <w:t>297</w:t>
      </w:r>
      <w:r w:rsidRPr="00F10B4F">
        <w:fldChar w:fldCharType="end"/>
      </w:r>
    </w:p>
    <w:p w14:paraId="159864F5" w14:textId="6FD38A5C" w:rsidR="00540CB2" w:rsidRPr="00F10B4F" w:rsidRDefault="00540CB2">
      <w:pPr>
        <w:pStyle w:val="TOC3"/>
        <w:rPr>
          <w:rFonts w:asciiTheme="minorHAnsi" w:eastAsiaTheme="minorEastAsia" w:hAnsiTheme="minorHAnsi" w:cstheme="minorBidi"/>
          <w:sz w:val="22"/>
          <w:szCs w:val="22"/>
        </w:rPr>
      </w:pPr>
      <w:r w:rsidRPr="00F10B4F">
        <w:t>5.8.6</w:t>
      </w:r>
      <w:r w:rsidRPr="00F10B4F">
        <w:rPr>
          <w:rFonts w:asciiTheme="minorHAnsi" w:eastAsiaTheme="minorEastAsia" w:hAnsiTheme="minorHAnsi" w:cstheme="minorBidi"/>
          <w:sz w:val="22"/>
          <w:szCs w:val="22"/>
        </w:rPr>
        <w:tab/>
      </w:r>
      <w:r w:rsidRPr="00F10B4F">
        <w:t>Sidelink synchronisation reference</w:t>
      </w:r>
      <w:r w:rsidRPr="00F10B4F">
        <w:tab/>
      </w:r>
      <w:r w:rsidRPr="00F10B4F">
        <w:fldChar w:fldCharType="begin" w:fldLock="1"/>
      </w:r>
      <w:r w:rsidRPr="00F10B4F">
        <w:instrText xml:space="preserve"> PAGEREF _Toc131064694 \h </w:instrText>
      </w:r>
      <w:r w:rsidRPr="00F10B4F">
        <w:fldChar w:fldCharType="separate"/>
      </w:r>
      <w:r w:rsidRPr="00F10B4F">
        <w:t>297</w:t>
      </w:r>
      <w:r w:rsidRPr="00F10B4F">
        <w:fldChar w:fldCharType="end"/>
      </w:r>
    </w:p>
    <w:p w14:paraId="1265B618" w14:textId="3BD826FE" w:rsidR="00540CB2" w:rsidRPr="00F10B4F" w:rsidRDefault="00540CB2">
      <w:pPr>
        <w:pStyle w:val="TOC4"/>
        <w:rPr>
          <w:rFonts w:asciiTheme="minorHAnsi" w:eastAsiaTheme="minorEastAsia" w:hAnsiTheme="minorHAnsi" w:cstheme="minorBidi"/>
          <w:sz w:val="22"/>
          <w:szCs w:val="22"/>
        </w:rPr>
      </w:pPr>
      <w:r w:rsidRPr="00F10B4F">
        <w:t>5.8.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695 \h </w:instrText>
      </w:r>
      <w:r w:rsidRPr="00F10B4F">
        <w:fldChar w:fldCharType="separate"/>
      </w:r>
      <w:r w:rsidRPr="00F10B4F">
        <w:t>297</w:t>
      </w:r>
      <w:r w:rsidRPr="00F10B4F">
        <w:fldChar w:fldCharType="end"/>
      </w:r>
    </w:p>
    <w:p w14:paraId="63076057" w14:textId="6D3C6FBB" w:rsidR="00540CB2" w:rsidRPr="00F10B4F" w:rsidRDefault="00540CB2">
      <w:pPr>
        <w:pStyle w:val="TOC4"/>
        <w:rPr>
          <w:rFonts w:asciiTheme="minorHAnsi" w:eastAsiaTheme="minorEastAsia" w:hAnsiTheme="minorHAnsi" w:cstheme="minorBidi"/>
          <w:sz w:val="22"/>
          <w:szCs w:val="22"/>
        </w:rPr>
      </w:pPr>
      <w:r w:rsidRPr="00F10B4F">
        <w:t>5.8.6.2</w:t>
      </w:r>
      <w:r w:rsidRPr="00F10B4F">
        <w:rPr>
          <w:rFonts w:asciiTheme="minorHAnsi" w:eastAsiaTheme="minorEastAsia" w:hAnsiTheme="minorHAnsi" w:cstheme="minorBidi"/>
          <w:sz w:val="22"/>
          <w:szCs w:val="22"/>
        </w:rPr>
        <w:tab/>
      </w:r>
      <w:r w:rsidRPr="00F10B4F">
        <w:t>Selection and reselection of synchronisation reference</w:t>
      </w:r>
      <w:r w:rsidRPr="00F10B4F">
        <w:tab/>
      </w:r>
      <w:r w:rsidRPr="00F10B4F">
        <w:fldChar w:fldCharType="begin" w:fldLock="1"/>
      </w:r>
      <w:r w:rsidRPr="00F10B4F">
        <w:instrText xml:space="preserve"> PAGEREF _Toc131064696 \h </w:instrText>
      </w:r>
      <w:r w:rsidRPr="00F10B4F">
        <w:fldChar w:fldCharType="separate"/>
      </w:r>
      <w:r w:rsidRPr="00F10B4F">
        <w:t>297</w:t>
      </w:r>
      <w:r w:rsidRPr="00F10B4F">
        <w:fldChar w:fldCharType="end"/>
      </w:r>
    </w:p>
    <w:p w14:paraId="2D07D2D8" w14:textId="0846EC87" w:rsidR="00540CB2" w:rsidRPr="00F10B4F" w:rsidRDefault="00540CB2">
      <w:pPr>
        <w:pStyle w:val="TOC4"/>
        <w:rPr>
          <w:rFonts w:asciiTheme="minorHAnsi" w:eastAsiaTheme="minorEastAsia" w:hAnsiTheme="minorHAnsi" w:cstheme="minorBidi"/>
          <w:sz w:val="22"/>
          <w:szCs w:val="22"/>
        </w:rPr>
      </w:pPr>
      <w:r w:rsidRPr="00F10B4F">
        <w:t>5.8.6.3</w:t>
      </w:r>
      <w:r w:rsidRPr="00F10B4F">
        <w:rPr>
          <w:rFonts w:asciiTheme="minorHAnsi" w:eastAsiaTheme="minorEastAsia" w:hAnsiTheme="minorHAnsi" w:cstheme="minorBidi"/>
          <w:sz w:val="22"/>
          <w:szCs w:val="22"/>
        </w:rPr>
        <w:tab/>
      </w:r>
      <w:r w:rsidRPr="00F10B4F">
        <w:t>Sidelink communication transmission reference cell selection</w:t>
      </w:r>
      <w:r w:rsidRPr="00F10B4F">
        <w:tab/>
      </w:r>
      <w:r w:rsidRPr="00F10B4F">
        <w:fldChar w:fldCharType="begin" w:fldLock="1"/>
      </w:r>
      <w:r w:rsidRPr="00F10B4F">
        <w:instrText xml:space="preserve"> PAGEREF _Toc131064697 \h </w:instrText>
      </w:r>
      <w:r w:rsidRPr="00F10B4F">
        <w:fldChar w:fldCharType="separate"/>
      </w:r>
      <w:r w:rsidRPr="00F10B4F">
        <w:t>300</w:t>
      </w:r>
      <w:r w:rsidRPr="00F10B4F">
        <w:fldChar w:fldCharType="end"/>
      </w:r>
    </w:p>
    <w:p w14:paraId="2030738D" w14:textId="43BB40D6" w:rsidR="00540CB2" w:rsidRPr="00F10B4F" w:rsidRDefault="00540CB2">
      <w:pPr>
        <w:pStyle w:val="TOC3"/>
        <w:rPr>
          <w:rFonts w:asciiTheme="minorHAnsi" w:eastAsiaTheme="minorEastAsia" w:hAnsiTheme="minorHAnsi" w:cstheme="minorBidi"/>
          <w:sz w:val="22"/>
          <w:szCs w:val="22"/>
        </w:rPr>
      </w:pPr>
      <w:r w:rsidRPr="00F10B4F">
        <w:t>5.8.7</w:t>
      </w:r>
      <w:r w:rsidRPr="00F10B4F">
        <w:rPr>
          <w:rFonts w:asciiTheme="minorHAnsi" w:eastAsiaTheme="minorEastAsia" w:hAnsiTheme="minorHAnsi" w:cstheme="minorBidi"/>
          <w:sz w:val="22"/>
          <w:szCs w:val="22"/>
        </w:rPr>
        <w:tab/>
      </w:r>
      <w:r w:rsidRPr="00F10B4F">
        <w:t>Sidelink communication reception</w:t>
      </w:r>
      <w:r w:rsidRPr="00F10B4F">
        <w:tab/>
      </w:r>
      <w:r w:rsidRPr="00F10B4F">
        <w:fldChar w:fldCharType="begin" w:fldLock="1"/>
      </w:r>
      <w:r w:rsidRPr="00F10B4F">
        <w:instrText xml:space="preserve"> PAGEREF _Toc131064698 \h </w:instrText>
      </w:r>
      <w:r w:rsidRPr="00F10B4F">
        <w:fldChar w:fldCharType="separate"/>
      </w:r>
      <w:r w:rsidRPr="00F10B4F">
        <w:t>300</w:t>
      </w:r>
      <w:r w:rsidRPr="00F10B4F">
        <w:fldChar w:fldCharType="end"/>
      </w:r>
    </w:p>
    <w:p w14:paraId="7DCD9BD8" w14:textId="6F30037B" w:rsidR="00540CB2" w:rsidRPr="00F10B4F" w:rsidRDefault="00540CB2">
      <w:pPr>
        <w:pStyle w:val="TOC3"/>
        <w:rPr>
          <w:rFonts w:asciiTheme="minorHAnsi" w:eastAsiaTheme="minorEastAsia" w:hAnsiTheme="minorHAnsi" w:cstheme="minorBidi"/>
          <w:sz w:val="22"/>
          <w:szCs w:val="22"/>
        </w:rPr>
      </w:pPr>
      <w:r w:rsidRPr="00F10B4F">
        <w:t>5.8.8</w:t>
      </w:r>
      <w:r w:rsidRPr="00F10B4F">
        <w:rPr>
          <w:rFonts w:asciiTheme="minorHAnsi" w:eastAsiaTheme="minorEastAsia" w:hAnsiTheme="minorHAnsi" w:cstheme="minorBidi"/>
          <w:sz w:val="22"/>
          <w:szCs w:val="22"/>
        </w:rPr>
        <w:tab/>
      </w:r>
      <w:r w:rsidRPr="00F10B4F">
        <w:t>Sidelink communication transmission</w:t>
      </w:r>
      <w:r w:rsidRPr="00F10B4F">
        <w:tab/>
      </w:r>
      <w:r w:rsidRPr="00F10B4F">
        <w:fldChar w:fldCharType="begin" w:fldLock="1"/>
      </w:r>
      <w:r w:rsidRPr="00F10B4F">
        <w:instrText xml:space="preserve"> PAGEREF _Toc131064699 \h </w:instrText>
      </w:r>
      <w:r w:rsidRPr="00F10B4F">
        <w:fldChar w:fldCharType="separate"/>
      </w:r>
      <w:r w:rsidRPr="00F10B4F">
        <w:t>301</w:t>
      </w:r>
      <w:r w:rsidRPr="00F10B4F">
        <w:fldChar w:fldCharType="end"/>
      </w:r>
    </w:p>
    <w:p w14:paraId="53E0B371" w14:textId="480DBE42" w:rsidR="00540CB2" w:rsidRPr="00F10B4F" w:rsidRDefault="00540CB2">
      <w:pPr>
        <w:pStyle w:val="TOC3"/>
        <w:rPr>
          <w:rFonts w:asciiTheme="minorHAnsi" w:eastAsiaTheme="minorEastAsia" w:hAnsiTheme="minorHAnsi" w:cstheme="minorBidi"/>
          <w:sz w:val="22"/>
          <w:szCs w:val="22"/>
        </w:rPr>
      </w:pPr>
      <w:r w:rsidRPr="00F10B4F">
        <w:t>5.8.9</w:t>
      </w:r>
      <w:r w:rsidRPr="00F10B4F">
        <w:rPr>
          <w:rFonts w:asciiTheme="minorHAnsi" w:eastAsiaTheme="minorEastAsia" w:hAnsiTheme="minorHAnsi" w:cstheme="minorBidi"/>
          <w:sz w:val="22"/>
          <w:szCs w:val="22"/>
        </w:rPr>
        <w:tab/>
      </w:r>
      <w:r w:rsidRPr="00F10B4F">
        <w:t>Sidelink</w:t>
      </w:r>
      <w:r w:rsidRPr="00F10B4F">
        <w:rPr>
          <w:rFonts w:ascii="DengXian" w:eastAsia="DengXian" w:hAnsi="DengXian"/>
          <w:lang w:eastAsia="zh-CN"/>
        </w:rPr>
        <w:t xml:space="preserve"> </w:t>
      </w:r>
      <w:r w:rsidRPr="00F10B4F">
        <w:t>RRC procedure</w:t>
      </w:r>
      <w:r w:rsidRPr="00F10B4F">
        <w:tab/>
      </w:r>
      <w:r w:rsidRPr="00F10B4F">
        <w:fldChar w:fldCharType="begin" w:fldLock="1"/>
      </w:r>
      <w:r w:rsidRPr="00F10B4F">
        <w:instrText xml:space="preserve"> PAGEREF _Toc131064700 \h </w:instrText>
      </w:r>
      <w:r w:rsidRPr="00F10B4F">
        <w:fldChar w:fldCharType="separate"/>
      </w:r>
      <w:r w:rsidRPr="00F10B4F">
        <w:t>303</w:t>
      </w:r>
      <w:r w:rsidRPr="00F10B4F">
        <w:fldChar w:fldCharType="end"/>
      </w:r>
    </w:p>
    <w:p w14:paraId="6E50C732" w14:textId="771BFD0F" w:rsidR="00540CB2" w:rsidRPr="00F10B4F" w:rsidRDefault="00540CB2">
      <w:pPr>
        <w:pStyle w:val="TOC4"/>
        <w:rPr>
          <w:rFonts w:asciiTheme="minorHAnsi" w:eastAsiaTheme="minorEastAsia" w:hAnsiTheme="minorHAnsi" w:cstheme="minorBidi"/>
          <w:sz w:val="22"/>
          <w:szCs w:val="22"/>
        </w:rPr>
      </w:pPr>
      <w:r w:rsidRPr="00F10B4F">
        <w:t>5.8.9.1</w:t>
      </w:r>
      <w:r w:rsidRPr="00F10B4F">
        <w:rPr>
          <w:rFonts w:asciiTheme="minorHAnsi" w:eastAsiaTheme="minorEastAsia" w:hAnsiTheme="minorHAnsi" w:cstheme="minorBidi"/>
          <w:sz w:val="22"/>
          <w:szCs w:val="22"/>
        </w:rPr>
        <w:tab/>
      </w:r>
      <w:r w:rsidRPr="00F10B4F">
        <w:t>Sidelink RRC reconfiguration</w:t>
      </w:r>
      <w:r w:rsidRPr="00F10B4F">
        <w:tab/>
      </w:r>
      <w:r w:rsidRPr="00F10B4F">
        <w:fldChar w:fldCharType="begin" w:fldLock="1"/>
      </w:r>
      <w:r w:rsidRPr="00F10B4F">
        <w:instrText xml:space="preserve"> PAGEREF _Toc131064701 \h </w:instrText>
      </w:r>
      <w:r w:rsidRPr="00F10B4F">
        <w:fldChar w:fldCharType="separate"/>
      </w:r>
      <w:r w:rsidRPr="00F10B4F">
        <w:t>303</w:t>
      </w:r>
      <w:r w:rsidRPr="00F10B4F">
        <w:fldChar w:fldCharType="end"/>
      </w:r>
    </w:p>
    <w:p w14:paraId="2BF6BE81" w14:textId="360B2229" w:rsidR="00540CB2" w:rsidRPr="00F10B4F" w:rsidRDefault="00540CB2">
      <w:pPr>
        <w:pStyle w:val="TOC5"/>
        <w:rPr>
          <w:rFonts w:asciiTheme="minorHAnsi" w:eastAsiaTheme="minorEastAsia" w:hAnsiTheme="minorHAnsi" w:cstheme="minorBidi"/>
          <w:sz w:val="22"/>
          <w:szCs w:val="22"/>
        </w:rPr>
      </w:pPr>
      <w:r w:rsidRPr="00F10B4F">
        <w:t>5.8.9.1.1</w:t>
      </w:r>
      <w:r w:rsidRPr="00F10B4F">
        <w:rPr>
          <w:rFonts w:asciiTheme="minorHAnsi" w:hAnsiTheme="minorHAnsi" w:cstheme="minorBidi"/>
          <w:sz w:val="22"/>
          <w:szCs w:val="22"/>
        </w:rPr>
        <w:tab/>
      </w:r>
      <w:r w:rsidRPr="00F10B4F">
        <w:t>General</w:t>
      </w:r>
      <w:r w:rsidRPr="00F10B4F">
        <w:tab/>
      </w:r>
      <w:r w:rsidRPr="00F10B4F">
        <w:fldChar w:fldCharType="begin" w:fldLock="1"/>
      </w:r>
      <w:r w:rsidRPr="00F10B4F">
        <w:instrText xml:space="preserve"> PAGEREF _Toc131064702 \h </w:instrText>
      </w:r>
      <w:r w:rsidRPr="00F10B4F">
        <w:fldChar w:fldCharType="separate"/>
      </w:r>
      <w:r w:rsidRPr="00F10B4F">
        <w:t>303</w:t>
      </w:r>
      <w:r w:rsidRPr="00F10B4F">
        <w:fldChar w:fldCharType="end"/>
      </w:r>
    </w:p>
    <w:p w14:paraId="33F71FB9" w14:textId="78168490" w:rsidR="00540CB2" w:rsidRPr="00F10B4F" w:rsidRDefault="00540CB2">
      <w:pPr>
        <w:pStyle w:val="TOC5"/>
        <w:rPr>
          <w:rFonts w:asciiTheme="minorHAnsi" w:eastAsiaTheme="minorEastAsia" w:hAnsiTheme="minorHAnsi" w:cstheme="minorBidi"/>
          <w:sz w:val="22"/>
          <w:szCs w:val="22"/>
        </w:rPr>
      </w:pPr>
      <w:r w:rsidRPr="00F10B4F">
        <w:t>5.8</w:t>
      </w:r>
      <w:r w:rsidRPr="00F10B4F">
        <w:rPr>
          <w:rFonts w:eastAsia="MS Mincho"/>
        </w:rPr>
        <w:t>.9.1.2</w:t>
      </w:r>
      <w:r w:rsidRPr="00F10B4F">
        <w:rPr>
          <w:rFonts w:asciiTheme="minorHAnsi" w:eastAsiaTheme="minorEastAsia" w:hAnsiTheme="minorHAnsi" w:cstheme="minorBidi"/>
          <w:sz w:val="22"/>
          <w:szCs w:val="22"/>
        </w:rPr>
        <w:tab/>
      </w:r>
      <w:r w:rsidRPr="00F10B4F">
        <w:rPr>
          <w:rFonts w:eastAsia="MS Mincho"/>
        </w:rPr>
        <w:t xml:space="preserve">Actions related to transmission of </w:t>
      </w:r>
      <w:r w:rsidRPr="00F10B4F">
        <w:rPr>
          <w:rFonts w:eastAsia="MS Mincho"/>
          <w:i/>
        </w:rPr>
        <w:t>RRCReconfigurationSidelink</w:t>
      </w:r>
      <w:r w:rsidRPr="00F10B4F">
        <w:rPr>
          <w:rFonts w:eastAsia="MS Mincho"/>
        </w:rPr>
        <w:t xml:space="preserve"> message</w:t>
      </w:r>
      <w:r w:rsidRPr="00F10B4F">
        <w:tab/>
      </w:r>
      <w:r w:rsidRPr="00F10B4F">
        <w:fldChar w:fldCharType="begin" w:fldLock="1"/>
      </w:r>
      <w:r w:rsidRPr="00F10B4F">
        <w:instrText xml:space="preserve"> PAGEREF _Toc131064703 \h </w:instrText>
      </w:r>
      <w:r w:rsidRPr="00F10B4F">
        <w:fldChar w:fldCharType="separate"/>
      </w:r>
      <w:r w:rsidRPr="00F10B4F">
        <w:t>304</w:t>
      </w:r>
      <w:r w:rsidRPr="00F10B4F">
        <w:fldChar w:fldCharType="end"/>
      </w:r>
    </w:p>
    <w:p w14:paraId="2A88D346" w14:textId="69B5ABAA" w:rsidR="00540CB2" w:rsidRPr="00F10B4F" w:rsidRDefault="00540CB2">
      <w:pPr>
        <w:pStyle w:val="TOC5"/>
        <w:rPr>
          <w:rFonts w:asciiTheme="minorHAnsi" w:eastAsiaTheme="minorEastAsia" w:hAnsiTheme="minorHAnsi" w:cstheme="minorBidi"/>
          <w:sz w:val="22"/>
          <w:szCs w:val="22"/>
        </w:rPr>
      </w:pPr>
      <w:r w:rsidRPr="00F10B4F">
        <w:t>5.8.9.1.3</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Sidelink</w:t>
      </w:r>
      <w:r w:rsidRPr="00F10B4F">
        <w:rPr>
          <w:rFonts w:eastAsia="MS Mincho"/>
        </w:rPr>
        <w:t xml:space="preserve"> by the UE</w:t>
      </w:r>
      <w:r w:rsidRPr="00F10B4F">
        <w:tab/>
      </w:r>
      <w:r w:rsidRPr="00F10B4F">
        <w:fldChar w:fldCharType="begin" w:fldLock="1"/>
      </w:r>
      <w:r w:rsidRPr="00F10B4F">
        <w:instrText xml:space="preserve"> PAGEREF _Toc131064704 \h </w:instrText>
      </w:r>
      <w:r w:rsidRPr="00F10B4F">
        <w:fldChar w:fldCharType="separate"/>
      </w:r>
      <w:r w:rsidRPr="00F10B4F">
        <w:t>305</w:t>
      </w:r>
      <w:r w:rsidRPr="00F10B4F">
        <w:fldChar w:fldCharType="end"/>
      </w:r>
    </w:p>
    <w:p w14:paraId="5E1E00D1" w14:textId="46F57C0B" w:rsidR="00540CB2" w:rsidRPr="00F10B4F" w:rsidRDefault="00540CB2">
      <w:pPr>
        <w:pStyle w:val="TOC5"/>
        <w:rPr>
          <w:rFonts w:asciiTheme="minorHAnsi" w:eastAsiaTheme="minorEastAsia" w:hAnsiTheme="minorHAnsi" w:cstheme="minorBidi"/>
          <w:sz w:val="22"/>
          <w:szCs w:val="22"/>
        </w:rPr>
      </w:pPr>
      <w:r w:rsidRPr="00F10B4F">
        <w:t>5.8.9.1.4</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5 \h </w:instrText>
      </w:r>
      <w:r w:rsidRPr="00F10B4F">
        <w:fldChar w:fldCharType="separate"/>
      </w:r>
      <w:r w:rsidRPr="00F10B4F">
        <w:t>307</w:t>
      </w:r>
      <w:r w:rsidRPr="00F10B4F">
        <w:fldChar w:fldCharType="end"/>
      </w:r>
    </w:p>
    <w:p w14:paraId="40122A57" w14:textId="0B4307E4" w:rsidR="00540CB2" w:rsidRPr="00F10B4F" w:rsidRDefault="00540CB2">
      <w:pPr>
        <w:pStyle w:val="TOC5"/>
        <w:rPr>
          <w:rFonts w:asciiTheme="minorHAnsi" w:eastAsiaTheme="minorEastAsia" w:hAnsiTheme="minorHAnsi" w:cstheme="minorBidi"/>
          <w:sz w:val="22"/>
          <w:szCs w:val="22"/>
        </w:rPr>
      </w:pPr>
      <w:r w:rsidRPr="00F10B4F">
        <w:t>5.8.9.1.5</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6 \h </w:instrText>
      </w:r>
      <w:r w:rsidRPr="00F10B4F">
        <w:fldChar w:fldCharType="separate"/>
      </w:r>
      <w:r w:rsidRPr="00F10B4F">
        <w:t>307</w:t>
      </w:r>
      <w:r w:rsidRPr="00F10B4F">
        <w:fldChar w:fldCharType="end"/>
      </w:r>
    </w:p>
    <w:p w14:paraId="13EF3256" w14:textId="58F06600" w:rsidR="00540CB2" w:rsidRPr="00F10B4F" w:rsidRDefault="00540CB2">
      <w:pPr>
        <w:pStyle w:val="TOC5"/>
        <w:rPr>
          <w:rFonts w:asciiTheme="minorHAnsi" w:eastAsiaTheme="minorEastAsia" w:hAnsiTheme="minorHAnsi" w:cstheme="minorBidi"/>
          <w:sz w:val="22"/>
          <w:szCs w:val="22"/>
        </w:rPr>
      </w:pPr>
      <w:r w:rsidRPr="00F10B4F">
        <w:t>5.8.9.1.6</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7 \h </w:instrText>
      </w:r>
      <w:r w:rsidRPr="00F10B4F">
        <w:fldChar w:fldCharType="separate"/>
      </w:r>
      <w:r w:rsidRPr="00F10B4F">
        <w:t>307</w:t>
      </w:r>
      <w:r w:rsidRPr="00F10B4F">
        <w:fldChar w:fldCharType="end"/>
      </w:r>
    </w:p>
    <w:p w14:paraId="5A6AC1D7" w14:textId="1D97F4E8" w:rsidR="00540CB2" w:rsidRPr="00F10B4F" w:rsidRDefault="00540CB2">
      <w:pPr>
        <w:pStyle w:val="TOC5"/>
        <w:rPr>
          <w:rFonts w:asciiTheme="minorHAnsi" w:eastAsiaTheme="minorEastAsia" w:hAnsiTheme="minorHAnsi" w:cstheme="minorBidi"/>
          <w:sz w:val="22"/>
          <w:szCs w:val="22"/>
        </w:rPr>
      </w:pPr>
      <w:r w:rsidRPr="00F10B4F">
        <w:t>5.8.9.1.7</w:t>
      </w:r>
      <w:r w:rsidRPr="00F10B4F">
        <w:rPr>
          <w:rFonts w:asciiTheme="minorHAnsi" w:hAnsiTheme="minorHAnsi" w:cstheme="minorBidi"/>
          <w:sz w:val="22"/>
          <w:szCs w:val="22"/>
        </w:rPr>
        <w:tab/>
      </w:r>
      <w:r w:rsidRPr="00F10B4F">
        <w:rPr>
          <w:rFonts w:eastAsia="MS Mincho"/>
        </w:rPr>
        <w:t>Void</w:t>
      </w:r>
      <w:r w:rsidRPr="00F10B4F">
        <w:tab/>
      </w:r>
      <w:r w:rsidRPr="00F10B4F">
        <w:fldChar w:fldCharType="begin" w:fldLock="1"/>
      </w:r>
      <w:r w:rsidRPr="00F10B4F">
        <w:instrText xml:space="preserve"> PAGEREF _Toc131064708 \h </w:instrText>
      </w:r>
      <w:r w:rsidRPr="00F10B4F">
        <w:fldChar w:fldCharType="separate"/>
      </w:r>
      <w:r w:rsidRPr="00F10B4F">
        <w:t>307</w:t>
      </w:r>
      <w:r w:rsidRPr="00F10B4F">
        <w:fldChar w:fldCharType="end"/>
      </w:r>
    </w:p>
    <w:p w14:paraId="4C9B4293" w14:textId="087BAF40" w:rsidR="00540CB2" w:rsidRPr="00F10B4F" w:rsidRDefault="00540CB2">
      <w:pPr>
        <w:pStyle w:val="TOC5"/>
        <w:rPr>
          <w:rFonts w:asciiTheme="minorHAnsi" w:eastAsiaTheme="minorEastAsia" w:hAnsiTheme="minorHAnsi" w:cstheme="minorBidi"/>
          <w:sz w:val="22"/>
          <w:szCs w:val="22"/>
        </w:rPr>
      </w:pPr>
      <w:r w:rsidRPr="00F10B4F">
        <w:t>5.8.9.1.8</w:t>
      </w:r>
      <w:r w:rsidRPr="00F10B4F">
        <w:rPr>
          <w:rFonts w:asciiTheme="minorHAnsi" w:hAnsiTheme="minorHAnsi" w:cstheme="minorBidi"/>
          <w:sz w:val="22"/>
          <w:szCs w:val="22"/>
        </w:rPr>
        <w:tab/>
      </w:r>
      <w:r w:rsidRPr="00F10B4F">
        <w:rPr>
          <w:rFonts w:eastAsia="MS Mincho"/>
        </w:rPr>
        <w:t xml:space="preserve">Reception of an </w:t>
      </w:r>
      <w:r w:rsidRPr="00F10B4F">
        <w:rPr>
          <w:rFonts w:eastAsia="MS Mincho"/>
          <w:i/>
        </w:rPr>
        <w:t>RRCReconfigurationFailureSidelink</w:t>
      </w:r>
      <w:r w:rsidRPr="00F10B4F">
        <w:rPr>
          <w:rFonts w:eastAsia="MS Mincho"/>
        </w:rPr>
        <w:t xml:space="preserve"> by the UE</w:t>
      </w:r>
      <w:r w:rsidRPr="00F10B4F">
        <w:tab/>
      </w:r>
      <w:r w:rsidRPr="00F10B4F">
        <w:fldChar w:fldCharType="begin" w:fldLock="1"/>
      </w:r>
      <w:r w:rsidRPr="00F10B4F">
        <w:instrText xml:space="preserve"> PAGEREF _Toc131064709 \h </w:instrText>
      </w:r>
      <w:r w:rsidRPr="00F10B4F">
        <w:fldChar w:fldCharType="separate"/>
      </w:r>
      <w:r w:rsidRPr="00F10B4F">
        <w:t>307</w:t>
      </w:r>
      <w:r w:rsidRPr="00F10B4F">
        <w:fldChar w:fldCharType="end"/>
      </w:r>
    </w:p>
    <w:p w14:paraId="7B55E9B3" w14:textId="02452D4B" w:rsidR="00540CB2" w:rsidRPr="00F10B4F" w:rsidRDefault="00540CB2">
      <w:pPr>
        <w:pStyle w:val="TOC5"/>
        <w:rPr>
          <w:rFonts w:asciiTheme="minorHAnsi" w:eastAsiaTheme="minorEastAsia" w:hAnsiTheme="minorHAnsi" w:cstheme="minorBidi"/>
          <w:sz w:val="22"/>
          <w:szCs w:val="22"/>
        </w:rPr>
      </w:pPr>
      <w:r w:rsidRPr="00F10B4F">
        <w:t>5.8.9.1.9</w:t>
      </w:r>
      <w:r w:rsidRPr="00F10B4F">
        <w:rPr>
          <w:rFonts w:asciiTheme="minorHAnsi" w:hAnsiTheme="minorHAnsi" w:cstheme="minorBidi"/>
          <w:sz w:val="22"/>
          <w:szCs w:val="22"/>
        </w:rPr>
        <w:tab/>
      </w:r>
      <w:r w:rsidRPr="00F10B4F">
        <w:rPr>
          <w:rFonts w:eastAsia="MS Mincho"/>
        </w:rPr>
        <w:t xml:space="preserve">Reception of an </w:t>
      </w:r>
      <w:r w:rsidRPr="00F10B4F">
        <w:rPr>
          <w:i/>
          <w:lang w:eastAsia="ko-KR"/>
        </w:rPr>
        <w:t>RRCReconfigurationCompleteSidelink</w:t>
      </w:r>
      <w:r w:rsidRPr="00F10B4F">
        <w:rPr>
          <w:rFonts w:eastAsia="Batang"/>
          <w:lang w:eastAsia="x-none"/>
        </w:rPr>
        <w:t xml:space="preserve"> </w:t>
      </w:r>
      <w:r w:rsidRPr="00F10B4F">
        <w:rPr>
          <w:rFonts w:eastAsia="MS Mincho"/>
        </w:rPr>
        <w:t>by the UE</w:t>
      </w:r>
      <w:r w:rsidRPr="00F10B4F">
        <w:tab/>
      </w:r>
      <w:r w:rsidRPr="00F10B4F">
        <w:fldChar w:fldCharType="begin" w:fldLock="1"/>
      </w:r>
      <w:r w:rsidRPr="00F10B4F">
        <w:instrText xml:space="preserve"> PAGEREF _Toc131064710 \h </w:instrText>
      </w:r>
      <w:r w:rsidRPr="00F10B4F">
        <w:fldChar w:fldCharType="separate"/>
      </w:r>
      <w:r w:rsidRPr="00F10B4F">
        <w:t>307</w:t>
      </w:r>
      <w:r w:rsidRPr="00F10B4F">
        <w:fldChar w:fldCharType="end"/>
      </w:r>
    </w:p>
    <w:p w14:paraId="29F3723D" w14:textId="424A5C43" w:rsidR="00540CB2" w:rsidRPr="00F10B4F" w:rsidRDefault="00540CB2">
      <w:pPr>
        <w:pStyle w:val="TOC4"/>
        <w:rPr>
          <w:rFonts w:asciiTheme="minorHAnsi" w:eastAsiaTheme="minorEastAsia" w:hAnsiTheme="minorHAnsi" w:cstheme="minorBidi"/>
          <w:sz w:val="22"/>
          <w:szCs w:val="22"/>
        </w:rPr>
      </w:pPr>
      <w:r w:rsidRPr="00F10B4F">
        <w:t>5.8.9.1a</w:t>
      </w:r>
      <w:r w:rsidRPr="00F10B4F">
        <w:rPr>
          <w:rFonts w:asciiTheme="minorHAnsi" w:eastAsiaTheme="minorEastAsia" w:hAnsiTheme="minorHAnsi" w:cstheme="minorBidi"/>
          <w:sz w:val="22"/>
          <w:szCs w:val="22"/>
        </w:rPr>
        <w:tab/>
      </w:r>
      <w:r w:rsidRPr="00F10B4F">
        <w:t>Sidelink radio bearer management</w:t>
      </w:r>
      <w:r w:rsidRPr="00F10B4F">
        <w:tab/>
      </w:r>
      <w:r w:rsidRPr="00F10B4F">
        <w:fldChar w:fldCharType="begin" w:fldLock="1"/>
      </w:r>
      <w:r w:rsidRPr="00F10B4F">
        <w:instrText xml:space="preserve"> PAGEREF _Toc131064711 \h </w:instrText>
      </w:r>
      <w:r w:rsidRPr="00F10B4F">
        <w:fldChar w:fldCharType="separate"/>
      </w:r>
      <w:r w:rsidRPr="00F10B4F">
        <w:t>307</w:t>
      </w:r>
      <w:r w:rsidRPr="00F10B4F">
        <w:fldChar w:fldCharType="end"/>
      </w:r>
    </w:p>
    <w:p w14:paraId="7B724B86" w14:textId="5734CACC" w:rsidR="00540CB2" w:rsidRPr="00F10B4F" w:rsidRDefault="00540CB2">
      <w:pPr>
        <w:pStyle w:val="TOC5"/>
        <w:rPr>
          <w:rFonts w:asciiTheme="minorHAnsi" w:eastAsiaTheme="minorEastAsia" w:hAnsiTheme="minorHAnsi" w:cstheme="minorBidi"/>
          <w:sz w:val="22"/>
          <w:szCs w:val="22"/>
        </w:rPr>
      </w:pPr>
      <w:r w:rsidRPr="00F10B4F">
        <w:t>5.8.9.1a.1</w:t>
      </w:r>
      <w:r w:rsidRPr="00F10B4F">
        <w:rPr>
          <w:rFonts w:asciiTheme="minorHAnsi" w:hAnsiTheme="minorHAnsi" w:cstheme="minorBidi"/>
          <w:sz w:val="22"/>
          <w:szCs w:val="22"/>
        </w:rPr>
        <w:tab/>
      </w:r>
      <w:r w:rsidRPr="00F10B4F">
        <w:rPr>
          <w:rFonts w:eastAsia="MS Mincho"/>
        </w:rPr>
        <w:t>Sidelink DRB release</w:t>
      </w:r>
      <w:r w:rsidRPr="00F10B4F">
        <w:tab/>
      </w:r>
      <w:r w:rsidRPr="00F10B4F">
        <w:fldChar w:fldCharType="begin" w:fldLock="1"/>
      </w:r>
      <w:r w:rsidRPr="00F10B4F">
        <w:instrText xml:space="preserve"> PAGEREF _Toc131064712 \h </w:instrText>
      </w:r>
      <w:r w:rsidRPr="00F10B4F">
        <w:fldChar w:fldCharType="separate"/>
      </w:r>
      <w:r w:rsidRPr="00F10B4F">
        <w:t>307</w:t>
      </w:r>
      <w:r w:rsidRPr="00F10B4F">
        <w:fldChar w:fldCharType="end"/>
      </w:r>
    </w:p>
    <w:p w14:paraId="6AC84AD0" w14:textId="19882797" w:rsidR="00540CB2" w:rsidRPr="00F10B4F" w:rsidRDefault="00540CB2">
      <w:pPr>
        <w:pStyle w:val="TOC5"/>
        <w:rPr>
          <w:rFonts w:asciiTheme="minorHAnsi" w:eastAsiaTheme="minorEastAsia" w:hAnsiTheme="minorHAnsi" w:cstheme="minorBidi"/>
          <w:sz w:val="22"/>
          <w:szCs w:val="22"/>
        </w:rPr>
      </w:pPr>
      <w:r w:rsidRPr="00F10B4F">
        <w:t>5.8.9.1a.2</w:t>
      </w:r>
      <w:r w:rsidRPr="00F10B4F">
        <w:rPr>
          <w:rFonts w:asciiTheme="minorHAnsi" w:hAnsiTheme="minorHAnsi" w:cstheme="minorBidi"/>
          <w:sz w:val="22"/>
          <w:szCs w:val="22"/>
        </w:rPr>
        <w:tab/>
      </w:r>
      <w:r w:rsidRPr="00F10B4F">
        <w:rPr>
          <w:rFonts w:eastAsia="MS Mincho"/>
        </w:rPr>
        <w:t>Sidelink DRB addition/modification</w:t>
      </w:r>
      <w:r w:rsidRPr="00F10B4F">
        <w:tab/>
      </w:r>
      <w:r w:rsidRPr="00F10B4F">
        <w:fldChar w:fldCharType="begin" w:fldLock="1"/>
      </w:r>
      <w:r w:rsidRPr="00F10B4F">
        <w:instrText xml:space="preserve"> PAGEREF _Toc131064713 \h </w:instrText>
      </w:r>
      <w:r w:rsidRPr="00F10B4F">
        <w:fldChar w:fldCharType="separate"/>
      </w:r>
      <w:r w:rsidRPr="00F10B4F">
        <w:t>309</w:t>
      </w:r>
      <w:r w:rsidRPr="00F10B4F">
        <w:fldChar w:fldCharType="end"/>
      </w:r>
    </w:p>
    <w:p w14:paraId="20EB0693" w14:textId="28195219" w:rsidR="00540CB2" w:rsidRPr="00F10B4F" w:rsidRDefault="00540CB2">
      <w:pPr>
        <w:pStyle w:val="TOC5"/>
        <w:rPr>
          <w:rFonts w:asciiTheme="minorHAnsi" w:eastAsiaTheme="minorEastAsia" w:hAnsiTheme="minorHAnsi" w:cstheme="minorBidi"/>
          <w:sz w:val="22"/>
          <w:szCs w:val="22"/>
        </w:rPr>
      </w:pPr>
      <w:r w:rsidRPr="00F10B4F">
        <w:t>5.8.9.1a.3</w:t>
      </w:r>
      <w:r w:rsidRPr="00F10B4F">
        <w:rPr>
          <w:rFonts w:asciiTheme="minorHAnsi" w:hAnsiTheme="minorHAnsi" w:cstheme="minorBidi"/>
          <w:sz w:val="22"/>
          <w:szCs w:val="22"/>
        </w:rPr>
        <w:tab/>
      </w:r>
      <w:r w:rsidRPr="00F10B4F">
        <w:rPr>
          <w:rFonts w:eastAsia="MS Mincho"/>
        </w:rPr>
        <w:t>Sidelink SRB release</w:t>
      </w:r>
      <w:r w:rsidRPr="00F10B4F">
        <w:tab/>
      </w:r>
      <w:r w:rsidRPr="00F10B4F">
        <w:fldChar w:fldCharType="begin" w:fldLock="1"/>
      </w:r>
      <w:r w:rsidRPr="00F10B4F">
        <w:instrText xml:space="preserve"> PAGEREF _Toc131064714 \h </w:instrText>
      </w:r>
      <w:r w:rsidRPr="00F10B4F">
        <w:fldChar w:fldCharType="separate"/>
      </w:r>
      <w:r w:rsidRPr="00F10B4F">
        <w:t>310</w:t>
      </w:r>
      <w:r w:rsidRPr="00F10B4F">
        <w:fldChar w:fldCharType="end"/>
      </w:r>
    </w:p>
    <w:p w14:paraId="7367F65D" w14:textId="1E608BAF" w:rsidR="00540CB2" w:rsidRPr="00F10B4F" w:rsidRDefault="00540CB2">
      <w:pPr>
        <w:pStyle w:val="TOC5"/>
        <w:rPr>
          <w:rFonts w:asciiTheme="minorHAnsi" w:eastAsiaTheme="minorEastAsia" w:hAnsiTheme="minorHAnsi" w:cstheme="minorBidi"/>
          <w:sz w:val="22"/>
          <w:szCs w:val="22"/>
        </w:rPr>
      </w:pPr>
      <w:r w:rsidRPr="00F10B4F">
        <w:t>5.8.9.1a.4</w:t>
      </w:r>
      <w:r w:rsidRPr="00F10B4F">
        <w:rPr>
          <w:rFonts w:asciiTheme="minorHAnsi" w:hAnsiTheme="minorHAnsi" w:cstheme="minorBidi"/>
          <w:sz w:val="22"/>
          <w:szCs w:val="22"/>
        </w:rPr>
        <w:tab/>
      </w:r>
      <w:r w:rsidRPr="00F10B4F">
        <w:rPr>
          <w:rFonts w:eastAsia="MS Mincho"/>
        </w:rPr>
        <w:t>Sidelink SRB addition</w:t>
      </w:r>
      <w:r w:rsidRPr="00F10B4F">
        <w:tab/>
      </w:r>
      <w:r w:rsidRPr="00F10B4F">
        <w:fldChar w:fldCharType="begin" w:fldLock="1"/>
      </w:r>
      <w:r w:rsidRPr="00F10B4F">
        <w:instrText xml:space="preserve"> PAGEREF _Toc131064715 \h </w:instrText>
      </w:r>
      <w:r w:rsidRPr="00F10B4F">
        <w:fldChar w:fldCharType="separate"/>
      </w:r>
      <w:r w:rsidRPr="00F10B4F">
        <w:t>310</w:t>
      </w:r>
      <w:r w:rsidRPr="00F10B4F">
        <w:fldChar w:fldCharType="end"/>
      </w:r>
    </w:p>
    <w:p w14:paraId="76633A21" w14:textId="465263A7" w:rsidR="00540CB2" w:rsidRPr="00F10B4F" w:rsidRDefault="00540CB2">
      <w:pPr>
        <w:pStyle w:val="TOC4"/>
        <w:rPr>
          <w:rFonts w:asciiTheme="minorHAnsi" w:eastAsiaTheme="minorEastAsia" w:hAnsiTheme="minorHAnsi" w:cstheme="minorBidi"/>
          <w:sz w:val="22"/>
          <w:szCs w:val="22"/>
        </w:rPr>
      </w:pPr>
      <w:r w:rsidRPr="00F10B4F">
        <w:t>5.8.9.2</w:t>
      </w:r>
      <w:r w:rsidRPr="00F10B4F">
        <w:rPr>
          <w:rFonts w:asciiTheme="minorHAnsi" w:eastAsiaTheme="minorEastAsia" w:hAnsiTheme="minorHAnsi" w:cstheme="minorBidi"/>
          <w:sz w:val="22"/>
          <w:szCs w:val="22"/>
        </w:rPr>
        <w:tab/>
      </w:r>
      <w:r w:rsidRPr="00F10B4F">
        <w:t>Sidelink UE capability transfer</w:t>
      </w:r>
      <w:r w:rsidRPr="00F10B4F">
        <w:tab/>
      </w:r>
      <w:r w:rsidRPr="00F10B4F">
        <w:fldChar w:fldCharType="begin" w:fldLock="1"/>
      </w:r>
      <w:r w:rsidRPr="00F10B4F">
        <w:instrText xml:space="preserve"> PAGEREF _Toc131064716 \h </w:instrText>
      </w:r>
      <w:r w:rsidRPr="00F10B4F">
        <w:fldChar w:fldCharType="separate"/>
      </w:r>
      <w:r w:rsidRPr="00F10B4F">
        <w:t>311</w:t>
      </w:r>
      <w:r w:rsidRPr="00F10B4F">
        <w:fldChar w:fldCharType="end"/>
      </w:r>
    </w:p>
    <w:p w14:paraId="57B9F701" w14:textId="0C6DC425" w:rsidR="00540CB2" w:rsidRPr="00F10B4F" w:rsidRDefault="00540CB2">
      <w:pPr>
        <w:pStyle w:val="TOC4"/>
        <w:rPr>
          <w:rFonts w:asciiTheme="minorHAnsi" w:eastAsiaTheme="minorEastAsia" w:hAnsiTheme="minorHAnsi" w:cstheme="minorBidi"/>
          <w:sz w:val="22"/>
          <w:szCs w:val="22"/>
        </w:rPr>
      </w:pPr>
      <w:r w:rsidRPr="00F10B4F">
        <w:t>5.8.9.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717 \h </w:instrText>
      </w:r>
      <w:r w:rsidRPr="00F10B4F">
        <w:fldChar w:fldCharType="separate"/>
      </w:r>
      <w:r w:rsidRPr="00F10B4F">
        <w:t>311</w:t>
      </w:r>
      <w:r w:rsidRPr="00F10B4F">
        <w:fldChar w:fldCharType="end"/>
      </w:r>
    </w:p>
    <w:p w14:paraId="1445B450" w14:textId="1B99B622" w:rsidR="00540CB2" w:rsidRPr="00F10B4F" w:rsidRDefault="00540CB2">
      <w:pPr>
        <w:pStyle w:val="TOC4"/>
        <w:rPr>
          <w:rFonts w:asciiTheme="minorHAnsi" w:eastAsiaTheme="minorEastAsia" w:hAnsiTheme="minorHAnsi" w:cstheme="minorBidi"/>
          <w:sz w:val="22"/>
          <w:szCs w:val="22"/>
        </w:rPr>
      </w:pPr>
      <w:r w:rsidRPr="00F10B4F">
        <w:t>5.8.9.2.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718 \h </w:instrText>
      </w:r>
      <w:r w:rsidRPr="00F10B4F">
        <w:fldChar w:fldCharType="separate"/>
      </w:r>
      <w:r w:rsidRPr="00F10B4F">
        <w:t>311</w:t>
      </w:r>
      <w:r w:rsidRPr="00F10B4F">
        <w:fldChar w:fldCharType="end"/>
      </w:r>
    </w:p>
    <w:p w14:paraId="51231776" w14:textId="42A14A1C" w:rsidR="00540CB2" w:rsidRPr="00F10B4F" w:rsidRDefault="00540CB2">
      <w:pPr>
        <w:pStyle w:val="TOC4"/>
        <w:rPr>
          <w:rFonts w:asciiTheme="minorHAnsi" w:eastAsiaTheme="minorEastAsia" w:hAnsiTheme="minorHAnsi" w:cstheme="minorBidi"/>
          <w:sz w:val="22"/>
          <w:szCs w:val="22"/>
        </w:rPr>
      </w:pPr>
      <w:r w:rsidRPr="00F10B4F">
        <w:t>5.8.9.2.3</w:t>
      </w:r>
      <w:r w:rsidRPr="00F10B4F">
        <w:rPr>
          <w:rFonts w:asciiTheme="minorHAnsi" w:eastAsiaTheme="minorEastAsia" w:hAnsiTheme="minorHAnsi" w:cstheme="minorBidi"/>
          <w:sz w:val="22"/>
          <w:szCs w:val="22"/>
        </w:rPr>
        <w:tab/>
      </w:r>
      <w:r w:rsidRPr="00F10B4F">
        <w:t xml:space="preserve">Actions related to transmission of the </w:t>
      </w:r>
      <w:r w:rsidRPr="00F10B4F">
        <w:rPr>
          <w:i/>
        </w:rPr>
        <w:t>UECapabilityEnquirySidelink</w:t>
      </w:r>
      <w:r w:rsidRPr="00F10B4F">
        <w:t xml:space="preserve"> by the UE</w:t>
      </w:r>
      <w:r w:rsidRPr="00F10B4F">
        <w:tab/>
      </w:r>
      <w:r w:rsidRPr="00F10B4F">
        <w:fldChar w:fldCharType="begin" w:fldLock="1"/>
      </w:r>
      <w:r w:rsidRPr="00F10B4F">
        <w:instrText xml:space="preserve"> PAGEREF _Toc131064719 \h </w:instrText>
      </w:r>
      <w:r w:rsidRPr="00F10B4F">
        <w:fldChar w:fldCharType="separate"/>
      </w:r>
      <w:r w:rsidRPr="00F10B4F">
        <w:t>311</w:t>
      </w:r>
      <w:r w:rsidRPr="00F10B4F">
        <w:fldChar w:fldCharType="end"/>
      </w:r>
    </w:p>
    <w:p w14:paraId="4A47DEC3" w14:textId="27515F89" w:rsidR="00540CB2" w:rsidRPr="00F10B4F" w:rsidRDefault="00540CB2">
      <w:pPr>
        <w:pStyle w:val="TOC4"/>
        <w:rPr>
          <w:rFonts w:asciiTheme="minorHAnsi" w:eastAsiaTheme="minorEastAsia" w:hAnsiTheme="minorHAnsi" w:cstheme="minorBidi"/>
          <w:sz w:val="22"/>
          <w:szCs w:val="22"/>
        </w:rPr>
      </w:pPr>
      <w:r w:rsidRPr="00F10B4F">
        <w:t>5.8.9.2.4</w:t>
      </w:r>
      <w:r w:rsidRPr="00F10B4F">
        <w:rPr>
          <w:rFonts w:asciiTheme="minorHAnsi" w:eastAsiaTheme="minorEastAsia" w:hAnsiTheme="minorHAnsi" w:cstheme="minorBidi"/>
          <w:sz w:val="22"/>
          <w:szCs w:val="22"/>
        </w:rPr>
        <w:tab/>
      </w:r>
      <w:r w:rsidRPr="00F10B4F">
        <w:t xml:space="preserve">Actions related to reception of the </w:t>
      </w:r>
      <w:r w:rsidRPr="00F10B4F">
        <w:rPr>
          <w:i/>
        </w:rPr>
        <w:t>UECapabilityEnquirySidelink</w:t>
      </w:r>
      <w:r w:rsidRPr="00F10B4F">
        <w:t xml:space="preserve"> by the UE</w:t>
      </w:r>
      <w:r w:rsidRPr="00F10B4F">
        <w:tab/>
      </w:r>
      <w:r w:rsidRPr="00F10B4F">
        <w:fldChar w:fldCharType="begin" w:fldLock="1"/>
      </w:r>
      <w:r w:rsidRPr="00F10B4F">
        <w:instrText xml:space="preserve"> PAGEREF _Toc131064720 \h </w:instrText>
      </w:r>
      <w:r w:rsidRPr="00F10B4F">
        <w:fldChar w:fldCharType="separate"/>
      </w:r>
      <w:r w:rsidRPr="00F10B4F">
        <w:t>311</w:t>
      </w:r>
      <w:r w:rsidRPr="00F10B4F">
        <w:fldChar w:fldCharType="end"/>
      </w:r>
    </w:p>
    <w:p w14:paraId="4239B0F6" w14:textId="3A2F32EF" w:rsidR="00540CB2" w:rsidRPr="00F10B4F" w:rsidRDefault="00540CB2">
      <w:pPr>
        <w:pStyle w:val="TOC4"/>
        <w:rPr>
          <w:rFonts w:asciiTheme="minorHAnsi" w:eastAsiaTheme="minorEastAsia" w:hAnsiTheme="minorHAnsi" w:cstheme="minorBidi"/>
          <w:sz w:val="22"/>
          <w:szCs w:val="22"/>
        </w:rPr>
      </w:pPr>
      <w:r w:rsidRPr="00F10B4F">
        <w:t>5.8.9.3</w:t>
      </w:r>
      <w:r w:rsidRPr="00F10B4F">
        <w:rPr>
          <w:rFonts w:asciiTheme="minorHAnsi" w:eastAsiaTheme="minorEastAsia" w:hAnsiTheme="minorHAnsi" w:cstheme="minorBidi"/>
          <w:sz w:val="22"/>
          <w:szCs w:val="22"/>
        </w:rPr>
        <w:tab/>
      </w:r>
      <w:r w:rsidRPr="00F10B4F">
        <w:t>Sidelink radio link failure related actions</w:t>
      </w:r>
      <w:r w:rsidRPr="00F10B4F">
        <w:tab/>
      </w:r>
      <w:r w:rsidRPr="00F10B4F">
        <w:fldChar w:fldCharType="begin" w:fldLock="1"/>
      </w:r>
      <w:r w:rsidRPr="00F10B4F">
        <w:instrText xml:space="preserve"> PAGEREF _Toc131064721 \h </w:instrText>
      </w:r>
      <w:r w:rsidRPr="00F10B4F">
        <w:fldChar w:fldCharType="separate"/>
      </w:r>
      <w:r w:rsidRPr="00F10B4F">
        <w:t>312</w:t>
      </w:r>
      <w:r w:rsidRPr="00F10B4F">
        <w:fldChar w:fldCharType="end"/>
      </w:r>
    </w:p>
    <w:p w14:paraId="3A46AA34" w14:textId="27481C26" w:rsidR="00540CB2" w:rsidRPr="00F10B4F" w:rsidRDefault="00540CB2">
      <w:pPr>
        <w:pStyle w:val="TOC4"/>
        <w:rPr>
          <w:rFonts w:asciiTheme="minorHAnsi" w:eastAsiaTheme="minorEastAsia" w:hAnsiTheme="minorHAnsi" w:cstheme="minorBidi"/>
          <w:sz w:val="22"/>
          <w:szCs w:val="22"/>
        </w:rPr>
      </w:pPr>
      <w:r w:rsidRPr="00F10B4F">
        <w:t>5.8.9.4</w:t>
      </w:r>
      <w:r w:rsidRPr="00F10B4F">
        <w:rPr>
          <w:rFonts w:asciiTheme="minorHAnsi" w:eastAsiaTheme="minorEastAsia" w:hAnsiTheme="minorHAnsi" w:cstheme="minorBidi"/>
          <w:sz w:val="22"/>
          <w:szCs w:val="22"/>
        </w:rPr>
        <w:tab/>
      </w:r>
      <w:r w:rsidRPr="00F10B4F">
        <w:t>Sidelink common control information</w:t>
      </w:r>
      <w:r w:rsidRPr="00F10B4F">
        <w:tab/>
      </w:r>
      <w:r w:rsidRPr="00F10B4F">
        <w:fldChar w:fldCharType="begin" w:fldLock="1"/>
      </w:r>
      <w:r w:rsidRPr="00F10B4F">
        <w:instrText xml:space="preserve"> PAGEREF _Toc131064722 \h </w:instrText>
      </w:r>
      <w:r w:rsidRPr="00F10B4F">
        <w:fldChar w:fldCharType="separate"/>
      </w:r>
      <w:r w:rsidRPr="00F10B4F">
        <w:t>312</w:t>
      </w:r>
      <w:r w:rsidRPr="00F10B4F">
        <w:fldChar w:fldCharType="end"/>
      </w:r>
    </w:p>
    <w:p w14:paraId="43FC68C1" w14:textId="745AD458" w:rsidR="00540CB2" w:rsidRPr="00F10B4F" w:rsidRDefault="00540CB2">
      <w:pPr>
        <w:pStyle w:val="TOC5"/>
        <w:rPr>
          <w:rFonts w:asciiTheme="minorHAnsi" w:eastAsiaTheme="minorEastAsia" w:hAnsiTheme="minorHAnsi" w:cstheme="minorBidi"/>
          <w:sz w:val="22"/>
          <w:szCs w:val="22"/>
        </w:rPr>
      </w:pPr>
      <w:r w:rsidRPr="00F10B4F">
        <w:t>5.8.9.4.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23 \h </w:instrText>
      </w:r>
      <w:r w:rsidRPr="00F10B4F">
        <w:fldChar w:fldCharType="separate"/>
      </w:r>
      <w:r w:rsidRPr="00F10B4F">
        <w:t>312</w:t>
      </w:r>
      <w:r w:rsidRPr="00F10B4F">
        <w:fldChar w:fldCharType="end"/>
      </w:r>
    </w:p>
    <w:p w14:paraId="454B821D" w14:textId="0C3F600F" w:rsidR="00540CB2" w:rsidRPr="00F10B4F" w:rsidRDefault="00540CB2">
      <w:pPr>
        <w:pStyle w:val="TOC5"/>
        <w:rPr>
          <w:rFonts w:asciiTheme="minorHAnsi" w:eastAsiaTheme="minorEastAsia" w:hAnsiTheme="minorHAnsi" w:cstheme="minorBidi"/>
          <w:sz w:val="22"/>
          <w:szCs w:val="22"/>
        </w:rPr>
      </w:pPr>
      <w:r w:rsidRPr="00F10B4F">
        <w:t>5.8.9.4.2</w:t>
      </w:r>
      <w:r w:rsidRPr="00F10B4F">
        <w:rPr>
          <w:rFonts w:asciiTheme="minorHAnsi" w:hAnsiTheme="minorHAnsi" w:cstheme="minorBidi"/>
          <w:sz w:val="22"/>
          <w:szCs w:val="22"/>
        </w:rPr>
        <w:tab/>
      </w:r>
      <w:r w:rsidRPr="00F10B4F">
        <w:rPr>
          <w:rFonts w:eastAsia="MS Mincho"/>
        </w:rPr>
        <w:t xml:space="preserve">Actions related to reception of </w:t>
      </w:r>
      <w:r w:rsidRPr="00F10B4F">
        <w:rPr>
          <w:rFonts w:eastAsia="MS Mincho"/>
          <w:i/>
        </w:rPr>
        <w:t>MasterInformationBlockSidelink</w:t>
      </w:r>
      <w:r w:rsidRPr="00F10B4F">
        <w:rPr>
          <w:rFonts w:eastAsia="MS Mincho"/>
        </w:rPr>
        <w:t xml:space="preserve"> message</w:t>
      </w:r>
      <w:r w:rsidRPr="00F10B4F">
        <w:tab/>
      </w:r>
      <w:r w:rsidRPr="00F10B4F">
        <w:fldChar w:fldCharType="begin" w:fldLock="1"/>
      </w:r>
      <w:r w:rsidRPr="00F10B4F">
        <w:instrText xml:space="preserve"> PAGEREF _Toc131064724 \h </w:instrText>
      </w:r>
      <w:r w:rsidRPr="00F10B4F">
        <w:fldChar w:fldCharType="separate"/>
      </w:r>
      <w:r w:rsidRPr="00F10B4F">
        <w:t>313</w:t>
      </w:r>
      <w:r w:rsidRPr="00F10B4F">
        <w:fldChar w:fldCharType="end"/>
      </w:r>
    </w:p>
    <w:p w14:paraId="7CCB6FBE" w14:textId="5C51781B" w:rsidR="00540CB2" w:rsidRPr="00F10B4F" w:rsidRDefault="00540CB2">
      <w:pPr>
        <w:pStyle w:val="TOC5"/>
        <w:rPr>
          <w:rFonts w:asciiTheme="minorHAnsi" w:eastAsiaTheme="minorEastAsia" w:hAnsiTheme="minorHAnsi" w:cstheme="minorBidi"/>
          <w:sz w:val="22"/>
          <w:szCs w:val="22"/>
        </w:rPr>
      </w:pPr>
      <w:r w:rsidRPr="00F10B4F">
        <w:t>5.8.9.4.3</w:t>
      </w:r>
      <w:r w:rsidRPr="00F10B4F">
        <w:rPr>
          <w:rFonts w:asciiTheme="minorHAnsi" w:hAnsiTheme="minorHAnsi" w:cstheme="minorBidi"/>
          <w:sz w:val="22"/>
          <w:szCs w:val="22"/>
        </w:rPr>
        <w:tab/>
      </w:r>
      <w:r w:rsidRPr="00F10B4F">
        <w:rPr>
          <w:rFonts w:eastAsia="MS Mincho"/>
        </w:rPr>
        <w:t xml:space="preserve">Transmission of </w:t>
      </w:r>
      <w:r w:rsidRPr="00F10B4F">
        <w:rPr>
          <w:rFonts w:eastAsia="MS Mincho"/>
          <w:i/>
        </w:rPr>
        <w:t>MasterInformationBlockSidelink</w:t>
      </w:r>
      <w:r w:rsidRPr="00F10B4F">
        <w:rPr>
          <w:rFonts w:eastAsia="MS Mincho"/>
        </w:rPr>
        <w:t xml:space="preserve"> message</w:t>
      </w:r>
      <w:r w:rsidRPr="00F10B4F">
        <w:tab/>
      </w:r>
      <w:r w:rsidRPr="00F10B4F">
        <w:fldChar w:fldCharType="begin" w:fldLock="1"/>
      </w:r>
      <w:r w:rsidRPr="00F10B4F">
        <w:instrText xml:space="preserve"> PAGEREF _Toc131064725 \h </w:instrText>
      </w:r>
      <w:r w:rsidRPr="00F10B4F">
        <w:fldChar w:fldCharType="separate"/>
      </w:r>
      <w:r w:rsidRPr="00F10B4F">
        <w:t>313</w:t>
      </w:r>
      <w:r w:rsidRPr="00F10B4F">
        <w:fldChar w:fldCharType="end"/>
      </w:r>
    </w:p>
    <w:p w14:paraId="238ACABB" w14:textId="4C8FE3F2" w:rsidR="00540CB2" w:rsidRPr="00F10B4F" w:rsidRDefault="00540CB2">
      <w:pPr>
        <w:pStyle w:val="TOC4"/>
        <w:rPr>
          <w:rFonts w:asciiTheme="minorHAnsi" w:eastAsiaTheme="minorEastAsia" w:hAnsiTheme="minorHAnsi" w:cstheme="minorBidi"/>
          <w:sz w:val="22"/>
          <w:szCs w:val="22"/>
        </w:rPr>
      </w:pPr>
      <w:r w:rsidRPr="00F10B4F">
        <w:t>5.8.9.5</w:t>
      </w:r>
      <w:r w:rsidRPr="00F10B4F">
        <w:rPr>
          <w:rFonts w:asciiTheme="minorHAnsi" w:eastAsiaTheme="minorEastAsia" w:hAnsiTheme="minorHAnsi" w:cstheme="minorBidi"/>
          <w:sz w:val="22"/>
          <w:szCs w:val="22"/>
        </w:rPr>
        <w:tab/>
      </w:r>
      <w:r w:rsidRPr="00F10B4F">
        <w:t>Actions related to PC5-RRC connection release requested by upper layers</w:t>
      </w:r>
      <w:r w:rsidRPr="00F10B4F">
        <w:tab/>
      </w:r>
      <w:r w:rsidRPr="00F10B4F">
        <w:fldChar w:fldCharType="begin" w:fldLock="1"/>
      </w:r>
      <w:r w:rsidRPr="00F10B4F">
        <w:instrText xml:space="preserve"> PAGEREF _Toc131064726 \h </w:instrText>
      </w:r>
      <w:r w:rsidRPr="00F10B4F">
        <w:fldChar w:fldCharType="separate"/>
      </w:r>
      <w:r w:rsidRPr="00F10B4F">
        <w:t>314</w:t>
      </w:r>
      <w:r w:rsidRPr="00F10B4F">
        <w:fldChar w:fldCharType="end"/>
      </w:r>
    </w:p>
    <w:p w14:paraId="1E902168" w14:textId="2683610A" w:rsidR="00540CB2" w:rsidRPr="00F10B4F" w:rsidRDefault="00540CB2">
      <w:pPr>
        <w:pStyle w:val="TOC4"/>
        <w:rPr>
          <w:rFonts w:asciiTheme="minorHAnsi" w:eastAsiaTheme="minorEastAsia" w:hAnsiTheme="minorHAnsi" w:cstheme="minorBidi"/>
          <w:sz w:val="22"/>
          <w:szCs w:val="22"/>
        </w:rPr>
      </w:pPr>
      <w:r w:rsidRPr="00F10B4F">
        <w:lastRenderedPageBreak/>
        <w:t>5.8.9.6</w:t>
      </w:r>
      <w:r w:rsidRPr="00F10B4F">
        <w:rPr>
          <w:rFonts w:asciiTheme="minorHAnsi" w:eastAsiaTheme="minorEastAsia" w:hAnsiTheme="minorHAnsi" w:cstheme="minorBidi"/>
          <w:sz w:val="22"/>
          <w:szCs w:val="22"/>
        </w:rPr>
        <w:tab/>
      </w:r>
      <w:r w:rsidRPr="00F10B4F">
        <w:t>Sidelink UE assistance information</w:t>
      </w:r>
      <w:r w:rsidRPr="00F10B4F">
        <w:tab/>
      </w:r>
      <w:r w:rsidRPr="00F10B4F">
        <w:fldChar w:fldCharType="begin" w:fldLock="1"/>
      </w:r>
      <w:r w:rsidRPr="00F10B4F">
        <w:instrText xml:space="preserve"> PAGEREF _Toc131064727 \h </w:instrText>
      </w:r>
      <w:r w:rsidRPr="00F10B4F">
        <w:fldChar w:fldCharType="separate"/>
      </w:r>
      <w:r w:rsidRPr="00F10B4F">
        <w:t>314</w:t>
      </w:r>
      <w:r w:rsidRPr="00F10B4F">
        <w:fldChar w:fldCharType="end"/>
      </w:r>
    </w:p>
    <w:p w14:paraId="1A5E5279" w14:textId="659A45D4" w:rsidR="00540CB2" w:rsidRPr="00F10B4F" w:rsidRDefault="00540CB2">
      <w:pPr>
        <w:pStyle w:val="TOC5"/>
        <w:rPr>
          <w:rFonts w:asciiTheme="minorHAnsi" w:eastAsiaTheme="minorEastAsia" w:hAnsiTheme="minorHAnsi" w:cstheme="minorBidi"/>
          <w:sz w:val="22"/>
          <w:szCs w:val="22"/>
        </w:rPr>
      </w:pPr>
      <w:r w:rsidRPr="00F10B4F">
        <w:t>5.8.9.6.1</w:t>
      </w:r>
      <w:r w:rsidRPr="00F10B4F">
        <w:rPr>
          <w:rFonts w:asciiTheme="minorHAnsi" w:hAnsiTheme="minorHAnsi" w:cstheme="minorBidi"/>
          <w:sz w:val="22"/>
          <w:szCs w:val="22"/>
        </w:rPr>
        <w:tab/>
      </w:r>
      <w:r w:rsidRPr="00F10B4F">
        <w:t>General</w:t>
      </w:r>
      <w:r w:rsidRPr="00F10B4F">
        <w:tab/>
      </w:r>
      <w:r w:rsidRPr="00F10B4F">
        <w:fldChar w:fldCharType="begin" w:fldLock="1"/>
      </w:r>
      <w:r w:rsidRPr="00F10B4F">
        <w:instrText xml:space="preserve"> PAGEREF _Toc131064728 \h </w:instrText>
      </w:r>
      <w:r w:rsidRPr="00F10B4F">
        <w:fldChar w:fldCharType="separate"/>
      </w:r>
      <w:r w:rsidRPr="00F10B4F">
        <w:t>314</w:t>
      </w:r>
      <w:r w:rsidRPr="00F10B4F">
        <w:fldChar w:fldCharType="end"/>
      </w:r>
    </w:p>
    <w:p w14:paraId="2F8EAE92" w14:textId="191654A0" w:rsidR="00540CB2" w:rsidRPr="00F10B4F" w:rsidRDefault="00540CB2">
      <w:pPr>
        <w:pStyle w:val="TOC5"/>
        <w:rPr>
          <w:rFonts w:asciiTheme="minorHAnsi" w:eastAsiaTheme="minorEastAsia" w:hAnsiTheme="minorHAnsi" w:cstheme="minorBidi"/>
          <w:sz w:val="22"/>
          <w:szCs w:val="22"/>
        </w:rPr>
      </w:pPr>
      <w:r w:rsidRPr="00F10B4F">
        <w:t>5.8.9.6.2</w:t>
      </w:r>
      <w:r w:rsidRPr="00F10B4F">
        <w:rPr>
          <w:rFonts w:asciiTheme="minorHAnsi" w:hAnsiTheme="minorHAnsi" w:cstheme="minorBidi"/>
          <w:sz w:val="22"/>
          <w:szCs w:val="22"/>
        </w:rPr>
        <w:tab/>
      </w:r>
      <w:r w:rsidRPr="00F10B4F">
        <w:t>Initiation</w:t>
      </w:r>
      <w:r w:rsidRPr="00F10B4F">
        <w:tab/>
      </w:r>
      <w:r w:rsidRPr="00F10B4F">
        <w:fldChar w:fldCharType="begin" w:fldLock="1"/>
      </w:r>
      <w:r w:rsidRPr="00F10B4F">
        <w:instrText xml:space="preserve"> PAGEREF _Toc131064729 \h </w:instrText>
      </w:r>
      <w:r w:rsidRPr="00F10B4F">
        <w:fldChar w:fldCharType="separate"/>
      </w:r>
      <w:r w:rsidRPr="00F10B4F">
        <w:t>314</w:t>
      </w:r>
      <w:r w:rsidRPr="00F10B4F">
        <w:fldChar w:fldCharType="end"/>
      </w:r>
    </w:p>
    <w:p w14:paraId="0FCBDCE0" w14:textId="314430BC" w:rsidR="00540CB2" w:rsidRPr="00F10B4F" w:rsidRDefault="00540CB2">
      <w:pPr>
        <w:pStyle w:val="TOC5"/>
        <w:rPr>
          <w:rFonts w:asciiTheme="minorHAnsi" w:eastAsiaTheme="minorEastAsia" w:hAnsiTheme="minorHAnsi" w:cstheme="minorBidi"/>
          <w:sz w:val="22"/>
          <w:szCs w:val="22"/>
        </w:rPr>
      </w:pPr>
      <w:r w:rsidRPr="00F10B4F">
        <w:t>5.8.9.6.3</w:t>
      </w:r>
      <w:r w:rsidRPr="00F10B4F">
        <w:rPr>
          <w:rFonts w:asciiTheme="minorHAnsi" w:hAnsiTheme="minorHAnsi" w:cstheme="minorBidi"/>
          <w:sz w:val="22"/>
          <w:szCs w:val="22"/>
        </w:rPr>
        <w:tab/>
      </w:r>
      <w:r w:rsidRPr="00F10B4F">
        <w:t xml:space="preserve">Actions related to reception of </w:t>
      </w:r>
      <w:r w:rsidRPr="00F10B4F">
        <w:rPr>
          <w:i/>
        </w:rPr>
        <w:t>UEAssistanceInformationSidelink</w:t>
      </w:r>
      <w:r w:rsidRPr="00F10B4F">
        <w:t xml:space="preserve"> message</w:t>
      </w:r>
      <w:r w:rsidRPr="00F10B4F">
        <w:tab/>
      </w:r>
      <w:r w:rsidRPr="00F10B4F">
        <w:fldChar w:fldCharType="begin" w:fldLock="1"/>
      </w:r>
      <w:r w:rsidRPr="00F10B4F">
        <w:instrText xml:space="preserve"> PAGEREF _Toc131064730 \h </w:instrText>
      </w:r>
      <w:r w:rsidRPr="00F10B4F">
        <w:fldChar w:fldCharType="separate"/>
      </w:r>
      <w:r w:rsidRPr="00F10B4F">
        <w:t>315</w:t>
      </w:r>
      <w:r w:rsidRPr="00F10B4F">
        <w:fldChar w:fldCharType="end"/>
      </w:r>
    </w:p>
    <w:p w14:paraId="1AE53BF1" w14:textId="79C977FD" w:rsidR="00540CB2" w:rsidRPr="00F10B4F" w:rsidRDefault="00540CB2">
      <w:pPr>
        <w:pStyle w:val="TOC4"/>
        <w:rPr>
          <w:rFonts w:asciiTheme="minorHAnsi" w:eastAsiaTheme="minorEastAsia" w:hAnsiTheme="minorHAnsi" w:cstheme="minorBidi"/>
          <w:sz w:val="22"/>
          <w:szCs w:val="22"/>
        </w:rPr>
      </w:pPr>
      <w:r w:rsidRPr="00F10B4F">
        <w:t>5.8.9.8</w:t>
      </w:r>
      <w:r w:rsidRPr="00F10B4F">
        <w:rPr>
          <w:rFonts w:asciiTheme="minorHAnsi" w:eastAsiaTheme="minorEastAsia" w:hAnsiTheme="minorHAnsi" w:cstheme="minorBidi"/>
          <w:sz w:val="22"/>
          <w:szCs w:val="22"/>
        </w:rPr>
        <w:tab/>
      </w:r>
      <w:r w:rsidRPr="00F10B4F">
        <w:t>Remote UE information</w:t>
      </w:r>
      <w:r w:rsidRPr="00F10B4F">
        <w:tab/>
      </w:r>
      <w:r w:rsidRPr="00F10B4F">
        <w:fldChar w:fldCharType="begin" w:fldLock="1"/>
      </w:r>
      <w:r w:rsidRPr="00F10B4F">
        <w:instrText xml:space="preserve"> PAGEREF _Toc131064731 \h </w:instrText>
      </w:r>
      <w:r w:rsidRPr="00F10B4F">
        <w:fldChar w:fldCharType="separate"/>
      </w:r>
      <w:r w:rsidRPr="00F10B4F">
        <w:t>316</w:t>
      </w:r>
      <w:r w:rsidRPr="00F10B4F">
        <w:fldChar w:fldCharType="end"/>
      </w:r>
    </w:p>
    <w:p w14:paraId="673959BA" w14:textId="00BF41AC" w:rsidR="00540CB2" w:rsidRPr="00F10B4F" w:rsidRDefault="00540CB2">
      <w:pPr>
        <w:pStyle w:val="TOC5"/>
        <w:rPr>
          <w:rFonts w:asciiTheme="minorHAnsi" w:eastAsiaTheme="minorEastAsia" w:hAnsiTheme="minorHAnsi" w:cstheme="minorBidi"/>
          <w:sz w:val="22"/>
          <w:szCs w:val="22"/>
        </w:rPr>
      </w:pPr>
      <w:r w:rsidRPr="00F10B4F">
        <w:t>5.8.9.8.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32 \h </w:instrText>
      </w:r>
      <w:r w:rsidRPr="00F10B4F">
        <w:fldChar w:fldCharType="separate"/>
      </w:r>
      <w:r w:rsidRPr="00F10B4F">
        <w:t>316</w:t>
      </w:r>
      <w:r w:rsidRPr="00F10B4F">
        <w:fldChar w:fldCharType="end"/>
      </w:r>
    </w:p>
    <w:p w14:paraId="1E3411DC" w14:textId="1BF1913E" w:rsidR="00540CB2" w:rsidRPr="00F10B4F" w:rsidRDefault="00540CB2">
      <w:pPr>
        <w:pStyle w:val="TOC5"/>
        <w:rPr>
          <w:rFonts w:asciiTheme="minorHAnsi" w:eastAsiaTheme="minorEastAsia" w:hAnsiTheme="minorHAnsi" w:cstheme="minorBidi"/>
          <w:sz w:val="22"/>
          <w:szCs w:val="22"/>
        </w:rPr>
      </w:pPr>
      <w:r w:rsidRPr="00F10B4F">
        <w:t>5.8.9.8.2</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RemoteUEInformationSidelink</w:t>
      </w:r>
      <w:r w:rsidRPr="00F10B4F">
        <w:rPr>
          <w:rFonts w:eastAsia="MS Mincho"/>
        </w:rPr>
        <w:t xml:space="preserve"> message</w:t>
      </w:r>
      <w:r w:rsidRPr="00F10B4F">
        <w:tab/>
      </w:r>
      <w:r w:rsidRPr="00F10B4F">
        <w:fldChar w:fldCharType="begin" w:fldLock="1"/>
      </w:r>
      <w:r w:rsidRPr="00F10B4F">
        <w:instrText xml:space="preserve"> PAGEREF _Toc131064733 \h </w:instrText>
      </w:r>
      <w:r w:rsidRPr="00F10B4F">
        <w:fldChar w:fldCharType="separate"/>
      </w:r>
      <w:r w:rsidRPr="00F10B4F">
        <w:t>316</w:t>
      </w:r>
      <w:r w:rsidRPr="00F10B4F">
        <w:fldChar w:fldCharType="end"/>
      </w:r>
    </w:p>
    <w:p w14:paraId="4E9DDDDE" w14:textId="5B22E712" w:rsidR="00540CB2" w:rsidRPr="00F10B4F" w:rsidRDefault="00540CB2">
      <w:pPr>
        <w:pStyle w:val="TOC5"/>
        <w:rPr>
          <w:rFonts w:asciiTheme="minorHAnsi" w:eastAsiaTheme="minorEastAsia" w:hAnsiTheme="minorHAnsi" w:cstheme="minorBidi"/>
          <w:sz w:val="22"/>
          <w:szCs w:val="22"/>
        </w:rPr>
      </w:pPr>
      <w:r w:rsidRPr="00F10B4F">
        <w:t>5.8.9.8.3</w:t>
      </w:r>
      <w:r w:rsidRPr="00F10B4F">
        <w:rPr>
          <w:rFonts w:asciiTheme="minorHAnsi" w:hAnsiTheme="minorHAnsi" w:cstheme="minorBidi"/>
          <w:sz w:val="22"/>
          <w:szCs w:val="22"/>
        </w:rPr>
        <w:tab/>
      </w:r>
      <w:r w:rsidRPr="00F10B4F">
        <w:t xml:space="preserve">Reception of </w:t>
      </w:r>
      <w:r w:rsidRPr="00F10B4F">
        <w:rPr>
          <w:rFonts w:eastAsia="MS Mincho"/>
          <w:i/>
        </w:rPr>
        <w:t>RemoteUEInformationSidelink</w:t>
      </w:r>
      <w:r w:rsidRPr="00F10B4F">
        <w:rPr>
          <w:rFonts w:eastAsia="MS Mincho"/>
        </w:rPr>
        <w:t xml:space="preserve"> message by the L2 U2N Relay UE</w:t>
      </w:r>
      <w:r w:rsidRPr="00F10B4F">
        <w:tab/>
      </w:r>
      <w:r w:rsidRPr="00F10B4F">
        <w:fldChar w:fldCharType="begin" w:fldLock="1"/>
      </w:r>
      <w:r w:rsidRPr="00F10B4F">
        <w:instrText xml:space="preserve"> PAGEREF _Toc131064734 \h </w:instrText>
      </w:r>
      <w:r w:rsidRPr="00F10B4F">
        <w:fldChar w:fldCharType="separate"/>
      </w:r>
      <w:r w:rsidRPr="00F10B4F">
        <w:t>317</w:t>
      </w:r>
      <w:r w:rsidRPr="00F10B4F">
        <w:fldChar w:fldCharType="end"/>
      </w:r>
    </w:p>
    <w:p w14:paraId="1955694A" w14:textId="687DABEF" w:rsidR="00540CB2" w:rsidRPr="00F10B4F" w:rsidRDefault="00540CB2">
      <w:pPr>
        <w:pStyle w:val="TOC4"/>
        <w:rPr>
          <w:rFonts w:asciiTheme="minorHAnsi" w:eastAsiaTheme="minorEastAsia" w:hAnsiTheme="minorHAnsi" w:cstheme="minorBidi"/>
          <w:sz w:val="22"/>
          <w:szCs w:val="22"/>
        </w:rPr>
      </w:pPr>
      <w:r w:rsidRPr="00F10B4F">
        <w:t>5.8.9.9</w:t>
      </w:r>
      <w:r w:rsidRPr="00F10B4F">
        <w:rPr>
          <w:rFonts w:asciiTheme="minorHAnsi" w:eastAsiaTheme="minorEastAsia" w:hAnsiTheme="minorHAnsi" w:cstheme="minorBidi"/>
          <w:sz w:val="22"/>
          <w:szCs w:val="22"/>
        </w:rPr>
        <w:tab/>
      </w:r>
      <w:r w:rsidRPr="00F10B4F">
        <w:t>Uu message transfer in sidelink</w:t>
      </w:r>
      <w:r w:rsidRPr="00F10B4F">
        <w:tab/>
      </w:r>
      <w:r w:rsidRPr="00F10B4F">
        <w:fldChar w:fldCharType="begin" w:fldLock="1"/>
      </w:r>
      <w:r w:rsidRPr="00F10B4F">
        <w:instrText xml:space="preserve"> PAGEREF _Toc131064735 \h </w:instrText>
      </w:r>
      <w:r w:rsidRPr="00F10B4F">
        <w:fldChar w:fldCharType="separate"/>
      </w:r>
      <w:r w:rsidRPr="00F10B4F">
        <w:t>318</w:t>
      </w:r>
      <w:r w:rsidRPr="00F10B4F">
        <w:fldChar w:fldCharType="end"/>
      </w:r>
    </w:p>
    <w:p w14:paraId="7CB4F4FA" w14:textId="4AA56E8E" w:rsidR="00540CB2" w:rsidRPr="00F10B4F" w:rsidRDefault="00540CB2">
      <w:pPr>
        <w:pStyle w:val="TOC5"/>
        <w:rPr>
          <w:rFonts w:asciiTheme="minorHAnsi" w:eastAsiaTheme="minorEastAsia" w:hAnsiTheme="minorHAnsi" w:cstheme="minorBidi"/>
          <w:sz w:val="22"/>
          <w:szCs w:val="22"/>
        </w:rPr>
      </w:pPr>
      <w:r w:rsidRPr="00F10B4F">
        <w:t>5.8.9.9.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36 \h </w:instrText>
      </w:r>
      <w:r w:rsidRPr="00F10B4F">
        <w:fldChar w:fldCharType="separate"/>
      </w:r>
      <w:r w:rsidRPr="00F10B4F">
        <w:t>318</w:t>
      </w:r>
      <w:r w:rsidRPr="00F10B4F">
        <w:fldChar w:fldCharType="end"/>
      </w:r>
    </w:p>
    <w:p w14:paraId="45270465" w14:textId="21785B59" w:rsidR="00540CB2" w:rsidRPr="00F10B4F" w:rsidRDefault="00540CB2">
      <w:pPr>
        <w:pStyle w:val="TOC5"/>
        <w:rPr>
          <w:rFonts w:asciiTheme="minorHAnsi" w:eastAsiaTheme="minorEastAsia" w:hAnsiTheme="minorHAnsi" w:cstheme="minorBidi"/>
          <w:sz w:val="22"/>
          <w:szCs w:val="22"/>
        </w:rPr>
      </w:pPr>
      <w:r w:rsidRPr="00F10B4F">
        <w:t>5.8.9.9.2</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UuMessageTransferSidelink</w:t>
      </w:r>
      <w:r w:rsidRPr="00F10B4F">
        <w:rPr>
          <w:rFonts w:eastAsia="MS Mincho"/>
        </w:rPr>
        <w:t xml:space="preserve"> message</w:t>
      </w:r>
      <w:r w:rsidRPr="00F10B4F">
        <w:tab/>
      </w:r>
      <w:r w:rsidRPr="00F10B4F">
        <w:fldChar w:fldCharType="begin" w:fldLock="1"/>
      </w:r>
      <w:r w:rsidRPr="00F10B4F">
        <w:instrText xml:space="preserve"> PAGEREF _Toc131064737 \h </w:instrText>
      </w:r>
      <w:r w:rsidRPr="00F10B4F">
        <w:fldChar w:fldCharType="separate"/>
      </w:r>
      <w:r w:rsidRPr="00F10B4F">
        <w:t>318</w:t>
      </w:r>
      <w:r w:rsidRPr="00F10B4F">
        <w:fldChar w:fldCharType="end"/>
      </w:r>
    </w:p>
    <w:p w14:paraId="04E06DFD" w14:textId="79F439CE" w:rsidR="00540CB2" w:rsidRPr="00F10B4F" w:rsidRDefault="00540CB2">
      <w:pPr>
        <w:pStyle w:val="TOC5"/>
        <w:rPr>
          <w:rFonts w:asciiTheme="minorHAnsi" w:eastAsiaTheme="minorEastAsia" w:hAnsiTheme="minorHAnsi" w:cstheme="minorBidi"/>
          <w:sz w:val="22"/>
          <w:szCs w:val="22"/>
        </w:rPr>
      </w:pPr>
      <w:r w:rsidRPr="00F10B4F">
        <w:t>5.8.9.9.3</w:t>
      </w:r>
      <w:r w:rsidRPr="00F10B4F">
        <w:rPr>
          <w:rFonts w:asciiTheme="minorHAnsi" w:hAnsiTheme="minorHAnsi" w:cstheme="minorBidi"/>
          <w:sz w:val="22"/>
          <w:szCs w:val="22"/>
        </w:rPr>
        <w:tab/>
      </w:r>
      <w:r w:rsidRPr="00F10B4F">
        <w:rPr>
          <w:rFonts w:eastAsia="MS Mincho"/>
        </w:rPr>
        <w:t xml:space="preserve">Reception of the </w:t>
      </w:r>
      <w:r w:rsidRPr="00F10B4F">
        <w:rPr>
          <w:rFonts w:eastAsia="MS Mincho"/>
          <w:i/>
        </w:rPr>
        <w:t>UuMessageTransferSidelink</w:t>
      </w:r>
      <w:r w:rsidRPr="00F10B4F">
        <w:tab/>
      </w:r>
      <w:r w:rsidRPr="00F10B4F">
        <w:fldChar w:fldCharType="begin" w:fldLock="1"/>
      </w:r>
      <w:r w:rsidRPr="00F10B4F">
        <w:instrText xml:space="preserve"> PAGEREF _Toc131064738 \h </w:instrText>
      </w:r>
      <w:r w:rsidRPr="00F10B4F">
        <w:fldChar w:fldCharType="separate"/>
      </w:r>
      <w:r w:rsidRPr="00F10B4F">
        <w:t>318</w:t>
      </w:r>
      <w:r w:rsidRPr="00F10B4F">
        <w:fldChar w:fldCharType="end"/>
      </w:r>
    </w:p>
    <w:p w14:paraId="30E8277A" w14:textId="03DAAA75" w:rsidR="00540CB2" w:rsidRPr="00F10B4F" w:rsidRDefault="00540CB2">
      <w:pPr>
        <w:pStyle w:val="TOC4"/>
        <w:rPr>
          <w:rFonts w:asciiTheme="minorHAnsi" w:eastAsiaTheme="minorEastAsia" w:hAnsiTheme="minorHAnsi" w:cstheme="minorBidi"/>
          <w:sz w:val="22"/>
          <w:szCs w:val="22"/>
        </w:rPr>
      </w:pPr>
      <w:r w:rsidRPr="00F10B4F">
        <w:t>5.8.9.10</w:t>
      </w:r>
      <w:r w:rsidRPr="00F10B4F">
        <w:rPr>
          <w:rFonts w:asciiTheme="minorHAnsi" w:eastAsiaTheme="minorEastAsia" w:hAnsiTheme="minorHAnsi" w:cstheme="minorBidi"/>
          <w:sz w:val="22"/>
          <w:szCs w:val="22"/>
        </w:rPr>
        <w:tab/>
      </w:r>
      <w:r w:rsidRPr="00F10B4F">
        <w:t>Notification Message</w:t>
      </w:r>
      <w:r w:rsidRPr="00F10B4F">
        <w:tab/>
      </w:r>
      <w:r w:rsidRPr="00F10B4F">
        <w:fldChar w:fldCharType="begin" w:fldLock="1"/>
      </w:r>
      <w:r w:rsidRPr="00F10B4F">
        <w:instrText xml:space="preserve"> PAGEREF _Toc131064739 \h </w:instrText>
      </w:r>
      <w:r w:rsidRPr="00F10B4F">
        <w:fldChar w:fldCharType="separate"/>
      </w:r>
      <w:r w:rsidRPr="00F10B4F">
        <w:t>319</w:t>
      </w:r>
      <w:r w:rsidRPr="00F10B4F">
        <w:fldChar w:fldCharType="end"/>
      </w:r>
    </w:p>
    <w:p w14:paraId="553F3F5F" w14:textId="6EF468DA" w:rsidR="00540CB2" w:rsidRPr="00F10B4F" w:rsidRDefault="00540CB2">
      <w:pPr>
        <w:pStyle w:val="TOC5"/>
        <w:rPr>
          <w:rFonts w:asciiTheme="minorHAnsi" w:eastAsiaTheme="minorEastAsia" w:hAnsiTheme="minorHAnsi" w:cstheme="minorBidi"/>
          <w:sz w:val="22"/>
          <w:szCs w:val="22"/>
        </w:rPr>
      </w:pPr>
      <w:r w:rsidRPr="00F10B4F">
        <w:t>5.8.9.10.1</w:t>
      </w:r>
      <w:r w:rsidRPr="00F10B4F">
        <w:rPr>
          <w:rFonts w:asciiTheme="minorHAnsi" w:hAnsiTheme="minorHAnsi" w:cstheme="minorBidi"/>
          <w:sz w:val="22"/>
          <w:szCs w:val="22"/>
        </w:rPr>
        <w:tab/>
      </w:r>
      <w:r w:rsidRPr="00F10B4F">
        <w:rPr>
          <w:rFonts w:eastAsia="MS Mincho"/>
        </w:rPr>
        <w:t>General</w:t>
      </w:r>
      <w:r w:rsidRPr="00F10B4F">
        <w:tab/>
      </w:r>
      <w:r w:rsidRPr="00F10B4F">
        <w:fldChar w:fldCharType="begin" w:fldLock="1"/>
      </w:r>
      <w:r w:rsidRPr="00F10B4F">
        <w:instrText xml:space="preserve"> PAGEREF _Toc131064740 \h </w:instrText>
      </w:r>
      <w:r w:rsidRPr="00F10B4F">
        <w:fldChar w:fldCharType="separate"/>
      </w:r>
      <w:r w:rsidRPr="00F10B4F">
        <w:t>319</w:t>
      </w:r>
      <w:r w:rsidRPr="00F10B4F">
        <w:fldChar w:fldCharType="end"/>
      </w:r>
    </w:p>
    <w:p w14:paraId="766F075C" w14:textId="5C7EC72E" w:rsidR="00540CB2" w:rsidRPr="00F10B4F" w:rsidRDefault="00540CB2">
      <w:pPr>
        <w:pStyle w:val="TOC5"/>
        <w:rPr>
          <w:rFonts w:asciiTheme="minorHAnsi" w:eastAsiaTheme="minorEastAsia" w:hAnsiTheme="minorHAnsi" w:cstheme="minorBidi"/>
          <w:sz w:val="22"/>
          <w:szCs w:val="22"/>
        </w:rPr>
      </w:pPr>
      <w:r w:rsidRPr="00F10B4F">
        <w:t>5.8.9.10.2</w:t>
      </w:r>
      <w:r w:rsidRPr="00F10B4F">
        <w:rPr>
          <w:rFonts w:asciiTheme="minorHAnsi" w:hAnsiTheme="minorHAnsi" w:cstheme="minorBidi"/>
          <w:sz w:val="22"/>
          <w:szCs w:val="22"/>
        </w:rPr>
        <w:tab/>
      </w:r>
      <w:r w:rsidRPr="00F10B4F">
        <w:rPr>
          <w:rFonts w:eastAsia="MS Mincho"/>
        </w:rPr>
        <w:t>Initiation</w:t>
      </w:r>
      <w:r w:rsidRPr="00F10B4F">
        <w:tab/>
      </w:r>
      <w:r w:rsidRPr="00F10B4F">
        <w:fldChar w:fldCharType="begin" w:fldLock="1"/>
      </w:r>
      <w:r w:rsidRPr="00F10B4F">
        <w:instrText xml:space="preserve"> PAGEREF _Toc131064741 \h </w:instrText>
      </w:r>
      <w:r w:rsidRPr="00F10B4F">
        <w:fldChar w:fldCharType="separate"/>
      </w:r>
      <w:r w:rsidRPr="00F10B4F">
        <w:t>319</w:t>
      </w:r>
      <w:r w:rsidRPr="00F10B4F">
        <w:fldChar w:fldCharType="end"/>
      </w:r>
    </w:p>
    <w:p w14:paraId="1C7A4B30" w14:textId="4384EFFF" w:rsidR="00540CB2" w:rsidRPr="00F10B4F" w:rsidRDefault="00540CB2">
      <w:pPr>
        <w:pStyle w:val="TOC5"/>
        <w:rPr>
          <w:rFonts w:asciiTheme="minorHAnsi" w:eastAsiaTheme="minorEastAsia" w:hAnsiTheme="minorHAnsi" w:cstheme="minorBidi"/>
          <w:sz w:val="22"/>
          <w:szCs w:val="22"/>
        </w:rPr>
      </w:pPr>
      <w:r w:rsidRPr="00F10B4F">
        <w:t>5.8.9.10.3</w:t>
      </w:r>
      <w:r w:rsidRPr="00F10B4F">
        <w:rPr>
          <w:rFonts w:asciiTheme="minorHAnsi" w:hAnsiTheme="minorHAnsi" w:cstheme="minorBidi"/>
          <w:sz w:val="22"/>
          <w:szCs w:val="22"/>
        </w:rPr>
        <w:tab/>
      </w:r>
      <w:r w:rsidRPr="00F10B4F">
        <w:rPr>
          <w:rFonts w:eastAsia="MS Mincho"/>
        </w:rPr>
        <w:t xml:space="preserve">Actions related to transmission of </w:t>
      </w:r>
      <w:r w:rsidRPr="00F10B4F">
        <w:rPr>
          <w:rFonts w:eastAsia="MS Mincho"/>
          <w:i/>
        </w:rPr>
        <w:t>NotificationMessageSidelink</w:t>
      </w:r>
      <w:r w:rsidRPr="00F10B4F">
        <w:rPr>
          <w:rFonts w:eastAsia="MS Mincho"/>
        </w:rPr>
        <w:t xml:space="preserve"> message</w:t>
      </w:r>
      <w:r w:rsidRPr="00F10B4F">
        <w:tab/>
      </w:r>
      <w:r w:rsidRPr="00F10B4F">
        <w:fldChar w:fldCharType="begin" w:fldLock="1"/>
      </w:r>
      <w:r w:rsidRPr="00F10B4F">
        <w:instrText xml:space="preserve"> PAGEREF _Toc131064742 \h </w:instrText>
      </w:r>
      <w:r w:rsidRPr="00F10B4F">
        <w:fldChar w:fldCharType="separate"/>
      </w:r>
      <w:r w:rsidRPr="00F10B4F">
        <w:t>319</w:t>
      </w:r>
      <w:r w:rsidRPr="00F10B4F">
        <w:fldChar w:fldCharType="end"/>
      </w:r>
    </w:p>
    <w:p w14:paraId="1AA3202B" w14:textId="59F380A5" w:rsidR="00540CB2" w:rsidRPr="00F10B4F" w:rsidRDefault="00540CB2">
      <w:pPr>
        <w:pStyle w:val="TOC5"/>
        <w:rPr>
          <w:rFonts w:asciiTheme="minorHAnsi" w:eastAsiaTheme="minorEastAsia" w:hAnsiTheme="minorHAnsi" w:cstheme="minorBidi"/>
          <w:sz w:val="22"/>
          <w:szCs w:val="22"/>
        </w:rPr>
      </w:pPr>
      <w:r w:rsidRPr="00F10B4F">
        <w:t>5.8.9.10.4</w:t>
      </w:r>
      <w:r w:rsidRPr="00F10B4F">
        <w:rPr>
          <w:rFonts w:asciiTheme="minorHAnsi" w:hAnsiTheme="minorHAnsi" w:cstheme="minorBidi"/>
          <w:sz w:val="22"/>
          <w:szCs w:val="22"/>
        </w:rPr>
        <w:tab/>
      </w:r>
      <w:r w:rsidRPr="00F10B4F">
        <w:rPr>
          <w:rFonts w:eastAsia="MS Mincho"/>
        </w:rPr>
        <w:t xml:space="preserve">Actions related to reception of </w:t>
      </w:r>
      <w:r w:rsidRPr="00F10B4F">
        <w:rPr>
          <w:rFonts w:eastAsia="MS Mincho"/>
          <w:i/>
        </w:rPr>
        <w:t>NotificationMessageSidelink</w:t>
      </w:r>
      <w:r w:rsidRPr="00F10B4F">
        <w:rPr>
          <w:rFonts w:eastAsia="MS Mincho"/>
        </w:rPr>
        <w:t xml:space="preserve"> message</w:t>
      </w:r>
      <w:r w:rsidRPr="00F10B4F">
        <w:tab/>
      </w:r>
      <w:r w:rsidRPr="00F10B4F">
        <w:fldChar w:fldCharType="begin" w:fldLock="1"/>
      </w:r>
      <w:r w:rsidRPr="00F10B4F">
        <w:instrText xml:space="preserve"> PAGEREF _Toc131064743 \h </w:instrText>
      </w:r>
      <w:r w:rsidRPr="00F10B4F">
        <w:fldChar w:fldCharType="separate"/>
      </w:r>
      <w:r w:rsidRPr="00F10B4F">
        <w:t>319</w:t>
      </w:r>
      <w:r w:rsidRPr="00F10B4F">
        <w:fldChar w:fldCharType="end"/>
      </w:r>
    </w:p>
    <w:p w14:paraId="7F15E024" w14:textId="723ACAF0" w:rsidR="00540CB2" w:rsidRPr="00F10B4F" w:rsidRDefault="00540CB2">
      <w:pPr>
        <w:pStyle w:val="TOC3"/>
        <w:rPr>
          <w:rFonts w:asciiTheme="minorHAnsi" w:eastAsiaTheme="minorEastAsia" w:hAnsiTheme="minorHAnsi" w:cstheme="minorBidi"/>
          <w:sz w:val="22"/>
          <w:szCs w:val="22"/>
        </w:rPr>
      </w:pPr>
      <w:r w:rsidRPr="00F10B4F">
        <w:t>5.8.10</w:t>
      </w:r>
      <w:r w:rsidRPr="00F10B4F">
        <w:rPr>
          <w:rFonts w:asciiTheme="minorHAnsi" w:eastAsiaTheme="minorEastAsia" w:hAnsiTheme="minorHAnsi" w:cstheme="minorBidi"/>
          <w:sz w:val="22"/>
          <w:szCs w:val="22"/>
        </w:rPr>
        <w:tab/>
      </w:r>
      <w:r w:rsidRPr="00F10B4F">
        <w:t>Sidelink measurement</w:t>
      </w:r>
      <w:r w:rsidRPr="00F10B4F">
        <w:tab/>
      </w:r>
      <w:r w:rsidRPr="00F10B4F">
        <w:fldChar w:fldCharType="begin" w:fldLock="1"/>
      </w:r>
      <w:r w:rsidRPr="00F10B4F">
        <w:instrText xml:space="preserve"> PAGEREF _Toc131064744 \h </w:instrText>
      </w:r>
      <w:r w:rsidRPr="00F10B4F">
        <w:fldChar w:fldCharType="separate"/>
      </w:r>
      <w:r w:rsidRPr="00F10B4F">
        <w:t>320</w:t>
      </w:r>
      <w:r w:rsidRPr="00F10B4F">
        <w:fldChar w:fldCharType="end"/>
      </w:r>
    </w:p>
    <w:p w14:paraId="0544D312" w14:textId="23E79A24" w:rsidR="00540CB2" w:rsidRPr="00F10B4F" w:rsidRDefault="00540CB2">
      <w:pPr>
        <w:pStyle w:val="TOC4"/>
        <w:rPr>
          <w:rFonts w:asciiTheme="minorHAnsi" w:eastAsiaTheme="minorEastAsia" w:hAnsiTheme="minorHAnsi" w:cstheme="minorBidi"/>
          <w:sz w:val="22"/>
          <w:szCs w:val="22"/>
        </w:rPr>
      </w:pPr>
      <w:r w:rsidRPr="00F10B4F">
        <w:t>5.8.10.1</w:t>
      </w:r>
      <w:r w:rsidRPr="00F10B4F">
        <w:rPr>
          <w:rFonts w:asciiTheme="minorHAnsi" w:eastAsiaTheme="minorEastAsia" w:hAnsiTheme="minorHAnsi" w:cstheme="minorBidi"/>
          <w:sz w:val="22"/>
          <w:szCs w:val="22"/>
        </w:rPr>
        <w:tab/>
      </w:r>
      <w:r w:rsidRPr="00F10B4F">
        <w:rPr>
          <w:lang w:eastAsia="x-none"/>
        </w:rPr>
        <w:t>Introduction</w:t>
      </w:r>
      <w:r w:rsidRPr="00F10B4F">
        <w:tab/>
      </w:r>
      <w:r w:rsidRPr="00F10B4F">
        <w:fldChar w:fldCharType="begin" w:fldLock="1"/>
      </w:r>
      <w:r w:rsidRPr="00F10B4F">
        <w:instrText xml:space="preserve"> PAGEREF _Toc131064745 \h </w:instrText>
      </w:r>
      <w:r w:rsidRPr="00F10B4F">
        <w:fldChar w:fldCharType="separate"/>
      </w:r>
      <w:r w:rsidRPr="00F10B4F">
        <w:t>320</w:t>
      </w:r>
      <w:r w:rsidRPr="00F10B4F">
        <w:fldChar w:fldCharType="end"/>
      </w:r>
    </w:p>
    <w:p w14:paraId="3C62151C" w14:textId="4433A0B6" w:rsidR="00540CB2" w:rsidRPr="00F10B4F" w:rsidRDefault="00540CB2">
      <w:pPr>
        <w:pStyle w:val="TOC4"/>
        <w:rPr>
          <w:rFonts w:asciiTheme="minorHAnsi" w:eastAsiaTheme="minorEastAsia" w:hAnsiTheme="minorHAnsi" w:cstheme="minorBidi"/>
          <w:sz w:val="22"/>
          <w:szCs w:val="22"/>
        </w:rPr>
      </w:pPr>
      <w:r w:rsidRPr="00F10B4F">
        <w:t>5.8.10.2</w:t>
      </w:r>
      <w:r w:rsidRPr="00F10B4F">
        <w:rPr>
          <w:rFonts w:asciiTheme="minorHAnsi" w:eastAsiaTheme="minorEastAsia" w:hAnsiTheme="minorHAnsi" w:cstheme="minorBidi"/>
          <w:sz w:val="22"/>
          <w:szCs w:val="22"/>
        </w:rPr>
        <w:tab/>
      </w:r>
      <w:r w:rsidRPr="00F10B4F">
        <w:rPr>
          <w:lang w:eastAsia="x-none"/>
        </w:rPr>
        <w:t>Sidelink measurement configuration</w:t>
      </w:r>
      <w:r w:rsidRPr="00F10B4F">
        <w:tab/>
      </w:r>
      <w:r w:rsidRPr="00F10B4F">
        <w:fldChar w:fldCharType="begin" w:fldLock="1"/>
      </w:r>
      <w:r w:rsidRPr="00F10B4F">
        <w:instrText xml:space="preserve"> PAGEREF _Toc131064746 \h </w:instrText>
      </w:r>
      <w:r w:rsidRPr="00F10B4F">
        <w:fldChar w:fldCharType="separate"/>
      </w:r>
      <w:r w:rsidRPr="00F10B4F">
        <w:t>320</w:t>
      </w:r>
      <w:r w:rsidRPr="00F10B4F">
        <w:fldChar w:fldCharType="end"/>
      </w:r>
    </w:p>
    <w:p w14:paraId="19D09629" w14:textId="725D4DEA" w:rsidR="00540CB2" w:rsidRPr="00F10B4F" w:rsidRDefault="00540CB2">
      <w:pPr>
        <w:pStyle w:val="TOC5"/>
        <w:rPr>
          <w:rFonts w:asciiTheme="minorHAnsi" w:eastAsiaTheme="minorEastAsia" w:hAnsiTheme="minorHAnsi" w:cstheme="minorBidi"/>
          <w:sz w:val="22"/>
          <w:szCs w:val="22"/>
        </w:rPr>
      </w:pPr>
      <w:r w:rsidRPr="00F10B4F">
        <w:t>5.8.10.2.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47 \h </w:instrText>
      </w:r>
      <w:r w:rsidRPr="00F10B4F">
        <w:fldChar w:fldCharType="separate"/>
      </w:r>
      <w:r w:rsidRPr="00F10B4F">
        <w:t>320</w:t>
      </w:r>
      <w:r w:rsidRPr="00F10B4F">
        <w:fldChar w:fldCharType="end"/>
      </w:r>
    </w:p>
    <w:p w14:paraId="721D6534" w14:textId="4771ED73" w:rsidR="00540CB2" w:rsidRPr="00F10B4F" w:rsidRDefault="00540CB2">
      <w:pPr>
        <w:pStyle w:val="TOC5"/>
        <w:rPr>
          <w:rFonts w:asciiTheme="minorHAnsi" w:eastAsiaTheme="minorEastAsia" w:hAnsiTheme="minorHAnsi" w:cstheme="minorBidi"/>
          <w:sz w:val="22"/>
          <w:szCs w:val="22"/>
        </w:rPr>
      </w:pPr>
      <w:r w:rsidRPr="00F10B4F">
        <w:t>5.8.10.2.2</w:t>
      </w:r>
      <w:r w:rsidRPr="00F10B4F">
        <w:rPr>
          <w:rFonts w:asciiTheme="minorHAnsi" w:eastAsiaTheme="minorEastAsia" w:hAnsiTheme="minorHAnsi" w:cstheme="minorBidi"/>
          <w:sz w:val="22"/>
          <w:szCs w:val="22"/>
        </w:rPr>
        <w:tab/>
      </w:r>
      <w:r w:rsidRPr="00F10B4F">
        <w:rPr>
          <w:lang w:eastAsia="zh-CN"/>
        </w:rPr>
        <w:t>Sidelink measurement identity removal</w:t>
      </w:r>
      <w:r w:rsidRPr="00F10B4F">
        <w:tab/>
      </w:r>
      <w:r w:rsidRPr="00F10B4F">
        <w:fldChar w:fldCharType="begin" w:fldLock="1"/>
      </w:r>
      <w:r w:rsidRPr="00F10B4F">
        <w:instrText xml:space="preserve"> PAGEREF _Toc131064748 \h </w:instrText>
      </w:r>
      <w:r w:rsidRPr="00F10B4F">
        <w:fldChar w:fldCharType="separate"/>
      </w:r>
      <w:r w:rsidRPr="00F10B4F">
        <w:t>321</w:t>
      </w:r>
      <w:r w:rsidRPr="00F10B4F">
        <w:fldChar w:fldCharType="end"/>
      </w:r>
    </w:p>
    <w:p w14:paraId="6CC07293" w14:textId="7618E0CC" w:rsidR="00540CB2" w:rsidRPr="00F10B4F" w:rsidRDefault="00540CB2">
      <w:pPr>
        <w:pStyle w:val="TOC5"/>
        <w:rPr>
          <w:rFonts w:asciiTheme="minorHAnsi" w:eastAsiaTheme="minorEastAsia" w:hAnsiTheme="minorHAnsi" w:cstheme="minorBidi"/>
          <w:sz w:val="22"/>
          <w:szCs w:val="22"/>
        </w:rPr>
      </w:pPr>
      <w:r w:rsidRPr="00F10B4F">
        <w:t>5.8.10.2.3</w:t>
      </w:r>
      <w:r w:rsidRPr="00F10B4F">
        <w:rPr>
          <w:rFonts w:asciiTheme="minorHAnsi" w:eastAsiaTheme="minorEastAsia" w:hAnsiTheme="minorHAnsi" w:cstheme="minorBidi"/>
          <w:sz w:val="22"/>
          <w:szCs w:val="22"/>
        </w:rPr>
        <w:tab/>
      </w:r>
      <w:r w:rsidRPr="00F10B4F">
        <w:rPr>
          <w:lang w:eastAsia="zh-CN"/>
        </w:rPr>
        <w:t>Sidelink measurement identity addition/modification</w:t>
      </w:r>
      <w:r w:rsidRPr="00F10B4F">
        <w:tab/>
      </w:r>
      <w:r w:rsidRPr="00F10B4F">
        <w:fldChar w:fldCharType="begin" w:fldLock="1"/>
      </w:r>
      <w:r w:rsidRPr="00F10B4F">
        <w:instrText xml:space="preserve"> PAGEREF _Toc131064749 \h </w:instrText>
      </w:r>
      <w:r w:rsidRPr="00F10B4F">
        <w:fldChar w:fldCharType="separate"/>
      </w:r>
      <w:r w:rsidRPr="00F10B4F">
        <w:t>321</w:t>
      </w:r>
      <w:r w:rsidRPr="00F10B4F">
        <w:fldChar w:fldCharType="end"/>
      </w:r>
    </w:p>
    <w:p w14:paraId="2DF866D1" w14:textId="7F93E532" w:rsidR="00540CB2" w:rsidRPr="00F10B4F" w:rsidRDefault="00540CB2">
      <w:pPr>
        <w:pStyle w:val="TOC5"/>
        <w:rPr>
          <w:rFonts w:asciiTheme="minorHAnsi" w:eastAsiaTheme="minorEastAsia" w:hAnsiTheme="minorHAnsi" w:cstheme="minorBidi"/>
          <w:sz w:val="22"/>
          <w:szCs w:val="22"/>
        </w:rPr>
      </w:pPr>
      <w:r w:rsidRPr="00F10B4F">
        <w:t>5.8.10.2.4</w:t>
      </w:r>
      <w:r w:rsidRPr="00F10B4F">
        <w:rPr>
          <w:rFonts w:asciiTheme="minorHAnsi" w:eastAsiaTheme="minorEastAsia" w:hAnsiTheme="minorHAnsi" w:cstheme="minorBidi"/>
          <w:sz w:val="22"/>
          <w:szCs w:val="22"/>
        </w:rPr>
        <w:tab/>
      </w:r>
      <w:r w:rsidRPr="00F10B4F">
        <w:rPr>
          <w:lang w:eastAsia="zh-CN"/>
        </w:rPr>
        <w:t>Sidelink measurement object removal</w:t>
      </w:r>
      <w:r w:rsidRPr="00F10B4F">
        <w:tab/>
      </w:r>
      <w:r w:rsidRPr="00F10B4F">
        <w:fldChar w:fldCharType="begin" w:fldLock="1"/>
      </w:r>
      <w:r w:rsidRPr="00F10B4F">
        <w:instrText xml:space="preserve"> PAGEREF _Toc131064750 \h </w:instrText>
      </w:r>
      <w:r w:rsidRPr="00F10B4F">
        <w:fldChar w:fldCharType="separate"/>
      </w:r>
      <w:r w:rsidRPr="00F10B4F">
        <w:t>321</w:t>
      </w:r>
      <w:r w:rsidRPr="00F10B4F">
        <w:fldChar w:fldCharType="end"/>
      </w:r>
    </w:p>
    <w:p w14:paraId="2D8D2BAE" w14:textId="395D8CCF" w:rsidR="00540CB2" w:rsidRPr="00F10B4F" w:rsidRDefault="00540CB2">
      <w:pPr>
        <w:pStyle w:val="TOC5"/>
        <w:rPr>
          <w:rFonts w:asciiTheme="minorHAnsi" w:eastAsiaTheme="minorEastAsia" w:hAnsiTheme="minorHAnsi" w:cstheme="minorBidi"/>
          <w:sz w:val="22"/>
          <w:szCs w:val="22"/>
        </w:rPr>
      </w:pPr>
      <w:r w:rsidRPr="00F10B4F">
        <w:t>5.8.10.2.5</w:t>
      </w:r>
      <w:r w:rsidRPr="00F10B4F">
        <w:rPr>
          <w:rFonts w:asciiTheme="minorHAnsi" w:eastAsiaTheme="minorEastAsia" w:hAnsiTheme="minorHAnsi" w:cstheme="minorBidi"/>
          <w:sz w:val="22"/>
          <w:szCs w:val="22"/>
        </w:rPr>
        <w:tab/>
      </w:r>
      <w:r w:rsidRPr="00F10B4F">
        <w:rPr>
          <w:lang w:eastAsia="zh-CN"/>
        </w:rPr>
        <w:t>Sidelink measurement object addition/modification</w:t>
      </w:r>
      <w:r w:rsidRPr="00F10B4F">
        <w:tab/>
      </w:r>
      <w:r w:rsidRPr="00F10B4F">
        <w:fldChar w:fldCharType="begin" w:fldLock="1"/>
      </w:r>
      <w:r w:rsidRPr="00F10B4F">
        <w:instrText xml:space="preserve"> PAGEREF _Toc131064751 \h </w:instrText>
      </w:r>
      <w:r w:rsidRPr="00F10B4F">
        <w:fldChar w:fldCharType="separate"/>
      </w:r>
      <w:r w:rsidRPr="00F10B4F">
        <w:t>322</w:t>
      </w:r>
      <w:r w:rsidRPr="00F10B4F">
        <w:fldChar w:fldCharType="end"/>
      </w:r>
    </w:p>
    <w:p w14:paraId="1BD17E31" w14:textId="303E8AF0" w:rsidR="00540CB2" w:rsidRPr="00F10B4F" w:rsidRDefault="00540CB2">
      <w:pPr>
        <w:pStyle w:val="TOC5"/>
        <w:rPr>
          <w:rFonts w:asciiTheme="minorHAnsi" w:eastAsiaTheme="minorEastAsia" w:hAnsiTheme="minorHAnsi" w:cstheme="minorBidi"/>
          <w:sz w:val="22"/>
          <w:szCs w:val="22"/>
        </w:rPr>
      </w:pPr>
      <w:r w:rsidRPr="00F10B4F">
        <w:t>5.8.10.2.6</w:t>
      </w:r>
      <w:r w:rsidRPr="00F10B4F">
        <w:rPr>
          <w:rFonts w:asciiTheme="minorHAnsi" w:eastAsiaTheme="minorEastAsia" w:hAnsiTheme="minorHAnsi" w:cstheme="minorBidi"/>
          <w:sz w:val="22"/>
          <w:szCs w:val="22"/>
        </w:rPr>
        <w:tab/>
      </w:r>
      <w:r w:rsidRPr="00F10B4F">
        <w:rPr>
          <w:lang w:eastAsia="zh-CN"/>
        </w:rPr>
        <w:t>Sidelink reporting configuration removal</w:t>
      </w:r>
      <w:r w:rsidRPr="00F10B4F">
        <w:tab/>
      </w:r>
      <w:r w:rsidRPr="00F10B4F">
        <w:fldChar w:fldCharType="begin" w:fldLock="1"/>
      </w:r>
      <w:r w:rsidRPr="00F10B4F">
        <w:instrText xml:space="preserve"> PAGEREF _Toc131064752 \h </w:instrText>
      </w:r>
      <w:r w:rsidRPr="00F10B4F">
        <w:fldChar w:fldCharType="separate"/>
      </w:r>
      <w:r w:rsidRPr="00F10B4F">
        <w:t>322</w:t>
      </w:r>
      <w:r w:rsidRPr="00F10B4F">
        <w:fldChar w:fldCharType="end"/>
      </w:r>
    </w:p>
    <w:p w14:paraId="4EE2D852" w14:textId="59F4C169" w:rsidR="00540CB2" w:rsidRPr="00F10B4F" w:rsidRDefault="00540CB2">
      <w:pPr>
        <w:pStyle w:val="TOC5"/>
        <w:rPr>
          <w:rFonts w:asciiTheme="minorHAnsi" w:eastAsiaTheme="minorEastAsia" w:hAnsiTheme="minorHAnsi" w:cstheme="minorBidi"/>
          <w:sz w:val="22"/>
          <w:szCs w:val="22"/>
        </w:rPr>
      </w:pPr>
      <w:r w:rsidRPr="00F10B4F">
        <w:t>5.8.10.2.7</w:t>
      </w:r>
      <w:r w:rsidRPr="00F10B4F">
        <w:rPr>
          <w:rFonts w:asciiTheme="minorHAnsi" w:eastAsiaTheme="minorEastAsia" w:hAnsiTheme="minorHAnsi" w:cstheme="minorBidi"/>
          <w:sz w:val="22"/>
          <w:szCs w:val="22"/>
        </w:rPr>
        <w:tab/>
      </w:r>
      <w:r w:rsidRPr="00F10B4F">
        <w:rPr>
          <w:lang w:eastAsia="zh-CN"/>
        </w:rPr>
        <w:t>Sidelink reporting configuration addition/modification</w:t>
      </w:r>
      <w:r w:rsidRPr="00F10B4F">
        <w:tab/>
      </w:r>
      <w:r w:rsidRPr="00F10B4F">
        <w:fldChar w:fldCharType="begin" w:fldLock="1"/>
      </w:r>
      <w:r w:rsidRPr="00F10B4F">
        <w:instrText xml:space="preserve"> PAGEREF _Toc131064753 \h </w:instrText>
      </w:r>
      <w:r w:rsidRPr="00F10B4F">
        <w:fldChar w:fldCharType="separate"/>
      </w:r>
      <w:r w:rsidRPr="00F10B4F">
        <w:t>323</w:t>
      </w:r>
      <w:r w:rsidRPr="00F10B4F">
        <w:fldChar w:fldCharType="end"/>
      </w:r>
    </w:p>
    <w:p w14:paraId="6F91964E" w14:textId="64B3B0EF" w:rsidR="00540CB2" w:rsidRPr="00F10B4F" w:rsidRDefault="00540CB2">
      <w:pPr>
        <w:pStyle w:val="TOC5"/>
        <w:rPr>
          <w:rFonts w:asciiTheme="minorHAnsi" w:eastAsiaTheme="minorEastAsia" w:hAnsiTheme="minorHAnsi" w:cstheme="minorBidi"/>
          <w:sz w:val="22"/>
          <w:szCs w:val="22"/>
        </w:rPr>
      </w:pPr>
      <w:r w:rsidRPr="00F10B4F">
        <w:t>5.8.10.2.8</w:t>
      </w:r>
      <w:r w:rsidRPr="00F10B4F">
        <w:rPr>
          <w:rFonts w:asciiTheme="minorHAnsi" w:eastAsiaTheme="minorEastAsia" w:hAnsiTheme="minorHAnsi" w:cstheme="minorBidi"/>
          <w:sz w:val="22"/>
          <w:szCs w:val="22"/>
        </w:rPr>
        <w:tab/>
      </w:r>
      <w:r w:rsidRPr="00F10B4F">
        <w:rPr>
          <w:lang w:eastAsia="zh-CN"/>
        </w:rPr>
        <w:t>Sidelink quantity configuration</w:t>
      </w:r>
      <w:r w:rsidRPr="00F10B4F">
        <w:tab/>
      </w:r>
      <w:r w:rsidRPr="00F10B4F">
        <w:fldChar w:fldCharType="begin" w:fldLock="1"/>
      </w:r>
      <w:r w:rsidRPr="00F10B4F">
        <w:instrText xml:space="preserve"> PAGEREF _Toc131064754 \h </w:instrText>
      </w:r>
      <w:r w:rsidRPr="00F10B4F">
        <w:fldChar w:fldCharType="separate"/>
      </w:r>
      <w:r w:rsidRPr="00F10B4F">
        <w:t>323</w:t>
      </w:r>
      <w:r w:rsidRPr="00F10B4F">
        <w:fldChar w:fldCharType="end"/>
      </w:r>
    </w:p>
    <w:p w14:paraId="3F402A58" w14:textId="3E5DDA3F" w:rsidR="00540CB2" w:rsidRPr="00F10B4F" w:rsidRDefault="00540CB2">
      <w:pPr>
        <w:pStyle w:val="TOC4"/>
        <w:rPr>
          <w:rFonts w:asciiTheme="minorHAnsi" w:eastAsiaTheme="minorEastAsia" w:hAnsiTheme="minorHAnsi" w:cstheme="minorBidi"/>
          <w:sz w:val="22"/>
          <w:szCs w:val="22"/>
        </w:rPr>
      </w:pPr>
      <w:r w:rsidRPr="00F10B4F">
        <w:t>5.8.10.3</w:t>
      </w:r>
      <w:r w:rsidRPr="00F10B4F">
        <w:rPr>
          <w:rFonts w:asciiTheme="minorHAnsi" w:eastAsiaTheme="minorEastAsia" w:hAnsiTheme="minorHAnsi" w:cstheme="minorBidi"/>
          <w:sz w:val="22"/>
          <w:szCs w:val="22"/>
        </w:rPr>
        <w:tab/>
      </w:r>
      <w:r w:rsidRPr="00F10B4F">
        <w:rPr>
          <w:lang w:eastAsia="x-none"/>
        </w:rPr>
        <w:t>Performing NR sidelink measurements</w:t>
      </w:r>
      <w:r w:rsidRPr="00F10B4F">
        <w:tab/>
      </w:r>
      <w:r w:rsidRPr="00F10B4F">
        <w:fldChar w:fldCharType="begin" w:fldLock="1"/>
      </w:r>
      <w:r w:rsidRPr="00F10B4F">
        <w:instrText xml:space="preserve"> PAGEREF _Toc131064755 \h </w:instrText>
      </w:r>
      <w:r w:rsidRPr="00F10B4F">
        <w:fldChar w:fldCharType="separate"/>
      </w:r>
      <w:r w:rsidRPr="00F10B4F">
        <w:t>323</w:t>
      </w:r>
      <w:r w:rsidRPr="00F10B4F">
        <w:fldChar w:fldCharType="end"/>
      </w:r>
    </w:p>
    <w:p w14:paraId="1BA53D20" w14:textId="305EB352" w:rsidR="00540CB2" w:rsidRPr="00F10B4F" w:rsidRDefault="00540CB2">
      <w:pPr>
        <w:pStyle w:val="TOC5"/>
        <w:rPr>
          <w:rFonts w:asciiTheme="minorHAnsi" w:eastAsiaTheme="minorEastAsia" w:hAnsiTheme="minorHAnsi" w:cstheme="minorBidi"/>
          <w:sz w:val="22"/>
          <w:szCs w:val="22"/>
        </w:rPr>
      </w:pPr>
      <w:r w:rsidRPr="00F10B4F">
        <w:t>5.8.10.3.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56 \h </w:instrText>
      </w:r>
      <w:r w:rsidRPr="00F10B4F">
        <w:fldChar w:fldCharType="separate"/>
      </w:r>
      <w:r w:rsidRPr="00F10B4F">
        <w:t>323</w:t>
      </w:r>
      <w:r w:rsidRPr="00F10B4F">
        <w:fldChar w:fldCharType="end"/>
      </w:r>
    </w:p>
    <w:p w14:paraId="2D26AF38" w14:textId="35CC4542" w:rsidR="00540CB2" w:rsidRPr="00F10B4F" w:rsidRDefault="00540CB2">
      <w:pPr>
        <w:pStyle w:val="TOC5"/>
        <w:rPr>
          <w:rFonts w:asciiTheme="minorHAnsi" w:eastAsiaTheme="minorEastAsia" w:hAnsiTheme="minorHAnsi" w:cstheme="minorBidi"/>
          <w:sz w:val="22"/>
          <w:szCs w:val="22"/>
        </w:rPr>
      </w:pPr>
      <w:r w:rsidRPr="00F10B4F">
        <w:t>5.8.10.3.2</w:t>
      </w:r>
      <w:r w:rsidRPr="00F10B4F">
        <w:rPr>
          <w:rFonts w:asciiTheme="minorHAnsi" w:eastAsiaTheme="minorEastAsia" w:hAnsiTheme="minorHAnsi" w:cstheme="minorBidi"/>
          <w:sz w:val="22"/>
          <w:szCs w:val="22"/>
        </w:rPr>
        <w:tab/>
      </w:r>
      <w:r w:rsidRPr="00F10B4F">
        <w:rPr>
          <w:lang w:eastAsia="zh-CN"/>
        </w:rPr>
        <w:t>Derivation of NR sidelink measurement results</w:t>
      </w:r>
      <w:r w:rsidRPr="00F10B4F">
        <w:tab/>
      </w:r>
      <w:r w:rsidRPr="00F10B4F">
        <w:fldChar w:fldCharType="begin" w:fldLock="1"/>
      </w:r>
      <w:r w:rsidRPr="00F10B4F">
        <w:instrText xml:space="preserve"> PAGEREF _Toc131064757 \h </w:instrText>
      </w:r>
      <w:r w:rsidRPr="00F10B4F">
        <w:fldChar w:fldCharType="separate"/>
      </w:r>
      <w:r w:rsidRPr="00F10B4F">
        <w:t>323</w:t>
      </w:r>
      <w:r w:rsidRPr="00F10B4F">
        <w:fldChar w:fldCharType="end"/>
      </w:r>
    </w:p>
    <w:p w14:paraId="401CD2D5" w14:textId="3A0E6600" w:rsidR="00540CB2" w:rsidRPr="00F10B4F" w:rsidRDefault="00540CB2">
      <w:pPr>
        <w:pStyle w:val="TOC4"/>
        <w:rPr>
          <w:rFonts w:asciiTheme="minorHAnsi" w:eastAsiaTheme="minorEastAsia" w:hAnsiTheme="minorHAnsi" w:cstheme="minorBidi"/>
          <w:sz w:val="22"/>
          <w:szCs w:val="22"/>
        </w:rPr>
      </w:pPr>
      <w:r w:rsidRPr="00F10B4F">
        <w:t>5.8.10.4</w:t>
      </w:r>
      <w:r w:rsidRPr="00F10B4F">
        <w:rPr>
          <w:rFonts w:asciiTheme="minorHAnsi" w:eastAsiaTheme="minorEastAsia" w:hAnsiTheme="minorHAnsi" w:cstheme="minorBidi"/>
          <w:sz w:val="22"/>
          <w:szCs w:val="22"/>
        </w:rPr>
        <w:tab/>
      </w:r>
      <w:r w:rsidRPr="00F10B4F">
        <w:rPr>
          <w:lang w:eastAsia="x-none"/>
        </w:rPr>
        <w:t>Sidelink measurement report triggering</w:t>
      </w:r>
      <w:r w:rsidRPr="00F10B4F">
        <w:tab/>
      </w:r>
      <w:r w:rsidRPr="00F10B4F">
        <w:fldChar w:fldCharType="begin" w:fldLock="1"/>
      </w:r>
      <w:r w:rsidRPr="00F10B4F">
        <w:instrText xml:space="preserve"> PAGEREF _Toc131064758 \h </w:instrText>
      </w:r>
      <w:r w:rsidRPr="00F10B4F">
        <w:fldChar w:fldCharType="separate"/>
      </w:r>
      <w:r w:rsidRPr="00F10B4F">
        <w:t>324</w:t>
      </w:r>
      <w:r w:rsidRPr="00F10B4F">
        <w:fldChar w:fldCharType="end"/>
      </w:r>
    </w:p>
    <w:p w14:paraId="2CD106E7" w14:textId="28D72BA9" w:rsidR="00540CB2" w:rsidRPr="00F10B4F" w:rsidRDefault="00540CB2">
      <w:pPr>
        <w:pStyle w:val="TOC5"/>
        <w:rPr>
          <w:rFonts w:asciiTheme="minorHAnsi" w:eastAsiaTheme="minorEastAsia" w:hAnsiTheme="minorHAnsi" w:cstheme="minorBidi"/>
          <w:sz w:val="22"/>
          <w:szCs w:val="22"/>
        </w:rPr>
      </w:pPr>
      <w:r w:rsidRPr="00F10B4F">
        <w:t>5.8.10.4.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59 \h </w:instrText>
      </w:r>
      <w:r w:rsidRPr="00F10B4F">
        <w:fldChar w:fldCharType="separate"/>
      </w:r>
      <w:r w:rsidRPr="00F10B4F">
        <w:t>324</w:t>
      </w:r>
      <w:r w:rsidRPr="00F10B4F">
        <w:fldChar w:fldCharType="end"/>
      </w:r>
    </w:p>
    <w:p w14:paraId="6A02975E" w14:textId="035AF2DB" w:rsidR="00540CB2" w:rsidRPr="00F10B4F" w:rsidRDefault="00540CB2">
      <w:pPr>
        <w:pStyle w:val="TOC5"/>
        <w:rPr>
          <w:rFonts w:asciiTheme="minorHAnsi" w:eastAsiaTheme="minorEastAsia" w:hAnsiTheme="minorHAnsi" w:cstheme="minorBidi"/>
          <w:sz w:val="22"/>
          <w:szCs w:val="22"/>
        </w:rPr>
      </w:pPr>
      <w:r w:rsidRPr="00F10B4F">
        <w:t>5.8.10.4.2</w:t>
      </w:r>
      <w:r w:rsidRPr="00F10B4F">
        <w:rPr>
          <w:rFonts w:asciiTheme="minorHAnsi" w:eastAsiaTheme="minorEastAsia" w:hAnsiTheme="minorHAnsi" w:cstheme="minorBidi"/>
          <w:sz w:val="22"/>
          <w:szCs w:val="22"/>
        </w:rPr>
        <w:tab/>
      </w:r>
      <w:r w:rsidRPr="00F10B4F">
        <w:rPr>
          <w:lang w:eastAsia="zh-CN"/>
        </w:rPr>
        <w:t>Event S1</w:t>
      </w:r>
      <w:r w:rsidRPr="00F10B4F">
        <w:t xml:space="preserve"> (Serving becomes better than threshold)</w:t>
      </w:r>
      <w:r w:rsidRPr="00F10B4F">
        <w:tab/>
      </w:r>
      <w:r w:rsidRPr="00F10B4F">
        <w:fldChar w:fldCharType="begin" w:fldLock="1"/>
      </w:r>
      <w:r w:rsidRPr="00F10B4F">
        <w:instrText xml:space="preserve"> PAGEREF _Toc131064760 \h </w:instrText>
      </w:r>
      <w:r w:rsidRPr="00F10B4F">
        <w:fldChar w:fldCharType="separate"/>
      </w:r>
      <w:r w:rsidRPr="00F10B4F">
        <w:t>325</w:t>
      </w:r>
      <w:r w:rsidRPr="00F10B4F">
        <w:fldChar w:fldCharType="end"/>
      </w:r>
    </w:p>
    <w:p w14:paraId="0075EDFC" w14:textId="34538D47" w:rsidR="00540CB2" w:rsidRPr="00F10B4F" w:rsidRDefault="00540CB2">
      <w:pPr>
        <w:pStyle w:val="TOC5"/>
        <w:rPr>
          <w:rFonts w:asciiTheme="minorHAnsi" w:eastAsiaTheme="minorEastAsia" w:hAnsiTheme="minorHAnsi" w:cstheme="minorBidi"/>
          <w:sz w:val="22"/>
          <w:szCs w:val="22"/>
        </w:rPr>
      </w:pPr>
      <w:r w:rsidRPr="00F10B4F">
        <w:t>5.8.10.4.3</w:t>
      </w:r>
      <w:r w:rsidRPr="00F10B4F">
        <w:rPr>
          <w:rFonts w:asciiTheme="minorHAnsi" w:eastAsiaTheme="minorEastAsia" w:hAnsiTheme="minorHAnsi" w:cstheme="minorBidi"/>
          <w:sz w:val="22"/>
          <w:szCs w:val="22"/>
        </w:rPr>
        <w:tab/>
      </w:r>
      <w:r w:rsidRPr="00F10B4F">
        <w:rPr>
          <w:lang w:eastAsia="zh-CN"/>
        </w:rPr>
        <w:t xml:space="preserve">Event S2 </w:t>
      </w:r>
      <w:r w:rsidRPr="00F10B4F">
        <w:t>(Serving becomes worse than threshold)</w:t>
      </w:r>
      <w:r w:rsidRPr="00F10B4F">
        <w:tab/>
      </w:r>
      <w:r w:rsidRPr="00F10B4F">
        <w:fldChar w:fldCharType="begin" w:fldLock="1"/>
      </w:r>
      <w:r w:rsidRPr="00F10B4F">
        <w:instrText xml:space="preserve"> PAGEREF _Toc131064761 \h </w:instrText>
      </w:r>
      <w:r w:rsidRPr="00F10B4F">
        <w:fldChar w:fldCharType="separate"/>
      </w:r>
      <w:r w:rsidRPr="00F10B4F">
        <w:t>325</w:t>
      </w:r>
      <w:r w:rsidRPr="00F10B4F">
        <w:fldChar w:fldCharType="end"/>
      </w:r>
    </w:p>
    <w:p w14:paraId="47378130" w14:textId="0F51C1A8" w:rsidR="00540CB2" w:rsidRPr="00F10B4F" w:rsidRDefault="00540CB2">
      <w:pPr>
        <w:pStyle w:val="TOC4"/>
        <w:rPr>
          <w:rFonts w:asciiTheme="minorHAnsi" w:eastAsiaTheme="minorEastAsia" w:hAnsiTheme="minorHAnsi" w:cstheme="minorBidi"/>
          <w:sz w:val="22"/>
          <w:szCs w:val="22"/>
        </w:rPr>
      </w:pPr>
      <w:r w:rsidRPr="00F10B4F">
        <w:t>5.8.10.5</w:t>
      </w:r>
      <w:r w:rsidRPr="00F10B4F">
        <w:rPr>
          <w:rFonts w:asciiTheme="minorHAnsi" w:eastAsiaTheme="minorEastAsia" w:hAnsiTheme="minorHAnsi" w:cstheme="minorBidi"/>
          <w:sz w:val="22"/>
          <w:szCs w:val="22"/>
        </w:rPr>
        <w:tab/>
      </w:r>
      <w:r w:rsidRPr="00F10B4F">
        <w:rPr>
          <w:lang w:eastAsia="x-none"/>
        </w:rPr>
        <w:t>Sidelink measurement reporting</w:t>
      </w:r>
      <w:r w:rsidRPr="00F10B4F">
        <w:tab/>
      </w:r>
      <w:r w:rsidRPr="00F10B4F">
        <w:fldChar w:fldCharType="begin" w:fldLock="1"/>
      </w:r>
      <w:r w:rsidRPr="00F10B4F">
        <w:instrText xml:space="preserve"> PAGEREF _Toc131064762 \h </w:instrText>
      </w:r>
      <w:r w:rsidRPr="00F10B4F">
        <w:fldChar w:fldCharType="separate"/>
      </w:r>
      <w:r w:rsidRPr="00F10B4F">
        <w:t>326</w:t>
      </w:r>
      <w:r w:rsidRPr="00F10B4F">
        <w:fldChar w:fldCharType="end"/>
      </w:r>
    </w:p>
    <w:p w14:paraId="3763E176" w14:textId="4AB9D8E0" w:rsidR="00540CB2" w:rsidRPr="00F10B4F" w:rsidRDefault="00540CB2">
      <w:pPr>
        <w:pStyle w:val="TOC5"/>
        <w:rPr>
          <w:rFonts w:asciiTheme="minorHAnsi" w:eastAsiaTheme="minorEastAsia" w:hAnsiTheme="minorHAnsi" w:cstheme="minorBidi"/>
          <w:sz w:val="22"/>
          <w:szCs w:val="22"/>
        </w:rPr>
      </w:pPr>
      <w:r w:rsidRPr="00F10B4F">
        <w:t>5.8.10.5.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63 \h </w:instrText>
      </w:r>
      <w:r w:rsidRPr="00F10B4F">
        <w:fldChar w:fldCharType="separate"/>
      </w:r>
      <w:r w:rsidRPr="00F10B4F">
        <w:t>326</w:t>
      </w:r>
      <w:r w:rsidRPr="00F10B4F">
        <w:fldChar w:fldCharType="end"/>
      </w:r>
    </w:p>
    <w:p w14:paraId="0DCD34B3" w14:textId="47BD439D" w:rsidR="00540CB2" w:rsidRPr="00F10B4F" w:rsidRDefault="00540CB2">
      <w:pPr>
        <w:pStyle w:val="TOC3"/>
        <w:rPr>
          <w:rFonts w:asciiTheme="minorHAnsi" w:eastAsiaTheme="minorEastAsia" w:hAnsiTheme="minorHAnsi" w:cstheme="minorBidi"/>
          <w:sz w:val="22"/>
          <w:szCs w:val="22"/>
        </w:rPr>
      </w:pPr>
      <w:r w:rsidRPr="00F10B4F">
        <w:t>5.8.11</w:t>
      </w:r>
      <w:r w:rsidRPr="00F10B4F">
        <w:rPr>
          <w:rFonts w:asciiTheme="minorHAnsi" w:eastAsiaTheme="minorEastAsia" w:hAnsiTheme="minorHAnsi" w:cstheme="minorBidi"/>
          <w:sz w:val="22"/>
          <w:szCs w:val="22"/>
        </w:rPr>
        <w:tab/>
      </w:r>
      <w:r w:rsidRPr="00F10B4F">
        <w:rPr>
          <w:rFonts w:cs="Arial"/>
        </w:rPr>
        <w:t>Zone identity calculation</w:t>
      </w:r>
      <w:r w:rsidRPr="00F10B4F">
        <w:tab/>
      </w:r>
      <w:r w:rsidRPr="00F10B4F">
        <w:fldChar w:fldCharType="begin" w:fldLock="1"/>
      </w:r>
      <w:r w:rsidRPr="00F10B4F">
        <w:instrText xml:space="preserve"> PAGEREF _Toc131064764 \h </w:instrText>
      </w:r>
      <w:r w:rsidRPr="00F10B4F">
        <w:fldChar w:fldCharType="separate"/>
      </w:r>
      <w:r w:rsidRPr="00F10B4F">
        <w:t>326</w:t>
      </w:r>
      <w:r w:rsidRPr="00F10B4F">
        <w:fldChar w:fldCharType="end"/>
      </w:r>
    </w:p>
    <w:p w14:paraId="146B7FC9" w14:textId="66914A86" w:rsidR="00540CB2" w:rsidRPr="00F10B4F" w:rsidRDefault="00540CB2">
      <w:pPr>
        <w:pStyle w:val="TOC3"/>
        <w:rPr>
          <w:rFonts w:asciiTheme="minorHAnsi" w:eastAsiaTheme="minorEastAsia" w:hAnsiTheme="minorHAnsi" w:cstheme="minorBidi"/>
          <w:sz w:val="22"/>
          <w:szCs w:val="22"/>
        </w:rPr>
      </w:pPr>
      <w:r w:rsidRPr="00F10B4F">
        <w:t>5.8.12</w:t>
      </w:r>
      <w:r w:rsidRPr="00F10B4F">
        <w:rPr>
          <w:rFonts w:asciiTheme="minorHAnsi" w:eastAsiaTheme="minorEastAsia" w:hAnsiTheme="minorHAnsi" w:cstheme="minorBidi"/>
          <w:sz w:val="22"/>
          <w:szCs w:val="22"/>
        </w:rPr>
        <w:tab/>
      </w:r>
      <w:r w:rsidRPr="00F10B4F">
        <w:rPr>
          <w:lang w:eastAsia="zh-CN"/>
        </w:rPr>
        <w:t>DFN derivation from GNSS</w:t>
      </w:r>
      <w:r w:rsidRPr="00F10B4F">
        <w:tab/>
      </w:r>
      <w:r w:rsidRPr="00F10B4F">
        <w:fldChar w:fldCharType="begin" w:fldLock="1"/>
      </w:r>
      <w:r w:rsidRPr="00F10B4F">
        <w:instrText xml:space="preserve"> PAGEREF _Toc131064765 \h </w:instrText>
      </w:r>
      <w:r w:rsidRPr="00F10B4F">
        <w:fldChar w:fldCharType="separate"/>
      </w:r>
      <w:r w:rsidRPr="00F10B4F">
        <w:t>327</w:t>
      </w:r>
      <w:r w:rsidRPr="00F10B4F">
        <w:fldChar w:fldCharType="end"/>
      </w:r>
    </w:p>
    <w:p w14:paraId="7B1203CE" w14:textId="4C5D9704" w:rsidR="00540CB2" w:rsidRPr="00F10B4F" w:rsidRDefault="00540CB2">
      <w:pPr>
        <w:pStyle w:val="TOC2"/>
        <w:rPr>
          <w:rFonts w:asciiTheme="minorHAnsi" w:eastAsiaTheme="minorEastAsia" w:hAnsiTheme="minorHAnsi" w:cstheme="minorBidi"/>
          <w:sz w:val="22"/>
          <w:szCs w:val="22"/>
        </w:rPr>
      </w:pPr>
      <w:r w:rsidRPr="00F10B4F">
        <w:t>5.9</w:t>
      </w:r>
      <w:r w:rsidRPr="00F10B4F">
        <w:rPr>
          <w:rFonts w:asciiTheme="minorHAnsi" w:eastAsiaTheme="minorEastAsia" w:hAnsiTheme="minorHAnsi" w:cstheme="minorBidi"/>
          <w:sz w:val="22"/>
          <w:szCs w:val="22"/>
        </w:rPr>
        <w:tab/>
      </w:r>
      <w:r w:rsidRPr="00F10B4F">
        <w:t>MBS Broadcast</w:t>
      </w:r>
      <w:r w:rsidRPr="00F10B4F">
        <w:tab/>
      </w:r>
      <w:r w:rsidRPr="00F10B4F">
        <w:fldChar w:fldCharType="begin" w:fldLock="1"/>
      </w:r>
      <w:r w:rsidRPr="00F10B4F">
        <w:instrText xml:space="preserve"> PAGEREF _Toc131064766 \h </w:instrText>
      </w:r>
      <w:r w:rsidRPr="00F10B4F">
        <w:fldChar w:fldCharType="separate"/>
      </w:r>
      <w:r w:rsidRPr="00F10B4F">
        <w:t>333</w:t>
      </w:r>
      <w:r w:rsidRPr="00F10B4F">
        <w:fldChar w:fldCharType="end"/>
      </w:r>
    </w:p>
    <w:p w14:paraId="7D28E21B" w14:textId="517B122D" w:rsidR="00540CB2" w:rsidRPr="00F10B4F" w:rsidRDefault="00540CB2">
      <w:pPr>
        <w:pStyle w:val="TOC3"/>
        <w:rPr>
          <w:rFonts w:asciiTheme="minorHAnsi" w:eastAsiaTheme="minorEastAsia" w:hAnsiTheme="minorHAnsi" w:cstheme="minorBidi"/>
          <w:sz w:val="22"/>
          <w:szCs w:val="22"/>
        </w:rPr>
      </w:pPr>
      <w:r w:rsidRPr="00F10B4F">
        <w:t>5.9.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767 \h </w:instrText>
      </w:r>
      <w:r w:rsidRPr="00F10B4F">
        <w:fldChar w:fldCharType="separate"/>
      </w:r>
      <w:r w:rsidRPr="00F10B4F">
        <w:t>333</w:t>
      </w:r>
      <w:r w:rsidRPr="00F10B4F">
        <w:fldChar w:fldCharType="end"/>
      </w:r>
    </w:p>
    <w:p w14:paraId="247711C8" w14:textId="43F5AAC8" w:rsidR="00540CB2" w:rsidRPr="00F10B4F" w:rsidRDefault="00540CB2">
      <w:pPr>
        <w:pStyle w:val="TOC4"/>
        <w:rPr>
          <w:rFonts w:asciiTheme="minorHAnsi" w:eastAsiaTheme="minorEastAsia" w:hAnsiTheme="minorHAnsi" w:cstheme="minorBidi"/>
          <w:sz w:val="22"/>
          <w:szCs w:val="22"/>
        </w:rPr>
      </w:pPr>
      <w:r w:rsidRPr="00F10B4F">
        <w:t>5.9.1.1</w:t>
      </w:r>
      <w:r w:rsidRPr="00F10B4F">
        <w:rPr>
          <w:rFonts w:asciiTheme="minorHAnsi" w:eastAsiaTheme="minorEastAsia" w:hAnsiTheme="minorHAnsi" w:cstheme="minorBidi"/>
          <w:sz w:val="22"/>
          <w:szCs w:val="22"/>
        </w:rPr>
        <w:tab/>
      </w:r>
      <w:r w:rsidRPr="00F10B4F">
        <w:rPr>
          <w:lang w:eastAsia="x-none"/>
        </w:rPr>
        <w:t>General</w:t>
      </w:r>
      <w:r w:rsidRPr="00F10B4F">
        <w:tab/>
      </w:r>
      <w:r w:rsidRPr="00F10B4F">
        <w:fldChar w:fldCharType="begin" w:fldLock="1"/>
      </w:r>
      <w:r w:rsidRPr="00F10B4F">
        <w:instrText xml:space="preserve"> PAGEREF _Toc131064768 \h </w:instrText>
      </w:r>
      <w:r w:rsidRPr="00F10B4F">
        <w:fldChar w:fldCharType="separate"/>
      </w:r>
      <w:r w:rsidRPr="00F10B4F">
        <w:t>333</w:t>
      </w:r>
      <w:r w:rsidRPr="00F10B4F">
        <w:fldChar w:fldCharType="end"/>
      </w:r>
    </w:p>
    <w:p w14:paraId="06F1F5C2" w14:textId="28A35881" w:rsidR="00540CB2" w:rsidRPr="00F10B4F" w:rsidRDefault="00540CB2">
      <w:pPr>
        <w:pStyle w:val="TOC4"/>
        <w:rPr>
          <w:rFonts w:asciiTheme="minorHAnsi" w:eastAsiaTheme="minorEastAsia" w:hAnsiTheme="minorHAnsi" w:cstheme="minorBidi"/>
          <w:sz w:val="22"/>
          <w:szCs w:val="22"/>
        </w:rPr>
      </w:pPr>
      <w:r w:rsidRPr="00F10B4F">
        <w:t>5.9.1.2</w:t>
      </w:r>
      <w:r w:rsidRPr="00F10B4F">
        <w:rPr>
          <w:rFonts w:asciiTheme="minorHAnsi" w:eastAsiaTheme="minorEastAsia" w:hAnsiTheme="minorHAnsi" w:cstheme="minorBidi"/>
          <w:sz w:val="22"/>
          <w:szCs w:val="22"/>
        </w:rPr>
        <w:tab/>
      </w:r>
      <w:r w:rsidRPr="00F10B4F">
        <w:rPr>
          <w:lang w:eastAsia="x-none"/>
        </w:rPr>
        <w:t>MCCH scheduling</w:t>
      </w:r>
      <w:r w:rsidRPr="00F10B4F">
        <w:tab/>
      </w:r>
      <w:r w:rsidRPr="00F10B4F">
        <w:fldChar w:fldCharType="begin" w:fldLock="1"/>
      </w:r>
      <w:r w:rsidRPr="00F10B4F">
        <w:instrText xml:space="preserve"> PAGEREF _Toc131064769 \h </w:instrText>
      </w:r>
      <w:r w:rsidRPr="00F10B4F">
        <w:fldChar w:fldCharType="separate"/>
      </w:r>
      <w:r w:rsidRPr="00F10B4F">
        <w:t>333</w:t>
      </w:r>
      <w:r w:rsidRPr="00F10B4F">
        <w:fldChar w:fldCharType="end"/>
      </w:r>
    </w:p>
    <w:p w14:paraId="0B6DCDA0" w14:textId="69EA7BC3" w:rsidR="00540CB2" w:rsidRPr="00F10B4F" w:rsidRDefault="00540CB2">
      <w:pPr>
        <w:pStyle w:val="TOC4"/>
        <w:rPr>
          <w:rFonts w:asciiTheme="minorHAnsi" w:eastAsiaTheme="minorEastAsia" w:hAnsiTheme="minorHAnsi" w:cstheme="minorBidi"/>
          <w:sz w:val="22"/>
          <w:szCs w:val="22"/>
        </w:rPr>
      </w:pPr>
      <w:r w:rsidRPr="00F10B4F">
        <w:t>5.9.1.3</w:t>
      </w:r>
      <w:r w:rsidRPr="00F10B4F">
        <w:rPr>
          <w:rFonts w:asciiTheme="minorHAnsi" w:eastAsiaTheme="minorEastAsia" w:hAnsiTheme="minorHAnsi" w:cstheme="minorBidi"/>
          <w:sz w:val="22"/>
          <w:szCs w:val="22"/>
        </w:rPr>
        <w:tab/>
      </w:r>
      <w:r w:rsidRPr="00F10B4F">
        <w:rPr>
          <w:lang w:eastAsia="zh-CN"/>
        </w:rPr>
        <w:t>MCCH information validity and notification of changes</w:t>
      </w:r>
      <w:r w:rsidRPr="00F10B4F">
        <w:tab/>
      </w:r>
      <w:r w:rsidRPr="00F10B4F">
        <w:fldChar w:fldCharType="begin" w:fldLock="1"/>
      </w:r>
      <w:r w:rsidRPr="00F10B4F">
        <w:instrText xml:space="preserve"> PAGEREF _Toc131064770 \h </w:instrText>
      </w:r>
      <w:r w:rsidRPr="00F10B4F">
        <w:fldChar w:fldCharType="separate"/>
      </w:r>
      <w:r w:rsidRPr="00F10B4F">
        <w:t>333</w:t>
      </w:r>
      <w:r w:rsidRPr="00F10B4F">
        <w:fldChar w:fldCharType="end"/>
      </w:r>
    </w:p>
    <w:p w14:paraId="0E7624CE" w14:textId="17D80546" w:rsidR="00540CB2" w:rsidRPr="00F10B4F" w:rsidRDefault="00540CB2">
      <w:pPr>
        <w:pStyle w:val="TOC3"/>
        <w:rPr>
          <w:rFonts w:asciiTheme="minorHAnsi" w:eastAsiaTheme="minorEastAsia" w:hAnsiTheme="minorHAnsi" w:cstheme="minorBidi"/>
          <w:sz w:val="22"/>
          <w:szCs w:val="22"/>
        </w:rPr>
      </w:pPr>
      <w:r w:rsidRPr="00F10B4F">
        <w:t>5.9.2</w:t>
      </w:r>
      <w:r w:rsidRPr="00F10B4F">
        <w:rPr>
          <w:rFonts w:asciiTheme="minorHAnsi" w:eastAsiaTheme="minorEastAsia" w:hAnsiTheme="minorHAnsi" w:cstheme="minorBidi"/>
          <w:sz w:val="22"/>
          <w:szCs w:val="22"/>
        </w:rPr>
        <w:tab/>
      </w:r>
      <w:r w:rsidRPr="00F10B4F">
        <w:rPr>
          <w:lang w:eastAsia="zh-CN"/>
        </w:rPr>
        <w:t>MCCH information acquisition</w:t>
      </w:r>
      <w:r w:rsidRPr="00F10B4F">
        <w:tab/>
      </w:r>
      <w:r w:rsidRPr="00F10B4F">
        <w:fldChar w:fldCharType="begin" w:fldLock="1"/>
      </w:r>
      <w:r w:rsidRPr="00F10B4F">
        <w:instrText xml:space="preserve"> PAGEREF _Toc131064771 \h </w:instrText>
      </w:r>
      <w:r w:rsidRPr="00F10B4F">
        <w:fldChar w:fldCharType="separate"/>
      </w:r>
      <w:r w:rsidRPr="00F10B4F">
        <w:t>334</w:t>
      </w:r>
      <w:r w:rsidRPr="00F10B4F">
        <w:fldChar w:fldCharType="end"/>
      </w:r>
    </w:p>
    <w:p w14:paraId="656EB6B8" w14:textId="2AB992D2" w:rsidR="00540CB2" w:rsidRPr="00F10B4F" w:rsidRDefault="00540CB2">
      <w:pPr>
        <w:pStyle w:val="TOC4"/>
        <w:rPr>
          <w:rFonts w:asciiTheme="minorHAnsi" w:eastAsiaTheme="minorEastAsia" w:hAnsiTheme="minorHAnsi" w:cstheme="minorBidi"/>
          <w:sz w:val="22"/>
          <w:szCs w:val="22"/>
        </w:rPr>
      </w:pPr>
      <w:r w:rsidRPr="00F10B4F">
        <w:t>5.9.2.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72 \h </w:instrText>
      </w:r>
      <w:r w:rsidRPr="00F10B4F">
        <w:fldChar w:fldCharType="separate"/>
      </w:r>
      <w:r w:rsidRPr="00F10B4F">
        <w:t>334</w:t>
      </w:r>
      <w:r w:rsidRPr="00F10B4F">
        <w:fldChar w:fldCharType="end"/>
      </w:r>
    </w:p>
    <w:p w14:paraId="6364A069" w14:textId="6E15CCA2" w:rsidR="00540CB2" w:rsidRPr="00F10B4F" w:rsidRDefault="00540CB2">
      <w:pPr>
        <w:pStyle w:val="TOC4"/>
        <w:rPr>
          <w:rFonts w:asciiTheme="minorHAnsi" w:eastAsiaTheme="minorEastAsia" w:hAnsiTheme="minorHAnsi" w:cstheme="minorBidi"/>
          <w:sz w:val="22"/>
          <w:szCs w:val="22"/>
        </w:rPr>
      </w:pPr>
      <w:r w:rsidRPr="00F10B4F">
        <w:t>5.9.2.2</w:t>
      </w:r>
      <w:r w:rsidRPr="00F10B4F">
        <w:rPr>
          <w:rFonts w:asciiTheme="minorHAnsi" w:eastAsiaTheme="minorEastAsia" w:hAnsiTheme="minorHAnsi" w:cstheme="minorBidi"/>
          <w:sz w:val="22"/>
          <w:szCs w:val="22"/>
        </w:rPr>
        <w:tab/>
      </w:r>
      <w:r w:rsidRPr="00F10B4F">
        <w:rPr>
          <w:lang w:eastAsia="zh-CN"/>
        </w:rPr>
        <w:t>Initiation</w:t>
      </w:r>
      <w:r w:rsidRPr="00F10B4F">
        <w:tab/>
      </w:r>
      <w:r w:rsidRPr="00F10B4F">
        <w:fldChar w:fldCharType="begin" w:fldLock="1"/>
      </w:r>
      <w:r w:rsidRPr="00F10B4F">
        <w:instrText xml:space="preserve"> PAGEREF _Toc131064773 \h </w:instrText>
      </w:r>
      <w:r w:rsidRPr="00F10B4F">
        <w:fldChar w:fldCharType="separate"/>
      </w:r>
      <w:r w:rsidRPr="00F10B4F">
        <w:t>334</w:t>
      </w:r>
      <w:r w:rsidRPr="00F10B4F">
        <w:fldChar w:fldCharType="end"/>
      </w:r>
    </w:p>
    <w:p w14:paraId="266AC7BE" w14:textId="7667BBFA" w:rsidR="00540CB2" w:rsidRPr="00F10B4F" w:rsidRDefault="00540CB2">
      <w:pPr>
        <w:pStyle w:val="TOC4"/>
        <w:rPr>
          <w:rFonts w:asciiTheme="minorHAnsi" w:eastAsiaTheme="minorEastAsia" w:hAnsiTheme="minorHAnsi" w:cstheme="minorBidi"/>
          <w:sz w:val="22"/>
          <w:szCs w:val="22"/>
        </w:rPr>
      </w:pPr>
      <w:r w:rsidRPr="00F10B4F">
        <w:t>5.9.2.3</w:t>
      </w:r>
      <w:r w:rsidRPr="00F10B4F">
        <w:rPr>
          <w:rFonts w:asciiTheme="minorHAnsi" w:eastAsiaTheme="minorEastAsia" w:hAnsiTheme="minorHAnsi" w:cstheme="minorBidi"/>
          <w:sz w:val="22"/>
          <w:szCs w:val="22"/>
        </w:rPr>
        <w:tab/>
      </w:r>
      <w:r w:rsidRPr="00F10B4F">
        <w:rPr>
          <w:lang w:eastAsia="zh-CN"/>
        </w:rPr>
        <w:t>MCCH information acquisition by the UE</w:t>
      </w:r>
      <w:r w:rsidRPr="00F10B4F">
        <w:tab/>
      </w:r>
      <w:r w:rsidRPr="00F10B4F">
        <w:fldChar w:fldCharType="begin" w:fldLock="1"/>
      </w:r>
      <w:r w:rsidRPr="00F10B4F">
        <w:instrText xml:space="preserve"> PAGEREF _Toc131064774 \h </w:instrText>
      </w:r>
      <w:r w:rsidRPr="00F10B4F">
        <w:fldChar w:fldCharType="separate"/>
      </w:r>
      <w:r w:rsidRPr="00F10B4F">
        <w:t>334</w:t>
      </w:r>
      <w:r w:rsidRPr="00F10B4F">
        <w:fldChar w:fldCharType="end"/>
      </w:r>
    </w:p>
    <w:p w14:paraId="697D9791" w14:textId="6AC7A8AB" w:rsidR="00540CB2" w:rsidRPr="00F10B4F" w:rsidRDefault="00540CB2">
      <w:pPr>
        <w:pStyle w:val="TOC4"/>
        <w:rPr>
          <w:rFonts w:asciiTheme="minorHAnsi" w:eastAsiaTheme="minorEastAsia" w:hAnsiTheme="minorHAnsi" w:cstheme="minorBidi"/>
          <w:sz w:val="22"/>
          <w:szCs w:val="22"/>
        </w:rPr>
      </w:pPr>
      <w:r w:rsidRPr="00F10B4F">
        <w:t>5.9.2.4</w:t>
      </w:r>
      <w:r w:rsidRPr="00F10B4F">
        <w:rPr>
          <w:rFonts w:asciiTheme="minorHAnsi" w:eastAsiaTheme="minorEastAsia" w:hAnsiTheme="minorHAnsi" w:cstheme="minorBidi"/>
          <w:sz w:val="22"/>
          <w:szCs w:val="22"/>
        </w:rPr>
        <w:tab/>
      </w:r>
      <w:r w:rsidRPr="00F10B4F">
        <w:rPr>
          <w:lang w:eastAsia="zh-CN"/>
        </w:rPr>
        <w:t>Actions upon reception of the MBSBroadcastConfiguration message</w:t>
      </w:r>
      <w:r w:rsidRPr="00F10B4F">
        <w:tab/>
      </w:r>
      <w:r w:rsidRPr="00F10B4F">
        <w:fldChar w:fldCharType="begin" w:fldLock="1"/>
      </w:r>
      <w:r w:rsidRPr="00F10B4F">
        <w:instrText xml:space="preserve"> PAGEREF _Toc131064775 \h </w:instrText>
      </w:r>
      <w:r w:rsidRPr="00F10B4F">
        <w:fldChar w:fldCharType="separate"/>
      </w:r>
      <w:r w:rsidRPr="00F10B4F">
        <w:t>334</w:t>
      </w:r>
      <w:r w:rsidRPr="00F10B4F">
        <w:fldChar w:fldCharType="end"/>
      </w:r>
    </w:p>
    <w:p w14:paraId="122C83D3" w14:textId="61E847F9" w:rsidR="00540CB2" w:rsidRPr="00F10B4F" w:rsidRDefault="00540CB2">
      <w:pPr>
        <w:pStyle w:val="TOC3"/>
        <w:rPr>
          <w:rFonts w:asciiTheme="minorHAnsi" w:eastAsiaTheme="minorEastAsia" w:hAnsiTheme="minorHAnsi" w:cstheme="minorBidi"/>
          <w:sz w:val="22"/>
          <w:szCs w:val="22"/>
        </w:rPr>
      </w:pPr>
      <w:r w:rsidRPr="00F10B4F">
        <w:t>5.9.3</w:t>
      </w:r>
      <w:r w:rsidRPr="00F10B4F">
        <w:rPr>
          <w:rFonts w:asciiTheme="minorHAnsi" w:eastAsiaTheme="minorEastAsia" w:hAnsiTheme="minorHAnsi" w:cstheme="minorBidi"/>
          <w:sz w:val="22"/>
          <w:szCs w:val="22"/>
        </w:rPr>
        <w:tab/>
      </w:r>
      <w:r w:rsidRPr="00F10B4F">
        <w:rPr>
          <w:lang w:eastAsia="zh-CN"/>
        </w:rPr>
        <w:t>Broadcast MRB configuration</w:t>
      </w:r>
      <w:r w:rsidRPr="00F10B4F">
        <w:tab/>
      </w:r>
      <w:r w:rsidRPr="00F10B4F">
        <w:fldChar w:fldCharType="begin" w:fldLock="1"/>
      </w:r>
      <w:r w:rsidRPr="00F10B4F">
        <w:instrText xml:space="preserve"> PAGEREF _Toc131064776 \h </w:instrText>
      </w:r>
      <w:r w:rsidRPr="00F10B4F">
        <w:fldChar w:fldCharType="separate"/>
      </w:r>
      <w:r w:rsidRPr="00F10B4F">
        <w:t>335</w:t>
      </w:r>
      <w:r w:rsidRPr="00F10B4F">
        <w:fldChar w:fldCharType="end"/>
      </w:r>
    </w:p>
    <w:p w14:paraId="50C9E994" w14:textId="72B643D5" w:rsidR="00540CB2" w:rsidRPr="00F10B4F" w:rsidRDefault="00540CB2">
      <w:pPr>
        <w:pStyle w:val="TOC4"/>
        <w:rPr>
          <w:rFonts w:asciiTheme="minorHAnsi" w:eastAsiaTheme="minorEastAsia" w:hAnsiTheme="minorHAnsi" w:cstheme="minorBidi"/>
          <w:sz w:val="22"/>
          <w:szCs w:val="22"/>
        </w:rPr>
      </w:pPr>
      <w:r w:rsidRPr="00F10B4F">
        <w:t>5.9.3.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77 \h </w:instrText>
      </w:r>
      <w:r w:rsidRPr="00F10B4F">
        <w:fldChar w:fldCharType="separate"/>
      </w:r>
      <w:r w:rsidRPr="00F10B4F">
        <w:t>335</w:t>
      </w:r>
      <w:r w:rsidRPr="00F10B4F">
        <w:fldChar w:fldCharType="end"/>
      </w:r>
    </w:p>
    <w:p w14:paraId="6D12A7E2" w14:textId="6A9FF2F2" w:rsidR="00540CB2" w:rsidRPr="00F10B4F" w:rsidRDefault="00540CB2">
      <w:pPr>
        <w:pStyle w:val="TOC4"/>
        <w:rPr>
          <w:rFonts w:asciiTheme="minorHAnsi" w:eastAsiaTheme="minorEastAsia" w:hAnsiTheme="minorHAnsi" w:cstheme="minorBidi"/>
          <w:sz w:val="22"/>
          <w:szCs w:val="22"/>
        </w:rPr>
      </w:pPr>
      <w:r w:rsidRPr="00F10B4F">
        <w:t>5.9.3.2</w:t>
      </w:r>
      <w:r w:rsidRPr="00F10B4F">
        <w:rPr>
          <w:rFonts w:asciiTheme="minorHAnsi" w:eastAsiaTheme="minorEastAsia" w:hAnsiTheme="minorHAnsi" w:cstheme="minorBidi"/>
          <w:sz w:val="22"/>
          <w:szCs w:val="22"/>
        </w:rPr>
        <w:tab/>
      </w:r>
      <w:r w:rsidRPr="00F10B4F">
        <w:rPr>
          <w:lang w:eastAsia="zh-CN"/>
        </w:rPr>
        <w:t>Initiation</w:t>
      </w:r>
      <w:r w:rsidRPr="00F10B4F">
        <w:tab/>
      </w:r>
      <w:r w:rsidRPr="00F10B4F">
        <w:fldChar w:fldCharType="begin" w:fldLock="1"/>
      </w:r>
      <w:r w:rsidRPr="00F10B4F">
        <w:instrText xml:space="preserve"> PAGEREF _Toc131064778 \h </w:instrText>
      </w:r>
      <w:r w:rsidRPr="00F10B4F">
        <w:fldChar w:fldCharType="separate"/>
      </w:r>
      <w:r w:rsidRPr="00F10B4F">
        <w:t>335</w:t>
      </w:r>
      <w:r w:rsidRPr="00F10B4F">
        <w:fldChar w:fldCharType="end"/>
      </w:r>
    </w:p>
    <w:p w14:paraId="7FBF7020" w14:textId="42514335" w:rsidR="00540CB2" w:rsidRPr="00F10B4F" w:rsidRDefault="00540CB2">
      <w:pPr>
        <w:pStyle w:val="TOC4"/>
        <w:rPr>
          <w:rFonts w:asciiTheme="minorHAnsi" w:eastAsiaTheme="minorEastAsia" w:hAnsiTheme="minorHAnsi" w:cstheme="minorBidi"/>
          <w:sz w:val="22"/>
          <w:szCs w:val="22"/>
        </w:rPr>
      </w:pPr>
      <w:r w:rsidRPr="00F10B4F">
        <w:t>5.9.3.3</w:t>
      </w:r>
      <w:r w:rsidRPr="00F10B4F">
        <w:rPr>
          <w:rFonts w:asciiTheme="minorHAnsi" w:eastAsiaTheme="minorEastAsia" w:hAnsiTheme="minorHAnsi" w:cstheme="minorBidi"/>
          <w:sz w:val="22"/>
          <w:szCs w:val="22"/>
        </w:rPr>
        <w:tab/>
      </w:r>
      <w:r w:rsidRPr="00F10B4F">
        <w:rPr>
          <w:lang w:eastAsia="zh-CN"/>
        </w:rPr>
        <w:t>Broadcast MRB establishment</w:t>
      </w:r>
      <w:r w:rsidRPr="00F10B4F">
        <w:tab/>
      </w:r>
      <w:r w:rsidRPr="00F10B4F">
        <w:fldChar w:fldCharType="begin" w:fldLock="1"/>
      </w:r>
      <w:r w:rsidRPr="00F10B4F">
        <w:instrText xml:space="preserve"> PAGEREF _Toc131064779 \h </w:instrText>
      </w:r>
      <w:r w:rsidRPr="00F10B4F">
        <w:fldChar w:fldCharType="separate"/>
      </w:r>
      <w:r w:rsidRPr="00F10B4F">
        <w:t>335</w:t>
      </w:r>
      <w:r w:rsidRPr="00F10B4F">
        <w:fldChar w:fldCharType="end"/>
      </w:r>
    </w:p>
    <w:p w14:paraId="6E3D7289" w14:textId="31DC7A94" w:rsidR="00540CB2" w:rsidRPr="00F10B4F" w:rsidRDefault="00540CB2">
      <w:pPr>
        <w:pStyle w:val="TOC4"/>
        <w:rPr>
          <w:rFonts w:asciiTheme="minorHAnsi" w:eastAsiaTheme="minorEastAsia" w:hAnsiTheme="minorHAnsi" w:cstheme="minorBidi"/>
          <w:sz w:val="22"/>
          <w:szCs w:val="22"/>
        </w:rPr>
      </w:pPr>
      <w:r w:rsidRPr="00F10B4F">
        <w:t>5.9.3.4</w:t>
      </w:r>
      <w:r w:rsidRPr="00F10B4F">
        <w:rPr>
          <w:rFonts w:asciiTheme="minorHAnsi" w:eastAsiaTheme="minorEastAsia" w:hAnsiTheme="minorHAnsi" w:cstheme="minorBidi"/>
          <w:sz w:val="22"/>
          <w:szCs w:val="22"/>
        </w:rPr>
        <w:tab/>
      </w:r>
      <w:r w:rsidRPr="00F10B4F">
        <w:rPr>
          <w:lang w:eastAsia="zh-CN"/>
        </w:rPr>
        <w:t>Broadcast MRB release</w:t>
      </w:r>
      <w:r w:rsidRPr="00F10B4F">
        <w:tab/>
      </w:r>
      <w:r w:rsidRPr="00F10B4F">
        <w:fldChar w:fldCharType="begin" w:fldLock="1"/>
      </w:r>
      <w:r w:rsidRPr="00F10B4F">
        <w:instrText xml:space="preserve"> PAGEREF _Toc131064780 \h </w:instrText>
      </w:r>
      <w:r w:rsidRPr="00F10B4F">
        <w:fldChar w:fldCharType="separate"/>
      </w:r>
      <w:r w:rsidRPr="00F10B4F">
        <w:t>335</w:t>
      </w:r>
      <w:r w:rsidRPr="00F10B4F">
        <w:fldChar w:fldCharType="end"/>
      </w:r>
    </w:p>
    <w:p w14:paraId="465FD5CC" w14:textId="71376DF9" w:rsidR="00540CB2" w:rsidRPr="00F10B4F" w:rsidRDefault="00540CB2">
      <w:pPr>
        <w:pStyle w:val="TOC3"/>
        <w:rPr>
          <w:rFonts w:asciiTheme="minorHAnsi" w:eastAsiaTheme="minorEastAsia" w:hAnsiTheme="minorHAnsi" w:cstheme="minorBidi"/>
          <w:sz w:val="22"/>
          <w:szCs w:val="22"/>
        </w:rPr>
      </w:pPr>
      <w:r w:rsidRPr="00F10B4F">
        <w:t>5.9.4</w:t>
      </w:r>
      <w:r w:rsidRPr="00F10B4F">
        <w:rPr>
          <w:rFonts w:asciiTheme="minorHAnsi" w:eastAsiaTheme="minorEastAsia" w:hAnsiTheme="minorHAnsi" w:cstheme="minorBidi"/>
          <w:sz w:val="22"/>
          <w:szCs w:val="22"/>
        </w:rPr>
        <w:tab/>
      </w:r>
      <w:r w:rsidRPr="00F10B4F">
        <w:rPr>
          <w:lang w:eastAsia="zh-CN"/>
        </w:rPr>
        <w:t>MBS Interest Indication</w:t>
      </w:r>
      <w:r w:rsidRPr="00F10B4F">
        <w:tab/>
      </w:r>
      <w:r w:rsidRPr="00F10B4F">
        <w:fldChar w:fldCharType="begin" w:fldLock="1"/>
      </w:r>
      <w:r w:rsidRPr="00F10B4F">
        <w:instrText xml:space="preserve"> PAGEREF _Toc131064781 \h </w:instrText>
      </w:r>
      <w:r w:rsidRPr="00F10B4F">
        <w:fldChar w:fldCharType="separate"/>
      </w:r>
      <w:r w:rsidRPr="00F10B4F">
        <w:t>336</w:t>
      </w:r>
      <w:r w:rsidRPr="00F10B4F">
        <w:fldChar w:fldCharType="end"/>
      </w:r>
    </w:p>
    <w:p w14:paraId="6599DFD4" w14:textId="46F5063D" w:rsidR="00540CB2" w:rsidRPr="00F10B4F" w:rsidRDefault="00540CB2">
      <w:pPr>
        <w:pStyle w:val="TOC4"/>
        <w:rPr>
          <w:rFonts w:asciiTheme="minorHAnsi" w:eastAsiaTheme="minorEastAsia" w:hAnsiTheme="minorHAnsi" w:cstheme="minorBidi"/>
          <w:sz w:val="22"/>
          <w:szCs w:val="22"/>
        </w:rPr>
      </w:pPr>
      <w:r w:rsidRPr="00F10B4F">
        <w:t>5.9.4.1</w:t>
      </w:r>
      <w:r w:rsidRPr="00F10B4F">
        <w:rPr>
          <w:rFonts w:asciiTheme="minorHAnsi" w:eastAsiaTheme="minorEastAsia" w:hAnsiTheme="minorHAnsi" w:cstheme="minorBidi"/>
          <w:sz w:val="22"/>
          <w:szCs w:val="22"/>
        </w:rPr>
        <w:tab/>
      </w:r>
      <w:r w:rsidRPr="00F10B4F">
        <w:rPr>
          <w:lang w:eastAsia="zh-CN"/>
        </w:rPr>
        <w:t>General</w:t>
      </w:r>
      <w:r w:rsidRPr="00F10B4F">
        <w:tab/>
      </w:r>
      <w:r w:rsidRPr="00F10B4F">
        <w:fldChar w:fldCharType="begin" w:fldLock="1"/>
      </w:r>
      <w:r w:rsidRPr="00F10B4F">
        <w:instrText xml:space="preserve"> PAGEREF _Toc131064782 \h </w:instrText>
      </w:r>
      <w:r w:rsidRPr="00F10B4F">
        <w:fldChar w:fldCharType="separate"/>
      </w:r>
      <w:r w:rsidRPr="00F10B4F">
        <w:t>336</w:t>
      </w:r>
      <w:r w:rsidRPr="00F10B4F">
        <w:fldChar w:fldCharType="end"/>
      </w:r>
    </w:p>
    <w:p w14:paraId="5B2CB75C" w14:textId="1A3735FC" w:rsidR="00540CB2" w:rsidRPr="00F10B4F" w:rsidRDefault="00540CB2">
      <w:pPr>
        <w:pStyle w:val="TOC4"/>
        <w:rPr>
          <w:rFonts w:asciiTheme="minorHAnsi" w:eastAsiaTheme="minorEastAsia" w:hAnsiTheme="minorHAnsi" w:cstheme="minorBidi"/>
          <w:sz w:val="22"/>
          <w:szCs w:val="22"/>
        </w:rPr>
      </w:pPr>
      <w:r w:rsidRPr="00F10B4F">
        <w:t>5.9.4.2</w:t>
      </w:r>
      <w:r w:rsidRPr="00F10B4F">
        <w:rPr>
          <w:rFonts w:asciiTheme="minorHAnsi" w:eastAsiaTheme="minorEastAsia" w:hAnsiTheme="minorHAnsi" w:cstheme="minorBidi"/>
          <w:sz w:val="22"/>
          <w:szCs w:val="22"/>
        </w:rPr>
        <w:tab/>
      </w:r>
      <w:r w:rsidRPr="00F10B4F">
        <w:t>Initiation</w:t>
      </w:r>
      <w:r w:rsidRPr="00F10B4F">
        <w:tab/>
      </w:r>
      <w:r w:rsidRPr="00F10B4F">
        <w:fldChar w:fldCharType="begin" w:fldLock="1"/>
      </w:r>
      <w:r w:rsidRPr="00F10B4F">
        <w:instrText xml:space="preserve"> PAGEREF _Toc131064783 \h </w:instrText>
      </w:r>
      <w:r w:rsidRPr="00F10B4F">
        <w:fldChar w:fldCharType="separate"/>
      </w:r>
      <w:r w:rsidRPr="00F10B4F">
        <w:t>336</w:t>
      </w:r>
      <w:r w:rsidRPr="00F10B4F">
        <w:fldChar w:fldCharType="end"/>
      </w:r>
    </w:p>
    <w:p w14:paraId="5D831B1D" w14:textId="7A16B415" w:rsidR="00540CB2" w:rsidRPr="00F10B4F" w:rsidRDefault="00540CB2">
      <w:pPr>
        <w:pStyle w:val="TOC4"/>
        <w:rPr>
          <w:rFonts w:asciiTheme="minorHAnsi" w:eastAsiaTheme="minorEastAsia" w:hAnsiTheme="minorHAnsi" w:cstheme="minorBidi"/>
          <w:sz w:val="22"/>
          <w:szCs w:val="22"/>
        </w:rPr>
      </w:pPr>
      <w:r w:rsidRPr="00F10B4F">
        <w:t>5.9.4.3</w:t>
      </w:r>
      <w:r w:rsidRPr="00F10B4F">
        <w:rPr>
          <w:rFonts w:asciiTheme="minorHAnsi" w:eastAsiaTheme="minorEastAsia" w:hAnsiTheme="minorHAnsi" w:cstheme="minorBidi"/>
          <w:sz w:val="22"/>
          <w:szCs w:val="22"/>
        </w:rPr>
        <w:tab/>
      </w:r>
      <w:r w:rsidRPr="00F10B4F">
        <w:t>MBS frequencies of interest determination</w:t>
      </w:r>
      <w:r w:rsidRPr="00F10B4F">
        <w:tab/>
      </w:r>
      <w:r w:rsidRPr="00F10B4F">
        <w:fldChar w:fldCharType="begin" w:fldLock="1"/>
      </w:r>
      <w:r w:rsidRPr="00F10B4F">
        <w:instrText xml:space="preserve"> PAGEREF _Toc131064784 \h </w:instrText>
      </w:r>
      <w:r w:rsidRPr="00F10B4F">
        <w:fldChar w:fldCharType="separate"/>
      </w:r>
      <w:r w:rsidRPr="00F10B4F">
        <w:t>337</w:t>
      </w:r>
      <w:r w:rsidRPr="00F10B4F">
        <w:fldChar w:fldCharType="end"/>
      </w:r>
    </w:p>
    <w:p w14:paraId="09B40772" w14:textId="06CD1792" w:rsidR="00540CB2" w:rsidRPr="00F10B4F" w:rsidRDefault="00540CB2">
      <w:pPr>
        <w:pStyle w:val="TOC4"/>
        <w:rPr>
          <w:rFonts w:asciiTheme="minorHAnsi" w:eastAsiaTheme="minorEastAsia" w:hAnsiTheme="minorHAnsi" w:cstheme="minorBidi"/>
          <w:sz w:val="22"/>
          <w:szCs w:val="22"/>
        </w:rPr>
      </w:pPr>
      <w:r w:rsidRPr="00F10B4F">
        <w:t>5.9.4.4</w:t>
      </w:r>
      <w:r w:rsidRPr="00F10B4F">
        <w:rPr>
          <w:rFonts w:asciiTheme="minorHAnsi" w:eastAsiaTheme="minorEastAsia" w:hAnsiTheme="minorHAnsi" w:cstheme="minorBidi"/>
          <w:sz w:val="22"/>
          <w:szCs w:val="22"/>
        </w:rPr>
        <w:tab/>
      </w:r>
      <w:r w:rsidRPr="00F10B4F">
        <w:t>MBS services of interest determination</w:t>
      </w:r>
      <w:r w:rsidRPr="00F10B4F">
        <w:tab/>
      </w:r>
      <w:r w:rsidRPr="00F10B4F">
        <w:fldChar w:fldCharType="begin" w:fldLock="1"/>
      </w:r>
      <w:r w:rsidRPr="00F10B4F">
        <w:instrText xml:space="preserve"> PAGEREF _Toc131064785 \h </w:instrText>
      </w:r>
      <w:r w:rsidRPr="00F10B4F">
        <w:fldChar w:fldCharType="separate"/>
      </w:r>
      <w:r w:rsidRPr="00F10B4F">
        <w:t>337</w:t>
      </w:r>
      <w:r w:rsidRPr="00F10B4F">
        <w:fldChar w:fldCharType="end"/>
      </w:r>
    </w:p>
    <w:p w14:paraId="5A8E6712" w14:textId="5F5449BA" w:rsidR="00540CB2" w:rsidRPr="00F10B4F" w:rsidRDefault="00540CB2">
      <w:pPr>
        <w:pStyle w:val="TOC4"/>
        <w:rPr>
          <w:rFonts w:asciiTheme="minorHAnsi" w:eastAsiaTheme="minorEastAsia" w:hAnsiTheme="minorHAnsi" w:cstheme="minorBidi"/>
          <w:sz w:val="22"/>
          <w:szCs w:val="22"/>
        </w:rPr>
      </w:pPr>
      <w:r w:rsidRPr="00F10B4F">
        <w:t>5.9.4.5</w:t>
      </w:r>
      <w:r w:rsidRPr="00F10B4F">
        <w:rPr>
          <w:rFonts w:asciiTheme="minorHAnsi" w:eastAsiaTheme="minorEastAsia" w:hAnsiTheme="minorHAnsi" w:cstheme="minorBidi"/>
          <w:sz w:val="22"/>
          <w:szCs w:val="22"/>
        </w:rPr>
        <w:tab/>
      </w:r>
      <w:r w:rsidRPr="00F10B4F">
        <w:t xml:space="preserve">Setting of the contents of </w:t>
      </w:r>
      <w:r w:rsidRPr="00F10B4F">
        <w:rPr>
          <w:lang w:eastAsia="zh-CN"/>
        </w:rPr>
        <w:t>MBS Interest Indication</w:t>
      </w:r>
      <w:r w:rsidRPr="00F10B4F">
        <w:tab/>
      </w:r>
      <w:r w:rsidRPr="00F10B4F">
        <w:fldChar w:fldCharType="begin" w:fldLock="1"/>
      </w:r>
      <w:r w:rsidRPr="00F10B4F">
        <w:instrText xml:space="preserve"> PAGEREF _Toc131064786 \h </w:instrText>
      </w:r>
      <w:r w:rsidRPr="00F10B4F">
        <w:fldChar w:fldCharType="separate"/>
      </w:r>
      <w:r w:rsidRPr="00F10B4F">
        <w:t>337</w:t>
      </w:r>
      <w:r w:rsidRPr="00F10B4F">
        <w:fldChar w:fldCharType="end"/>
      </w:r>
    </w:p>
    <w:p w14:paraId="24150265" w14:textId="283EABA5" w:rsidR="00540CB2" w:rsidRPr="00F10B4F" w:rsidRDefault="00540CB2">
      <w:pPr>
        <w:pStyle w:val="TOC1"/>
        <w:rPr>
          <w:rFonts w:asciiTheme="minorHAnsi" w:eastAsiaTheme="minorEastAsia" w:hAnsiTheme="minorHAnsi" w:cstheme="minorBidi"/>
          <w:szCs w:val="22"/>
        </w:rPr>
      </w:pPr>
      <w:r w:rsidRPr="00F10B4F">
        <w:lastRenderedPageBreak/>
        <w:t>6</w:t>
      </w:r>
      <w:r w:rsidRPr="00F10B4F">
        <w:rPr>
          <w:rFonts w:asciiTheme="minorHAnsi" w:eastAsiaTheme="minorEastAsia" w:hAnsiTheme="minorHAnsi" w:cstheme="minorBidi"/>
          <w:szCs w:val="22"/>
        </w:rPr>
        <w:tab/>
      </w:r>
      <w:r w:rsidRPr="00F10B4F">
        <w:t>Protocol data units, formats and parameters (ASN.1)</w:t>
      </w:r>
      <w:r w:rsidRPr="00F10B4F">
        <w:tab/>
      </w:r>
      <w:r w:rsidRPr="00F10B4F">
        <w:fldChar w:fldCharType="begin" w:fldLock="1"/>
      </w:r>
      <w:r w:rsidRPr="00F10B4F">
        <w:instrText xml:space="preserve"> PAGEREF _Toc131064787 \h </w:instrText>
      </w:r>
      <w:r w:rsidRPr="00F10B4F">
        <w:fldChar w:fldCharType="separate"/>
      </w:r>
      <w:r w:rsidRPr="00F10B4F">
        <w:t>339</w:t>
      </w:r>
      <w:r w:rsidRPr="00F10B4F">
        <w:fldChar w:fldCharType="end"/>
      </w:r>
    </w:p>
    <w:p w14:paraId="5509A2E6" w14:textId="35BDCC2E" w:rsidR="00540CB2" w:rsidRPr="00F10B4F" w:rsidRDefault="00540CB2">
      <w:pPr>
        <w:pStyle w:val="TOC2"/>
        <w:rPr>
          <w:rFonts w:asciiTheme="minorHAnsi" w:eastAsiaTheme="minorEastAsia" w:hAnsiTheme="minorHAnsi" w:cstheme="minorBidi"/>
          <w:sz w:val="22"/>
          <w:szCs w:val="22"/>
        </w:rPr>
      </w:pPr>
      <w:r w:rsidRPr="00F10B4F">
        <w:t>6.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4788 \h </w:instrText>
      </w:r>
      <w:r w:rsidRPr="00F10B4F">
        <w:fldChar w:fldCharType="separate"/>
      </w:r>
      <w:r w:rsidRPr="00F10B4F">
        <w:t>339</w:t>
      </w:r>
      <w:r w:rsidRPr="00F10B4F">
        <w:fldChar w:fldCharType="end"/>
      </w:r>
    </w:p>
    <w:p w14:paraId="6DBB32F6" w14:textId="39EF8B6B" w:rsidR="00540CB2" w:rsidRPr="00F10B4F" w:rsidRDefault="00540CB2">
      <w:pPr>
        <w:pStyle w:val="TOC3"/>
        <w:rPr>
          <w:rFonts w:asciiTheme="minorHAnsi" w:eastAsiaTheme="minorEastAsia" w:hAnsiTheme="minorHAnsi" w:cstheme="minorBidi"/>
          <w:sz w:val="22"/>
          <w:szCs w:val="22"/>
        </w:rPr>
      </w:pPr>
      <w:r w:rsidRPr="00F10B4F">
        <w:t>6.1.1</w:t>
      </w:r>
      <w:r w:rsidRPr="00F10B4F">
        <w:rPr>
          <w:rFonts w:asciiTheme="minorHAnsi" w:eastAsiaTheme="minorEastAsia" w:hAnsiTheme="minorHAnsi" w:cstheme="minorBidi"/>
          <w:sz w:val="22"/>
          <w:szCs w:val="22"/>
        </w:rPr>
        <w:tab/>
      </w:r>
      <w:r w:rsidRPr="00F10B4F">
        <w:t>Introduction</w:t>
      </w:r>
      <w:r w:rsidRPr="00F10B4F">
        <w:tab/>
      </w:r>
      <w:r w:rsidRPr="00F10B4F">
        <w:fldChar w:fldCharType="begin" w:fldLock="1"/>
      </w:r>
      <w:r w:rsidRPr="00F10B4F">
        <w:instrText xml:space="preserve"> PAGEREF _Toc131064789 \h </w:instrText>
      </w:r>
      <w:r w:rsidRPr="00F10B4F">
        <w:fldChar w:fldCharType="separate"/>
      </w:r>
      <w:r w:rsidRPr="00F10B4F">
        <w:t>339</w:t>
      </w:r>
      <w:r w:rsidRPr="00F10B4F">
        <w:fldChar w:fldCharType="end"/>
      </w:r>
    </w:p>
    <w:p w14:paraId="419EE64D" w14:textId="232D95F3" w:rsidR="00540CB2" w:rsidRPr="00F10B4F" w:rsidRDefault="00540CB2">
      <w:pPr>
        <w:pStyle w:val="TOC3"/>
        <w:rPr>
          <w:rFonts w:asciiTheme="minorHAnsi" w:eastAsiaTheme="minorEastAsia" w:hAnsiTheme="minorHAnsi" w:cstheme="minorBidi"/>
          <w:sz w:val="22"/>
          <w:szCs w:val="22"/>
        </w:rPr>
      </w:pPr>
      <w:r w:rsidRPr="00F10B4F">
        <w:t>6.1.2</w:t>
      </w:r>
      <w:r w:rsidRPr="00F10B4F">
        <w:rPr>
          <w:rFonts w:asciiTheme="minorHAnsi" w:eastAsiaTheme="minorEastAsia" w:hAnsiTheme="minorHAnsi" w:cstheme="minorBidi"/>
          <w:sz w:val="22"/>
          <w:szCs w:val="22"/>
        </w:rPr>
        <w:tab/>
      </w:r>
      <w:r w:rsidRPr="00F10B4F">
        <w:t>Need codes and conditions for optional fields</w:t>
      </w:r>
      <w:r w:rsidRPr="00F10B4F">
        <w:tab/>
      </w:r>
      <w:r w:rsidRPr="00F10B4F">
        <w:fldChar w:fldCharType="begin" w:fldLock="1"/>
      </w:r>
      <w:r w:rsidRPr="00F10B4F">
        <w:instrText xml:space="preserve"> PAGEREF _Toc131064790 \h </w:instrText>
      </w:r>
      <w:r w:rsidRPr="00F10B4F">
        <w:fldChar w:fldCharType="separate"/>
      </w:r>
      <w:r w:rsidRPr="00F10B4F">
        <w:t>339</w:t>
      </w:r>
      <w:r w:rsidRPr="00F10B4F">
        <w:fldChar w:fldCharType="end"/>
      </w:r>
    </w:p>
    <w:p w14:paraId="07F5F736" w14:textId="7B2BF23B" w:rsidR="00540CB2" w:rsidRPr="00F10B4F" w:rsidRDefault="00540CB2">
      <w:pPr>
        <w:pStyle w:val="TOC3"/>
        <w:rPr>
          <w:rFonts w:asciiTheme="minorHAnsi" w:eastAsiaTheme="minorEastAsia" w:hAnsiTheme="minorHAnsi" w:cstheme="minorBidi"/>
          <w:sz w:val="22"/>
          <w:szCs w:val="22"/>
        </w:rPr>
      </w:pPr>
      <w:r w:rsidRPr="00F10B4F">
        <w:t>6.1.3</w:t>
      </w:r>
      <w:r w:rsidRPr="00F10B4F">
        <w:rPr>
          <w:rFonts w:asciiTheme="minorHAnsi" w:eastAsiaTheme="minorEastAsia" w:hAnsiTheme="minorHAnsi" w:cstheme="minorBidi"/>
          <w:sz w:val="22"/>
          <w:szCs w:val="22"/>
        </w:rPr>
        <w:tab/>
      </w:r>
      <w:r w:rsidRPr="00F10B4F">
        <w:t>General rules</w:t>
      </w:r>
      <w:r w:rsidRPr="00F10B4F">
        <w:tab/>
      </w:r>
      <w:r w:rsidRPr="00F10B4F">
        <w:fldChar w:fldCharType="begin" w:fldLock="1"/>
      </w:r>
      <w:r w:rsidRPr="00F10B4F">
        <w:instrText xml:space="preserve"> PAGEREF _Toc131064791 \h </w:instrText>
      </w:r>
      <w:r w:rsidRPr="00F10B4F">
        <w:fldChar w:fldCharType="separate"/>
      </w:r>
      <w:r w:rsidRPr="00F10B4F">
        <w:t>342</w:t>
      </w:r>
      <w:r w:rsidRPr="00F10B4F">
        <w:fldChar w:fldCharType="end"/>
      </w:r>
    </w:p>
    <w:p w14:paraId="021980ED" w14:textId="5F30A5DE" w:rsidR="00540CB2" w:rsidRPr="00F10B4F" w:rsidRDefault="00540CB2">
      <w:pPr>
        <w:pStyle w:val="TOC2"/>
        <w:rPr>
          <w:rFonts w:asciiTheme="minorHAnsi" w:eastAsiaTheme="minorEastAsia" w:hAnsiTheme="minorHAnsi" w:cstheme="minorBidi"/>
          <w:sz w:val="22"/>
          <w:szCs w:val="22"/>
        </w:rPr>
      </w:pPr>
      <w:r w:rsidRPr="00F10B4F">
        <w:t>6.2</w:t>
      </w:r>
      <w:r w:rsidRPr="00F10B4F">
        <w:rPr>
          <w:rFonts w:asciiTheme="minorHAnsi" w:eastAsiaTheme="minorEastAsia" w:hAnsiTheme="minorHAnsi" w:cstheme="minorBidi"/>
          <w:sz w:val="22"/>
          <w:szCs w:val="22"/>
        </w:rPr>
        <w:tab/>
      </w:r>
      <w:r w:rsidRPr="00F10B4F">
        <w:t>RRC messages</w:t>
      </w:r>
      <w:r w:rsidRPr="00F10B4F">
        <w:tab/>
      </w:r>
      <w:r w:rsidRPr="00F10B4F">
        <w:fldChar w:fldCharType="begin" w:fldLock="1"/>
      </w:r>
      <w:r w:rsidRPr="00F10B4F">
        <w:instrText xml:space="preserve"> PAGEREF _Toc131064792 \h </w:instrText>
      </w:r>
      <w:r w:rsidRPr="00F10B4F">
        <w:fldChar w:fldCharType="separate"/>
      </w:r>
      <w:r w:rsidRPr="00F10B4F">
        <w:t>342</w:t>
      </w:r>
      <w:r w:rsidRPr="00F10B4F">
        <w:fldChar w:fldCharType="end"/>
      </w:r>
    </w:p>
    <w:p w14:paraId="2773C151" w14:textId="703D4710" w:rsidR="00540CB2" w:rsidRPr="00F10B4F" w:rsidRDefault="00540CB2">
      <w:pPr>
        <w:pStyle w:val="TOC3"/>
        <w:rPr>
          <w:rFonts w:asciiTheme="minorHAnsi" w:eastAsiaTheme="minorEastAsia" w:hAnsiTheme="minorHAnsi" w:cstheme="minorBidi"/>
          <w:sz w:val="22"/>
          <w:szCs w:val="22"/>
        </w:rPr>
      </w:pPr>
      <w:r w:rsidRPr="00F10B4F">
        <w:t>6.2.1</w:t>
      </w:r>
      <w:r w:rsidRPr="00F10B4F">
        <w:rPr>
          <w:rFonts w:asciiTheme="minorHAnsi" w:eastAsiaTheme="minorEastAsia" w:hAnsiTheme="minorHAnsi" w:cstheme="minorBidi"/>
          <w:sz w:val="22"/>
          <w:szCs w:val="22"/>
        </w:rPr>
        <w:tab/>
      </w:r>
      <w:r w:rsidRPr="00F10B4F">
        <w:t>General message structure</w:t>
      </w:r>
      <w:r w:rsidRPr="00F10B4F">
        <w:tab/>
      </w:r>
      <w:r w:rsidRPr="00F10B4F">
        <w:fldChar w:fldCharType="begin" w:fldLock="1"/>
      </w:r>
      <w:r w:rsidRPr="00F10B4F">
        <w:instrText xml:space="preserve"> PAGEREF _Toc131064793 \h </w:instrText>
      </w:r>
      <w:r w:rsidRPr="00F10B4F">
        <w:fldChar w:fldCharType="separate"/>
      </w:r>
      <w:r w:rsidRPr="00F10B4F">
        <w:t>342</w:t>
      </w:r>
      <w:r w:rsidRPr="00F10B4F">
        <w:fldChar w:fldCharType="end"/>
      </w:r>
    </w:p>
    <w:p w14:paraId="1ECC0344" w14:textId="16D2E7F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zh-CN"/>
        </w:rPr>
        <w:t>NR-RRC-Definitions</w:t>
      </w:r>
      <w:r w:rsidRPr="00F10B4F">
        <w:tab/>
      </w:r>
      <w:r w:rsidRPr="00F10B4F">
        <w:fldChar w:fldCharType="begin" w:fldLock="1"/>
      </w:r>
      <w:r w:rsidRPr="00F10B4F">
        <w:instrText xml:space="preserve"> PAGEREF _Toc131064794 \h </w:instrText>
      </w:r>
      <w:r w:rsidRPr="00F10B4F">
        <w:fldChar w:fldCharType="separate"/>
      </w:r>
      <w:r w:rsidRPr="00F10B4F">
        <w:t>342</w:t>
      </w:r>
      <w:r w:rsidRPr="00F10B4F">
        <w:fldChar w:fldCharType="end"/>
      </w:r>
    </w:p>
    <w:p w14:paraId="13A61316" w14:textId="3261D3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CCH-BCH-Message</w:t>
      </w:r>
      <w:r w:rsidRPr="00F10B4F">
        <w:tab/>
      </w:r>
      <w:r w:rsidRPr="00F10B4F">
        <w:fldChar w:fldCharType="begin" w:fldLock="1"/>
      </w:r>
      <w:r w:rsidRPr="00F10B4F">
        <w:instrText xml:space="preserve"> PAGEREF _Toc131064795 \h </w:instrText>
      </w:r>
      <w:r w:rsidRPr="00F10B4F">
        <w:fldChar w:fldCharType="separate"/>
      </w:r>
      <w:r w:rsidRPr="00F10B4F">
        <w:t>342</w:t>
      </w:r>
      <w:r w:rsidRPr="00F10B4F">
        <w:fldChar w:fldCharType="end"/>
      </w:r>
    </w:p>
    <w:p w14:paraId="6536DC20" w14:textId="146FD31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CCH-DL-SCH-Message</w:t>
      </w:r>
      <w:r w:rsidRPr="00F10B4F">
        <w:tab/>
      </w:r>
      <w:r w:rsidRPr="00F10B4F">
        <w:fldChar w:fldCharType="begin" w:fldLock="1"/>
      </w:r>
      <w:r w:rsidRPr="00F10B4F">
        <w:instrText xml:space="preserve"> PAGEREF _Toc131064796 \h </w:instrText>
      </w:r>
      <w:r w:rsidRPr="00F10B4F">
        <w:fldChar w:fldCharType="separate"/>
      </w:r>
      <w:r w:rsidRPr="00F10B4F">
        <w:t>343</w:t>
      </w:r>
      <w:r w:rsidRPr="00F10B4F">
        <w:fldChar w:fldCharType="end"/>
      </w:r>
    </w:p>
    <w:p w14:paraId="04A7AD1E" w14:textId="537985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CCCH-Message</w:t>
      </w:r>
      <w:r w:rsidRPr="00F10B4F">
        <w:tab/>
      </w:r>
      <w:r w:rsidRPr="00F10B4F">
        <w:fldChar w:fldCharType="begin" w:fldLock="1"/>
      </w:r>
      <w:r w:rsidRPr="00F10B4F">
        <w:instrText xml:space="preserve"> PAGEREF _Toc131064797 \h </w:instrText>
      </w:r>
      <w:r w:rsidRPr="00F10B4F">
        <w:fldChar w:fldCharType="separate"/>
      </w:r>
      <w:r w:rsidRPr="00F10B4F">
        <w:t>343</w:t>
      </w:r>
      <w:r w:rsidRPr="00F10B4F">
        <w:fldChar w:fldCharType="end"/>
      </w:r>
    </w:p>
    <w:p w14:paraId="2FA9042F" w14:textId="1559CE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DCCH-Message</w:t>
      </w:r>
      <w:r w:rsidRPr="00F10B4F">
        <w:tab/>
      </w:r>
      <w:r w:rsidRPr="00F10B4F">
        <w:fldChar w:fldCharType="begin" w:fldLock="1"/>
      </w:r>
      <w:r w:rsidRPr="00F10B4F">
        <w:instrText xml:space="preserve"> PAGEREF _Toc131064798 \h </w:instrText>
      </w:r>
      <w:r w:rsidRPr="00F10B4F">
        <w:fldChar w:fldCharType="separate"/>
      </w:r>
      <w:r w:rsidRPr="00F10B4F">
        <w:t>344</w:t>
      </w:r>
      <w:r w:rsidRPr="00F10B4F">
        <w:fldChar w:fldCharType="end"/>
      </w:r>
    </w:p>
    <w:p w14:paraId="02123FF7" w14:textId="04DCF8B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CCH-Message</w:t>
      </w:r>
      <w:r w:rsidRPr="00F10B4F">
        <w:tab/>
      </w:r>
      <w:r w:rsidRPr="00F10B4F">
        <w:fldChar w:fldCharType="begin" w:fldLock="1"/>
      </w:r>
      <w:r w:rsidRPr="00F10B4F">
        <w:instrText xml:space="preserve"> PAGEREF _Toc131064799 \h </w:instrText>
      </w:r>
      <w:r w:rsidRPr="00F10B4F">
        <w:fldChar w:fldCharType="separate"/>
      </w:r>
      <w:r w:rsidRPr="00F10B4F">
        <w:t>344</w:t>
      </w:r>
      <w:r w:rsidRPr="00F10B4F">
        <w:fldChar w:fldCharType="end"/>
      </w:r>
    </w:p>
    <w:p w14:paraId="112CA5C0" w14:textId="5E32BF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CCH-Message</w:t>
      </w:r>
      <w:r w:rsidRPr="00F10B4F">
        <w:tab/>
      </w:r>
      <w:r w:rsidRPr="00F10B4F">
        <w:fldChar w:fldCharType="begin" w:fldLock="1"/>
      </w:r>
      <w:r w:rsidRPr="00F10B4F">
        <w:instrText xml:space="preserve"> PAGEREF _Toc131064800 \h </w:instrText>
      </w:r>
      <w:r w:rsidRPr="00F10B4F">
        <w:fldChar w:fldCharType="separate"/>
      </w:r>
      <w:r w:rsidRPr="00F10B4F">
        <w:t>345</w:t>
      </w:r>
      <w:r w:rsidRPr="00F10B4F">
        <w:fldChar w:fldCharType="end"/>
      </w:r>
    </w:p>
    <w:p w14:paraId="78DF6102" w14:textId="3D1789A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CCCH-Message</w:t>
      </w:r>
      <w:r w:rsidRPr="00F10B4F">
        <w:tab/>
      </w:r>
      <w:r w:rsidRPr="00F10B4F">
        <w:fldChar w:fldCharType="begin" w:fldLock="1"/>
      </w:r>
      <w:r w:rsidRPr="00F10B4F">
        <w:instrText xml:space="preserve"> PAGEREF _Toc131064801 \h </w:instrText>
      </w:r>
      <w:r w:rsidRPr="00F10B4F">
        <w:fldChar w:fldCharType="separate"/>
      </w:r>
      <w:r w:rsidRPr="00F10B4F">
        <w:t>345</w:t>
      </w:r>
      <w:r w:rsidRPr="00F10B4F">
        <w:fldChar w:fldCharType="end"/>
      </w:r>
    </w:p>
    <w:p w14:paraId="2C998BA7" w14:textId="5C6998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CCCH1-Message</w:t>
      </w:r>
      <w:r w:rsidRPr="00F10B4F">
        <w:tab/>
      </w:r>
      <w:r w:rsidRPr="00F10B4F">
        <w:fldChar w:fldCharType="begin" w:fldLock="1"/>
      </w:r>
      <w:r w:rsidRPr="00F10B4F">
        <w:instrText xml:space="preserve"> PAGEREF _Toc131064802 \h </w:instrText>
      </w:r>
      <w:r w:rsidRPr="00F10B4F">
        <w:fldChar w:fldCharType="separate"/>
      </w:r>
      <w:r w:rsidRPr="00F10B4F">
        <w:t>346</w:t>
      </w:r>
      <w:r w:rsidRPr="00F10B4F">
        <w:fldChar w:fldCharType="end"/>
      </w:r>
    </w:p>
    <w:p w14:paraId="198F5E50" w14:textId="711396E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DCCH-Message</w:t>
      </w:r>
      <w:r w:rsidRPr="00F10B4F">
        <w:tab/>
      </w:r>
      <w:r w:rsidRPr="00F10B4F">
        <w:fldChar w:fldCharType="begin" w:fldLock="1"/>
      </w:r>
      <w:r w:rsidRPr="00F10B4F">
        <w:instrText xml:space="preserve"> PAGEREF _Toc131064803 \h </w:instrText>
      </w:r>
      <w:r w:rsidRPr="00F10B4F">
        <w:fldChar w:fldCharType="separate"/>
      </w:r>
      <w:r w:rsidRPr="00F10B4F">
        <w:t>346</w:t>
      </w:r>
      <w:r w:rsidRPr="00F10B4F">
        <w:fldChar w:fldCharType="end"/>
      </w:r>
    </w:p>
    <w:p w14:paraId="2C21D1F8" w14:textId="70B8977D" w:rsidR="00540CB2" w:rsidRPr="00F10B4F" w:rsidRDefault="00540CB2">
      <w:pPr>
        <w:pStyle w:val="TOC3"/>
        <w:rPr>
          <w:rFonts w:asciiTheme="minorHAnsi" w:eastAsiaTheme="minorEastAsia" w:hAnsiTheme="minorHAnsi" w:cstheme="minorBidi"/>
          <w:sz w:val="22"/>
          <w:szCs w:val="22"/>
        </w:rPr>
      </w:pPr>
      <w:r w:rsidRPr="00F10B4F">
        <w:t>6.2.2</w:t>
      </w:r>
      <w:r w:rsidRPr="00F10B4F">
        <w:rPr>
          <w:rFonts w:asciiTheme="minorHAnsi" w:eastAsiaTheme="minorEastAsia" w:hAnsiTheme="minorHAnsi" w:cstheme="minorBidi"/>
          <w:sz w:val="22"/>
          <w:szCs w:val="22"/>
        </w:rPr>
        <w:tab/>
      </w:r>
      <w:r w:rsidRPr="00F10B4F">
        <w:t>Message definitions</w:t>
      </w:r>
      <w:r w:rsidRPr="00F10B4F">
        <w:tab/>
      </w:r>
      <w:r w:rsidRPr="00F10B4F">
        <w:fldChar w:fldCharType="begin" w:fldLock="1"/>
      </w:r>
      <w:r w:rsidRPr="00F10B4F">
        <w:instrText xml:space="preserve"> PAGEREF _Toc131064804 \h </w:instrText>
      </w:r>
      <w:r w:rsidRPr="00F10B4F">
        <w:fldChar w:fldCharType="separate"/>
      </w:r>
      <w:r w:rsidRPr="00F10B4F">
        <w:t>348</w:t>
      </w:r>
      <w:r w:rsidRPr="00F10B4F">
        <w:fldChar w:fldCharType="end"/>
      </w:r>
    </w:p>
    <w:p w14:paraId="2880E5B2" w14:textId="541CFB3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lang w:eastAsia="zh-CN"/>
        </w:rPr>
        <w:t>CounterCheck</w:t>
      </w:r>
      <w:r w:rsidRPr="00F10B4F">
        <w:tab/>
      </w:r>
      <w:r w:rsidRPr="00F10B4F">
        <w:fldChar w:fldCharType="begin" w:fldLock="1"/>
      </w:r>
      <w:r w:rsidRPr="00F10B4F">
        <w:instrText xml:space="preserve"> PAGEREF _Toc131064805 \h </w:instrText>
      </w:r>
      <w:r w:rsidRPr="00F10B4F">
        <w:fldChar w:fldCharType="separate"/>
      </w:r>
      <w:r w:rsidRPr="00F10B4F">
        <w:t>348</w:t>
      </w:r>
      <w:r w:rsidRPr="00F10B4F">
        <w:fldChar w:fldCharType="end"/>
      </w:r>
    </w:p>
    <w:p w14:paraId="73F8A5E4" w14:textId="7D6D018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lang w:eastAsia="zh-CN"/>
        </w:rPr>
        <w:t>CounterCheckResponse</w:t>
      </w:r>
      <w:r w:rsidRPr="00F10B4F">
        <w:tab/>
      </w:r>
      <w:r w:rsidRPr="00F10B4F">
        <w:fldChar w:fldCharType="begin" w:fldLock="1"/>
      </w:r>
      <w:r w:rsidRPr="00F10B4F">
        <w:instrText xml:space="preserve"> PAGEREF _Toc131064806 \h </w:instrText>
      </w:r>
      <w:r w:rsidRPr="00F10B4F">
        <w:fldChar w:fldCharType="separate"/>
      </w:r>
      <w:r w:rsidRPr="00F10B4F">
        <w:t>349</w:t>
      </w:r>
      <w:r w:rsidRPr="00F10B4F">
        <w:fldChar w:fldCharType="end"/>
      </w:r>
    </w:p>
    <w:p w14:paraId="25011FEE" w14:textId="2F7189A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iCs/>
        </w:rPr>
        <w:t>DedicatedSIBRequest</w:t>
      </w:r>
      <w:r w:rsidRPr="00F10B4F">
        <w:tab/>
      </w:r>
      <w:r w:rsidRPr="00F10B4F">
        <w:fldChar w:fldCharType="begin" w:fldLock="1"/>
      </w:r>
      <w:r w:rsidRPr="00F10B4F">
        <w:instrText xml:space="preserve"> PAGEREF _Toc131064807 \h </w:instrText>
      </w:r>
      <w:r w:rsidRPr="00F10B4F">
        <w:fldChar w:fldCharType="separate"/>
      </w:r>
      <w:r w:rsidRPr="00F10B4F">
        <w:t>350</w:t>
      </w:r>
      <w:r w:rsidRPr="00F10B4F">
        <w:fldChar w:fldCharType="end"/>
      </w:r>
    </w:p>
    <w:p w14:paraId="3732A9EE" w14:textId="73F3F3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DedicatedMessageSegment</w:t>
      </w:r>
      <w:r w:rsidRPr="00F10B4F">
        <w:tab/>
      </w:r>
      <w:r w:rsidRPr="00F10B4F">
        <w:fldChar w:fldCharType="begin" w:fldLock="1"/>
      </w:r>
      <w:r w:rsidRPr="00F10B4F">
        <w:instrText xml:space="preserve"> PAGEREF _Toc131064808 \h </w:instrText>
      </w:r>
      <w:r w:rsidRPr="00F10B4F">
        <w:fldChar w:fldCharType="separate"/>
      </w:r>
      <w:r w:rsidRPr="00F10B4F">
        <w:t>351</w:t>
      </w:r>
      <w:r w:rsidRPr="00F10B4F">
        <w:fldChar w:fldCharType="end"/>
      </w:r>
    </w:p>
    <w:p w14:paraId="2DADD957" w14:textId="24C46A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InformationTransfer</w:t>
      </w:r>
      <w:r w:rsidRPr="00F10B4F">
        <w:tab/>
      </w:r>
      <w:r w:rsidRPr="00F10B4F">
        <w:fldChar w:fldCharType="begin" w:fldLock="1"/>
      </w:r>
      <w:r w:rsidRPr="00F10B4F">
        <w:instrText xml:space="preserve"> PAGEREF _Toc131064809 \h </w:instrText>
      </w:r>
      <w:r w:rsidRPr="00F10B4F">
        <w:fldChar w:fldCharType="separate"/>
      </w:r>
      <w:r w:rsidRPr="00F10B4F">
        <w:t>352</w:t>
      </w:r>
      <w:r w:rsidRPr="00F10B4F">
        <w:fldChar w:fldCharType="end"/>
      </w:r>
    </w:p>
    <w:p w14:paraId="0177BC32" w14:textId="35C79F0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LInformationTransferMRDC</w:t>
      </w:r>
      <w:r w:rsidRPr="00F10B4F">
        <w:tab/>
      </w:r>
      <w:r w:rsidRPr="00F10B4F">
        <w:fldChar w:fldCharType="begin" w:fldLock="1"/>
      </w:r>
      <w:r w:rsidRPr="00F10B4F">
        <w:instrText xml:space="preserve"> PAGEREF _Toc131064810 \h </w:instrText>
      </w:r>
      <w:r w:rsidRPr="00F10B4F">
        <w:fldChar w:fldCharType="separate"/>
      </w:r>
      <w:r w:rsidRPr="00F10B4F">
        <w:t>354</w:t>
      </w:r>
      <w:r w:rsidRPr="00F10B4F">
        <w:fldChar w:fldCharType="end"/>
      </w:r>
    </w:p>
    <w:p w14:paraId="697B789E" w14:textId="6EE279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ailureInformation</w:t>
      </w:r>
      <w:r w:rsidRPr="00F10B4F">
        <w:tab/>
      </w:r>
      <w:r w:rsidRPr="00F10B4F">
        <w:fldChar w:fldCharType="begin" w:fldLock="1"/>
      </w:r>
      <w:r w:rsidRPr="00F10B4F">
        <w:instrText xml:space="preserve"> PAGEREF _Toc131064811 \h </w:instrText>
      </w:r>
      <w:r w:rsidRPr="00F10B4F">
        <w:fldChar w:fldCharType="separate"/>
      </w:r>
      <w:r w:rsidRPr="00F10B4F">
        <w:t>355</w:t>
      </w:r>
      <w:r w:rsidRPr="00F10B4F">
        <w:fldChar w:fldCharType="end"/>
      </w:r>
    </w:p>
    <w:p w14:paraId="40CF36EB" w14:textId="3DB3084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OtherInformation</w:t>
      </w:r>
      <w:r w:rsidRPr="00F10B4F">
        <w:tab/>
      </w:r>
      <w:r w:rsidRPr="00F10B4F">
        <w:fldChar w:fldCharType="begin" w:fldLock="1"/>
      </w:r>
      <w:r w:rsidRPr="00F10B4F">
        <w:instrText xml:space="preserve"> PAGEREF _Toc131064812 \h </w:instrText>
      </w:r>
      <w:r w:rsidRPr="00F10B4F">
        <w:fldChar w:fldCharType="separate"/>
      </w:r>
      <w:r w:rsidRPr="00F10B4F">
        <w:t>356</w:t>
      </w:r>
      <w:r w:rsidRPr="00F10B4F">
        <w:fldChar w:fldCharType="end"/>
      </w:r>
    </w:p>
    <w:p w14:paraId="687A9B6D" w14:textId="27D7DEC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LocationMeasurementIndication</w:t>
      </w:r>
      <w:r w:rsidRPr="00F10B4F">
        <w:tab/>
      </w:r>
      <w:r w:rsidRPr="00F10B4F">
        <w:fldChar w:fldCharType="begin" w:fldLock="1"/>
      </w:r>
      <w:r w:rsidRPr="00F10B4F">
        <w:instrText xml:space="preserve"> PAGEREF _Toc131064813 \h </w:instrText>
      </w:r>
      <w:r w:rsidRPr="00F10B4F">
        <w:fldChar w:fldCharType="separate"/>
      </w:r>
      <w:r w:rsidRPr="00F10B4F">
        <w:t>359</w:t>
      </w:r>
      <w:r w:rsidRPr="00F10B4F">
        <w:fldChar w:fldCharType="end"/>
      </w:r>
    </w:p>
    <w:p w14:paraId="42A99E6E" w14:textId="2105B5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LoggedMeasurementConfiguration</w:t>
      </w:r>
      <w:r w:rsidRPr="00F10B4F">
        <w:tab/>
      </w:r>
      <w:r w:rsidRPr="00F10B4F">
        <w:fldChar w:fldCharType="begin" w:fldLock="1"/>
      </w:r>
      <w:r w:rsidRPr="00F10B4F">
        <w:instrText xml:space="preserve"> PAGEREF _Toc131064814 \h </w:instrText>
      </w:r>
      <w:r w:rsidRPr="00F10B4F">
        <w:fldChar w:fldCharType="separate"/>
      </w:r>
      <w:r w:rsidRPr="00F10B4F">
        <w:t>360</w:t>
      </w:r>
      <w:r w:rsidRPr="00F10B4F">
        <w:fldChar w:fldCharType="end"/>
      </w:r>
    </w:p>
    <w:p w14:paraId="002FC924" w14:textId="404107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BSBroadcastConfiguration</w:t>
      </w:r>
      <w:r w:rsidRPr="00F10B4F">
        <w:tab/>
      </w:r>
      <w:r w:rsidRPr="00F10B4F">
        <w:fldChar w:fldCharType="begin" w:fldLock="1"/>
      </w:r>
      <w:r w:rsidRPr="00F10B4F">
        <w:instrText xml:space="preserve"> PAGEREF _Toc131064815 \h </w:instrText>
      </w:r>
      <w:r w:rsidRPr="00F10B4F">
        <w:fldChar w:fldCharType="separate"/>
      </w:r>
      <w:r w:rsidRPr="00F10B4F">
        <w:t>362</w:t>
      </w:r>
      <w:r w:rsidRPr="00F10B4F">
        <w:fldChar w:fldCharType="end"/>
      </w:r>
    </w:p>
    <w:p w14:paraId="44442220" w14:textId="5E2508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BSInterestIndication</w:t>
      </w:r>
      <w:r w:rsidRPr="00F10B4F">
        <w:tab/>
      </w:r>
      <w:r w:rsidRPr="00F10B4F">
        <w:fldChar w:fldCharType="begin" w:fldLock="1"/>
      </w:r>
      <w:r w:rsidRPr="00F10B4F">
        <w:instrText xml:space="preserve"> PAGEREF _Toc131064816 \h </w:instrText>
      </w:r>
      <w:r w:rsidRPr="00F10B4F">
        <w:fldChar w:fldCharType="separate"/>
      </w:r>
      <w:r w:rsidRPr="00F10B4F">
        <w:t>363</w:t>
      </w:r>
      <w:r w:rsidRPr="00F10B4F">
        <w:fldChar w:fldCharType="end"/>
      </w:r>
    </w:p>
    <w:p w14:paraId="04DDFA60" w14:textId="492158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CGFailureInformation</w:t>
      </w:r>
      <w:r w:rsidRPr="00F10B4F">
        <w:tab/>
      </w:r>
      <w:r w:rsidRPr="00F10B4F">
        <w:fldChar w:fldCharType="begin" w:fldLock="1"/>
      </w:r>
      <w:r w:rsidRPr="00F10B4F">
        <w:instrText xml:space="preserve"> PAGEREF _Toc131064817 \h </w:instrText>
      </w:r>
      <w:r w:rsidRPr="00F10B4F">
        <w:fldChar w:fldCharType="separate"/>
      </w:r>
      <w:r w:rsidRPr="00F10B4F">
        <w:t>364</w:t>
      </w:r>
      <w:r w:rsidRPr="00F10B4F">
        <w:fldChar w:fldCharType="end"/>
      </w:r>
    </w:p>
    <w:p w14:paraId="52DAE115" w14:textId="3FDC6F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MeasurementReport</w:t>
      </w:r>
      <w:r w:rsidRPr="00F10B4F">
        <w:tab/>
      </w:r>
      <w:r w:rsidRPr="00F10B4F">
        <w:fldChar w:fldCharType="begin" w:fldLock="1"/>
      </w:r>
      <w:r w:rsidRPr="00F10B4F">
        <w:instrText xml:space="preserve"> PAGEREF _Toc131064818 \h </w:instrText>
      </w:r>
      <w:r w:rsidRPr="00F10B4F">
        <w:fldChar w:fldCharType="separate"/>
      </w:r>
      <w:r w:rsidRPr="00F10B4F">
        <w:t>366</w:t>
      </w:r>
      <w:r w:rsidRPr="00F10B4F">
        <w:fldChar w:fldCharType="end"/>
      </w:r>
    </w:p>
    <w:p w14:paraId="31F9C2EA" w14:textId="6AC8F0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MeasurementReportAppLayer</w:t>
      </w:r>
      <w:r w:rsidRPr="00F10B4F">
        <w:tab/>
      </w:r>
      <w:r w:rsidRPr="00F10B4F">
        <w:fldChar w:fldCharType="begin" w:fldLock="1"/>
      </w:r>
      <w:r w:rsidRPr="00F10B4F">
        <w:instrText xml:space="preserve"> PAGEREF _Toc131064819 \h </w:instrText>
      </w:r>
      <w:r w:rsidRPr="00F10B4F">
        <w:fldChar w:fldCharType="separate"/>
      </w:r>
      <w:r w:rsidRPr="00F10B4F">
        <w:t>367</w:t>
      </w:r>
      <w:r w:rsidRPr="00F10B4F">
        <w:fldChar w:fldCharType="end"/>
      </w:r>
    </w:p>
    <w:p w14:paraId="55B74E24" w14:textId="280762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B</w:t>
      </w:r>
      <w:r w:rsidRPr="00F10B4F">
        <w:tab/>
      </w:r>
      <w:r w:rsidRPr="00F10B4F">
        <w:fldChar w:fldCharType="begin" w:fldLock="1"/>
      </w:r>
      <w:r w:rsidRPr="00F10B4F">
        <w:instrText xml:space="preserve"> PAGEREF _Toc131064820 \h </w:instrText>
      </w:r>
      <w:r w:rsidRPr="00F10B4F">
        <w:fldChar w:fldCharType="separate"/>
      </w:r>
      <w:r w:rsidRPr="00F10B4F">
        <w:t>368</w:t>
      </w:r>
      <w:r w:rsidRPr="00F10B4F">
        <w:fldChar w:fldCharType="end"/>
      </w:r>
    </w:p>
    <w:p w14:paraId="743DB1B0" w14:textId="4333CF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bilityFromNRCommand</w:t>
      </w:r>
      <w:r w:rsidRPr="00F10B4F">
        <w:tab/>
      </w:r>
      <w:r w:rsidRPr="00F10B4F">
        <w:fldChar w:fldCharType="begin" w:fldLock="1"/>
      </w:r>
      <w:r w:rsidRPr="00F10B4F">
        <w:instrText xml:space="preserve"> PAGEREF _Toc131064821 \h </w:instrText>
      </w:r>
      <w:r w:rsidRPr="00F10B4F">
        <w:fldChar w:fldCharType="separate"/>
      </w:r>
      <w:r w:rsidRPr="00F10B4F">
        <w:t>369</w:t>
      </w:r>
      <w:r w:rsidRPr="00F10B4F">
        <w:fldChar w:fldCharType="end"/>
      </w:r>
    </w:p>
    <w:p w14:paraId="7DD69B61" w14:textId="4A4478D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ging</w:t>
      </w:r>
      <w:r w:rsidRPr="00F10B4F">
        <w:tab/>
      </w:r>
      <w:r w:rsidRPr="00F10B4F">
        <w:fldChar w:fldCharType="begin" w:fldLock="1"/>
      </w:r>
      <w:r w:rsidRPr="00F10B4F">
        <w:instrText xml:space="preserve"> PAGEREF _Toc131064822 \h </w:instrText>
      </w:r>
      <w:r w:rsidRPr="00F10B4F">
        <w:fldChar w:fldCharType="separate"/>
      </w:r>
      <w:r w:rsidRPr="00F10B4F">
        <w:t>371</w:t>
      </w:r>
      <w:r w:rsidRPr="00F10B4F">
        <w:fldChar w:fldCharType="end"/>
      </w:r>
    </w:p>
    <w:p w14:paraId="2D13CE8D" w14:textId="7AB7CAB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w:t>
      </w:r>
      <w:r w:rsidRPr="00F10B4F">
        <w:tab/>
      </w:r>
      <w:r w:rsidRPr="00F10B4F">
        <w:fldChar w:fldCharType="begin" w:fldLock="1"/>
      </w:r>
      <w:r w:rsidRPr="00F10B4F">
        <w:instrText xml:space="preserve"> PAGEREF _Toc131064823 \h </w:instrText>
      </w:r>
      <w:r w:rsidRPr="00F10B4F">
        <w:fldChar w:fldCharType="separate"/>
      </w:r>
      <w:r w:rsidRPr="00F10B4F">
        <w:t>372</w:t>
      </w:r>
      <w:r w:rsidRPr="00F10B4F">
        <w:fldChar w:fldCharType="end"/>
      </w:r>
    </w:p>
    <w:p w14:paraId="6BE7C9DE" w14:textId="6C92C6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Complete</w:t>
      </w:r>
      <w:r w:rsidRPr="00F10B4F">
        <w:tab/>
      </w:r>
      <w:r w:rsidRPr="00F10B4F">
        <w:fldChar w:fldCharType="begin" w:fldLock="1"/>
      </w:r>
      <w:r w:rsidRPr="00F10B4F">
        <w:instrText xml:space="preserve"> PAGEREF _Toc131064824 \h </w:instrText>
      </w:r>
      <w:r w:rsidRPr="00F10B4F">
        <w:fldChar w:fldCharType="separate"/>
      </w:r>
      <w:r w:rsidRPr="00F10B4F">
        <w:t>373</w:t>
      </w:r>
      <w:r w:rsidRPr="00F10B4F">
        <w:fldChar w:fldCharType="end"/>
      </w:r>
    </w:p>
    <w:p w14:paraId="363830E7" w14:textId="5885734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establishmentRequest</w:t>
      </w:r>
      <w:r w:rsidRPr="00F10B4F">
        <w:tab/>
      </w:r>
      <w:r w:rsidRPr="00F10B4F">
        <w:fldChar w:fldCharType="begin" w:fldLock="1"/>
      </w:r>
      <w:r w:rsidRPr="00F10B4F">
        <w:instrText xml:space="preserve"> PAGEREF _Toc131064825 \h </w:instrText>
      </w:r>
      <w:r w:rsidRPr="00F10B4F">
        <w:fldChar w:fldCharType="separate"/>
      </w:r>
      <w:r w:rsidRPr="00F10B4F">
        <w:t>374</w:t>
      </w:r>
      <w:r w:rsidRPr="00F10B4F">
        <w:fldChar w:fldCharType="end"/>
      </w:r>
    </w:p>
    <w:p w14:paraId="24B8CD16" w14:textId="3C92FE8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configuration</w:t>
      </w:r>
      <w:r w:rsidRPr="00F10B4F">
        <w:tab/>
      </w:r>
      <w:r w:rsidRPr="00F10B4F">
        <w:fldChar w:fldCharType="begin" w:fldLock="1"/>
      </w:r>
      <w:r w:rsidRPr="00F10B4F">
        <w:instrText xml:space="preserve"> PAGEREF _Toc131064826 \h </w:instrText>
      </w:r>
      <w:r w:rsidRPr="00F10B4F">
        <w:fldChar w:fldCharType="separate"/>
      </w:r>
      <w:r w:rsidRPr="00F10B4F">
        <w:t>375</w:t>
      </w:r>
      <w:r w:rsidRPr="00F10B4F">
        <w:fldChar w:fldCharType="end"/>
      </w:r>
    </w:p>
    <w:p w14:paraId="60A07D30" w14:textId="6625C3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Complete</w:t>
      </w:r>
      <w:r w:rsidRPr="00F10B4F">
        <w:tab/>
      </w:r>
      <w:r w:rsidRPr="00F10B4F">
        <w:fldChar w:fldCharType="begin" w:fldLock="1"/>
      </w:r>
      <w:r w:rsidRPr="00F10B4F">
        <w:instrText xml:space="preserve"> PAGEREF _Toc131064827 \h </w:instrText>
      </w:r>
      <w:r w:rsidRPr="00F10B4F">
        <w:fldChar w:fldCharType="separate"/>
      </w:r>
      <w:r w:rsidRPr="00F10B4F">
        <w:t>383</w:t>
      </w:r>
      <w:r w:rsidRPr="00F10B4F">
        <w:fldChar w:fldCharType="end"/>
      </w:r>
    </w:p>
    <w:p w14:paraId="07EF7D1F" w14:textId="76E3373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ject</w:t>
      </w:r>
      <w:r w:rsidRPr="00F10B4F">
        <w:tab/>
      </w:r>
      <w:r w:rsidRPr="00F10B4F">
        <w:fldChar w:fldCharType="begin" w:fldLock="1"/>
      </w:r>
      <w:r w:rsidRPr="00F10B4F">
        <w:instrText xml:space="preserve"> PAGEREF _Toc131064828 \h </w:instrText>
      </w:r>
      <w:r w:rsidRPr="00F10B4F">
        <w:fldChar w:fldCharType="separate"/>
      </w:r>
      <w:r w:rsidRPr="00F10B4F">
        <w:t>384</w:t>
      </w:r>
      <w:r w:rsidRPr="00F10B4F">
        <w:fldChar w:fldCharType="end"/>
      </w:r>
    </w:p>
    <w:p w14:paraId="099FCA35" w14:textId="6DEF602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lease</w:t>
      </w:r>
      <w:r w:rsidRPr="00F10B4F">
        <w:tab/>
      </w:r>
      <w:r w:rsidRPr="00F10B4F">
        <w:fldChar w:fldCharType="begin" w:fldLock="1"/>
      </w:r>
      <w:r w:rsidRPr="00F10B4F">
        <w:instrText xml:space="preserve"> PAGEREF _Toc131064829 \h </w:instrText>
      </w:r>
      <w:r w:rsidRPr="00F10B4F">
        <w:fldChar w:fldCharType="separate"/>
      </w:r>
      <w:r w:rsidRPr="00F10B4F">
        <w:t>385</w:t>
      </w:r>
      <w:r w:rsidRPr="00F10B4F">
        <w:fldChar w:fldCharType="end"/>
      </w:r>
    </w:p>
    <w:p w14:paraId="521D12B8" w14:textId="04D5A31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w:t>
      </w:r>
      <w:r w:rsidRPr="00F10B4F">
        <w:tab/>
      </w:r>
      <w:r w:rsidRPr="00F10B4F">
        <w:fldChar w:fldCharType="begin" w:fldLock="1"/>
      </w:r>
      <w:r w:rsidRPr="00F10B4F">
        <w:instrText xml:space="preserve"> PAGEREF _Toc131064830 \h </w:instrText>
      </w:r>
      <w:r w:rsidRPr="00F10B4F">
        <w:fldChar w:fldCharType="separate"/>
      </w:r>
      <w:r w:rsidRPr="00F10B4F">
        <w:t>394</w:t>
      </w:r>
      <w:r w:rsidRPr="00F10B4F">
        <w:fldChar w:fldCharType="end"/>
      </w:r>
    </w:p>
    <w:p w14:paraId="4063F0EA" w14:textId="47C1A7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Complete</w:t>
      </w:r>
      <w:r w:rsidRPr="00F10B4F">
        <w:tab/>
      </w:r>
      <w:r w:rsidRPr="00F10B4F">
        <w:fldChar w:fldCharType="begin" w:fldLock="1"/>
      </w:r>
      <w:r w:rsidRPr="00F10B4F">
        <w:instrText xml:space="preserve"> PAGEREF _Toc131064831 \h </w:instrText>
      </w:r>
      <w:r w:rsidRPr="00F10B4F">
        <w:fldChar w:fldCharType="separate"/>
      </w:r>
      <w:r w:rsidRPr="00F10B4F">
        <w:t>397</w:t>
      </w:r>
      <w:r w:rsidRPr="00F10B4F">
        <w:fldChar w:fldCharType="end"/>
      </w:r>
    </w:p>
    <w:p w14:paraId="551E1334" w14:textId="3B1FF1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Request</w:t>
      </w:r>
      <w:r w:rsidRPr="00F10B4F">
        <w:tab/>
      </w:r>
      <w:r w:rsidRPr="00F10B4F">
        <w:fldChar w:fldCharType="begin" w:fldLock="1"/>
      </w:r>
      <w:r w:rsidRPr="00F10B4F">
        <w:instrText xml:space="preserve"> PAGEREF _Toc131064832 \h </w:instrText>
      </w:r>
      <w:r w:rsidRPr="00F10B4F">
        <w:fldChar w:fldCharType="separate"/>
      </w:r>
      <w:r w:rsidRPr="00F10B4F">
        <w:t>398</w:t>
      </w:r>
      <w:r w:rsidRPr="00F10B4F">
        <w:fldChar w:fldCharType="end"/>
      </w:r>
    </w:p>
    <w:p w14:paraId="7DD395B1" w14:textId="31C154D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ResumeRequest1</w:t>
      </w:r>
      <w:r w:rsidRPr="00F10B4F">
        <w:tab/>
      </w:r>
      <w:r w:rsidRPr="00F10B4F">
        <w:fldChar w:fldCharType="begin" w:fldLock="1"/>
      </w:r>
      <w:r w:rsidRPr="00F10B4F">
        <w:instrText xml:space="preserve"> PAGEREF _Toc131064833 \h </w:instrText>
      </w:r>
      <w:r w:rsidRPr="00F10B4F">
        <w:fldChar w:fldCharType="separate"/>
      </w:r>
      <w:r w:rsidRPr="00F10B4F">
        <w:t>399</w:t>
      </w:r>
      <w:r w:rsidRPr="00F10B4F">
        <w:fldChar w:fldCharType="end"/>
      </w:r>
    </w:p>
    <w:p w14:paraId="3922A568" w14:textId="392479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Setup</w:t>
      </w:r>
      <w:r w:rsidRPr="00F10B4F">
        <w:tab/>
      </w:r>
      <w:r w:rsidRPr="00F10B4F">
        <w:fldChar w:fldCharType="begin" w:fldLock="1"/>
      </w:r>
      <w:r w:rsidRPr="00F10B4F">
        <w:instrText xml:space="preserve"> PAGEREF _Toc131064834 \h </w:instrText>
      </w:r>
      <w:r w:rsidRPr="00F10B4F">
        <w:fldChar w:fldCharType="separate"/>
      </w:r>
      <w:r w:rsidRPr="00F10B4F">
        <w:t>400</w:t>
      </w:r>
      <w:r w:rsidRPr="00F10B4F">
        <w:fldChar w:fldCharType="end"/>
      </w:r>
    </w:p>
    <w:p w14:paraId="0130553C" w14:textId="665FB6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SetupComplete</w:t>
      </w:r>
      <w:r w:rsidRPr="00F10B4F">
        <w:tab/>
      </w:r>
      <w:r w:rsidRPr="00F10B4F">
        <w:fldChar w:fldCharType="begin" w:fldLock="1"/>
      </w:r>
      <w:r w:rsidRPr="00F10B4F">
        <w:instrText xml:space="preserve"> PAGEREF _Toc131064835 \h </w:instrText>
      </w:r>
      <w:r w:rsidRPr="00F10B4F">
        <w:fldChar w:fldCharType="separate"/>
      </w:r>
      <w:r w:rsidRPr="00F10B4F">
        <w:t>401</w:t>
      </w:r>
      <w:r w:rsidRPr="00F10B4F">
        <w:fldChar w:fldCharType="end"/>
      </w:r>
    </w:p>
    <w:p w14:paraId="36429918" w14:textId="6C99D4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SetupRequest</w:t>
      </w:r>
      <w:r w:rsidRPr="00F10B4F">
        <w:tab/>
      </w:r>
      <w:r w:rsidRPr="00F10B4F">
        <w:fldChar w:fldCharType="begin" w:fldLock="1"/>
      </w:r>
      <w:r w:rsidRPr="00F10B4F">
        <w:instrText xml:space="preserve"> PAGEREF _Toc131064836 \h </w:instrText>
      </w:r>
      <w:r w:rsidRPr="00F10B4F">
        <w:fldChar w:fldCharType="separate"/>
      </w:r>
      <w:r w:rsidRPr="00F10B4F">
        <w:t>403</w:t>
      </w:r>
      <w:r w:rsidRPr="00F10B4F">
        <w:fldChar w:fldCharType="end"/>
      </w:r>
    </w:p>
    <w:p w14:paraId="33F7ED56" w14:textId="349121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iCs/>
        </w:rPr>
        <w:t>RRCSystemInfoRequest</w:t>
      </w:r>
      <w:r w:rsidRPr="00F10B4F">
        <w:tab/>
      </w:r>
      <w:r w:rsidRPr="00F10B4F">
        <w:fldChar w:fldCharType="begin" w:fldLock="1"/>
      </w:r>
      <w:r w:rsidRPr="00F10B4F">
        <w:instrText xml:space="preserve"> PAGEREF _Toc131064837 \h </w:instrText>
      </w:r>
      <w:r w:rsidRPr="00F10B4F">
        <w:fldChar w:fldCharType="separate"/>
      </w:r>
      <w:r w:rsidRPr="00F10B4F">
        <w:t>404</w:t>
      </w:r>
      <w:r w:rsidRPr="00F10B4F">
        <w:fldChar w:fldCharType="end"/>
      </w:r>
    </w:p>
    <w:p w14:paraId="4958C359" w14:textId="7DC95E2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GFailureInformation</w:t>
      </w:r>
      <w:r w:rsidRPr="00F10B4F">
        <w:tab/>
      </w:r>
      <w:r w:rsidRPr="00F10B4F">
        <w:fldChar w:fldCharType="begin" w:fldLock="1"/>
      </w:r>
      <w:r w:rsidRPr="00F10B4F">
        <w:instrText xml:space="preserve"> PAGEREF _Toc131064838 \h </w:instrText>
      </w:r>
      <w:r w:rsidRPr="00F10B4F">
        <w:fldChar w:fldCharType="separate"/>
      </w:r>
      <w:r w:rsidRPr="00F10B4F">
        <w:t>406</w:t>
      </w:r>
      <w:r w:rsidRPr="00F10B4F">
        <w:fldChar w:fldCharType="end"/>
      </w:r>
    </w:p>
    <w:p w14:paraId="6D4B15A1" w14:textId="339BB7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GFailureInformationEUTRA</w:t>
      </w:r>
      <w:r w:rsidRPr="00F10B4F">
        <w:tab/>
      </w:r>
      <w:r w:rsidRPr="00F10B4F">
        <w:fldChar w:fldCharType="begin" w:fldLock="1"/>
      </w:r>
      <w:r w:rsidRPr="00F10B4F">
        <w:instrText xml:space="preserve"> PAGEREF _Toc131064839 \h </w:instrText>
      </w:r>
      <w:r w:rsidRPr="00F10B4F">
        <w:fldChar w:fldCharType="separate"/>
      </w:r>
      <w:r w:rsidRPr="00F10B4F">
        <w:t>408</w:t>
      </w:r>
      <w:r w:rsidRPr="00F10B4F">
        <w:fldChar w:fldCharType="end"/>
      </w:r>
    </w:p>
    <w:p w14:paraId="7489BBB2" w14:textId="27FFEBD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Command</w:t>
      </w:r>
      <w:r w:rsidRPr="00F10B4F">
        <w:tab/>
      </w:r>
      <w:r w:rsidRPr="00F10B4F">
        <w:fldChar w:fldCharType="begin" w:fldLock="1"/>
      </w:r>
      <w:r w:rsidRPr="00F10B4F">
        <w:instrText xml:space="preserve"> PAGEREF _Toc131064840 \h </w:instrText>
      </w:r>
      <w:r w:rsidRPr="00F10B4F">
        <w:fldChar w:fldCharType="separate"/>
      </w:r>
      <w:r w:rsidRPr="00F10B4F">
        <w:t>409</w:t>
      </w:r>
      <w:r w:rsidRPr="00F10B4F">
        <w:fldChar w:fldCharType="end"/>
      </w:r>
    </w:p>
    <w:p w14:paraId="62F27F64" w14:textId="10FACE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Complete</w:t>
      </w:r>
      <w:r w:rsidRPr="00F10B4F">
        <w:tab/>
      </w:r>
      <w:r w:rsidRPr="00F10B4F">
        <w:fldChar w:fldCharType="begin" w:fldLock="1"/>
      </w:r>
      <w:r w:rsidRPr="00F10B4F">
        <w:instrText xml:space="preserve"> PAGEREF _Toc131064841 \h </w:instrText>
      </w:r>
      <w:r w:rsidRPr="00F10B4F">
        <w:fldChar w:fldCharType="separate"/>
      </w:r>
      <w:r w:rsidRPr="00F10B4F">
        <w:t>410</w:t>
      </w:r>
      <w:r w:rsidRPr="00F10B4F">
        <w:fldChar w:fldCharType="end"/>
      </w:r>
    </w:p>
    <w:p w14:paraId="0C0E168B" w14:textId="2B07DA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ModeFailure</w:t>
      </w:r>
      <w:r w:rsidRPr="00F10B4F">
        <w:tab/>
      </w:r>
      <w:r w:rsidRPr="00F10B4F">
        <w:fldChar w:fldCharType="begin" w:fldLock="1"/>
      </w:r>
      <w:r w:rsidRPr="00F10B4F">
        <w:instrText xml:space="preserve"> PAGEREF _Toc131064842 \h </w:instrText>
      </w:r>
      <w:r w:rsidRPr="00F10B4F">
        <w:fldChar w:fldCharType="separate"/>
      </w:r>
      <w:r w:rsidRPr="00F10B4F">
        <w:t>411</w:t>
      </w:r>
      <w:r w:rsidRPr="00F10B4F">
        <w:fldChar w:fldCharType="end"/>
      </w:r>
    </w:p>
    <w:p w14:paraId="1383859A" w14:textId="690827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IB1</w:t>
      </w:r>
      <w:r w:rsidRPr="00F10B4F">
        <w:tab/>
      </w:r>
      <w:r w:rsidRPr="00F10B4F">
        <w:fldChar w:fldCharType="begin" w:fldLock="1"/>
      </w:r>
      <w:r w:rsidRPr="00F10B4F">
        <w:instrText xml:space="preserve"> PAGEREF _Toc131064843 \h </w:instrText>
      </w:r>
      <w:r w:rsidRPr="00F10B4F">
        <w:fldChar w:fldCharType="separate"/>
      </w:r>
      <w:r w:rsidRPr="00F10B4F">
        <w:t>411</w:t>
      </w:r>
      <w:r w:rsidRPr="00F10B4F">
        <w:fldChar w:fldCharType="end"/>
      </w:r>
    </w:p>
    <w:p w14:paraId="37A913C7" w14:textId="0C83DB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delinkUEInformationNR</w:t>
      </w:r>
      <w:r w:rsidRPr="00F10B4F">
        <w:tab/>
      </w:r>
      <w:r w:rsidRPr="00F10B4F">
        <w:fldChar w:fldCharType="begin" w:fldLock="1"/>
      </w:r>
      <w:r w:rsidRPr="00F10B4F">
        <w:instrText xml:space="preserve"> PAGEREF _Toc131064844 \h </w:instrText>
      </w:r>
      <w:r w:rsidRPr="00F10B4F">
        <w:fldChar w:fldCharType="separate"/>
      </w:r>
      <w:r w:rsidRPr="00F10B4F">
        <w:t>417</w:t>
      </w:r>
      <w:r w:rsidRPr="00F10B4F">
        <w:fldChar w:fldCharType="end"/>
      </w:r>
    </w:p>
    <w:p w14:paraId="6C6880EC" w14:textId="1BC634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ystemInformation</w:t>
      </w:r>
      <w:r w:rsidRPr="00F10B4F">
        <w:tab/>
      </w:r>
      <w:r w:rsidRPr="00F10B4F">
        <w:fldChar w:fldCharType="begin" w:fldLock="1"/>
      </w:r>
      <w:r w:rsidRPr="00F10B4F">
        <w:instrText xml:space="preserve"> PAGEREF _Toc131064845 \h </w:instrText>
      </w:r>
      <w:r w:rsidRPr="00F10B4F">
        <w:fldChar w:fldCharType="separate"/>
      </w:r>
      <w:r w:rsidRPr="00F10B4F">
        <w:t>422</w:t>
      </w:r>
      <w:r w:rsidRPr="00F10B4F">
        <w:fldChar w:fldCharType="end"/>
      </w:r>
    </w:p>
    <w:p w14:paraId="0026D074" w14:textId="4730410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AssistanceInformation</w:t>
      </w:r>
      <w:r w:rsidRPr="00F10B4F">
        <w:tab/>
      </w:r>
      <w:r w:rsidRPr="00F10B4F">
        <w:fldChar w:fldCharType="begin" w:fldLock="1"/>
      </w:r>
      <w:r w:rsidRPr="00F10B4F">
        <w:instrText xml:space="preserve"> PAGEREF _Toc131064846 \h </w:instrText>
      </w:r>
      <w:r w:rsidRPr="00F10B4F">
        <w:fldChar w:fldCharType="separate"/>
      </w:r>
      <w:r w:rsidRPr="00F10B4F">
        <w:t>424</w:t>
      </w:r>
      <w:r w:rsidRPr="00F10B4F">
        <w:fldChar w:fldCharType="end"/>
      </w:r>
    </w:p>
    <w:p w14:paraId="6C17A936" w14:textId="212649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Enquiry</w:t>
      </w:r>
      <w:r w:rsidRPr="00F10B4F">
        <w:tab/>
      </w:r>
      <w:r w:rsidRPr="00F10B4F">
        <w:fldChar w:fldCharType="begin" w:fldLock="1"/>
      </w:r>
      <w:r w:rsidRPr="00F10B4F">
        <w:instrText xml:space="preserve"> PAGEREF _Toc131064847 \h </w:instrText>
      </w:r>
      <w:r w:rsidRPr="00F10B4F">
        <w:fldChar w:fldCharType="separate"/>
      </w:r>
      <w:r w:rsidRPr="00F10B4F">
        <w:t>433</w:t>
      </w:r>
      <w:r w:rsidRPr="00F10B4F">
        <w:fldChar w:fldCharType="end"/>
      </w:r>
    </w:p>
    <w:p w14:paraId="62C369DD" w14:textId="7AE3F6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Information</w:t>
      </w:r>
      <w:r w:rsidRPr="00F10B4F">
        <w:tab/>
      </w:r>
      <w:r w:rsidRPr="00F10B4F">
        <w:fldChar w:fldCharType="begin" w:fldLock="1"/>
      </w:r>
      <w:r w:rsidRPr="00F10B4F">
        <w:instrText xml:space="preserve"> PAGEREF _Toc131064848 \h </w:instrText>
      </w:r>
      <w:r w:rsidRPr="00F10B4F">
        <w:fldChar w:fldCharType="separate"/>
      </w:r>
      <w:r w:rsidRPr="00F10B4F">
        <w:t>433</w:t>
      </w:r>
      <w:r w:rsidRPr="00F10B4F">
        <w:fldChar w:fldCharType="end"/>
      </w:r>
    </w:p>
    <w:p w14:paraId="7DC12510" w14:textId="3FFE545E"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UEInformationRequest</w:t>
      </w:r>
      <w:r w:rsidRPr="00F10B4F">
        <w:tab/>
      </w:r>
      <w:r w:rsidRPr="00F10B4F">
        <w:fldChar w:fldCharType="begin" w:fldLock="1"/>
      </w:r>
      <w:r w:rsidRPr="00F10B4F">
        <w:instrText xml:space="preserve"> PAGEREF _Toc131064849 \h </w:instrText>
      </w:r>
      <w:r w:rsidRPr="00F10B4F">
        <w:fldChar w:fldCharType="separate"/>
      </w:r>
      <w:r w:rsidRPr="00F10B4F">
        <w:t>434</w:t>
      </w:r>
      <w:r w:rsidRPr="00F10B4F">
        <w:fldChar w:fldCharType="end"/>
      </w:r>
    </w:p>
    <w:p w14:paraId="75B7D896" w14:textId="0A8CAFB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InformationResponse</w:t>
      </w:r>
      <w:r w:rsidRPr="00F10B4F">
        <w:tab/>
      </w:r>
      <w:r w:rsidRPr="00F10B4F">
        <w:fldChar w:fldCharType="begin" w:fldLock="1"/>
      </w:r>
      <w:r w:rsidRPr="00F10B4F">
        <w:instrText xml:space="preserve"> PAGEREF _Toc131064850 \h </w:instrText>
      </w:r>
      <w:r w:rsidRPr="00F10B4F">
        <w:fldChar w:fldCharType="separate"/>
      </w:r>
      <w:r w:rsidRPr="00F10B4F">
        <w:t>436</w:t>
      </w:r>
      <w:r w:rsidRPr="00F10B4F">
        <w:fldChar w:fldCharType="end"/>
      </w:r>
    </w:p>
    <w:p w14:paraId="28FCE369" w14:textId="2986B4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PositioningAssistanceInfo</w:t>
      </w:r>
      <w:r w:rsidRPr="00F10B4F">
        <w:tab/>
      </w:r>
      <w:r w:rsidRPr="00F10B4F">
        <w:fldChar w:fldCharType="begin" w:fldLock="1"/>
      </w:r>
      <w:r w:rsidRPr="00F10B4F">
        <w:instrText xml:space="preserve"> PAGEREF _Toc131064851 \h </w:instrText>
      </w:r>
      <w:r w:rsidRPr="00F10B4F">
        <w:fldChar w:fldCharType="separate"/>
      </w:r>
      <w:r w:rsidRPr="00F10B4F">
        <w:t>450</w:t>
      </w:r>
      <w:r w:rsidRPr="00F10B4F">
        <w:fldChar w:fldCharType="end"/>
      </w:r>
    </w:p>
    <w:p w14:paraId="08AD02CC" w14:textId="15DD96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DedicatedMessageSegment</w:t>
      </w:r>
      <w:r w:rsidRPr="00F10B4F">
        <w:tab/>
      </w:r>
      <w:r w:rsidRPr="00F10B4F">
        <w:fldChar w:fldCharType="begin" w:fldLock="1"/>
      </w:r>
      <w:r w:rsidRPr="00F10B4F">
        <w:instrText xml:space="preserve"> PAGEREF _Toc131064852 \h </w:instrText>
      </w:r>
      <w:r w:rsidRPr="00F10B4F">
        <w:fldChar w:fldCharType="separate"/>
      </w:r>
      <w:r w:rsidRPr="00F10B4F">
        <w:t>452</w:t>
      </w:r>
      <w:r w:rsidRPr="00F10B4F">
        <w:fldChar w:fldCharType="end"/>
      </w:r>
    </w:p>
    <w:p w14:paraId="705102CE" w14:textId="28381A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InformationTransfer</w:t>
      </w:r>
      <w:r w:rsidRPr="00F10B4F">
        <w:tab/>
      </w:r>
      <w:r w:rsidRPr="00F10B4F">
        <w:fldChar w:fldCharType="begin" w:fldLock="1"/>
      </w:r>
      <w:r w:rsidRPr="00F10B4F">
        <w:instrText xml:space="preserve"> PAGEREF _Toc131064853 \h </w:instrText>
      </w:r>
      <w:r w:rsidRPr="00F10B4F">
        <w:fldChar w:fldCharType="separate"/>
      </w:r>
      <w:r w:rsidRPr="00F10B4F">
        <w:t>453</w:t>
      </w:r>
      <w:r w:rsidRPr="00F10B4F">
        <w:fldChar w:fldCharType="end"/>
      </w:r>
    </w:p>
    <w:p w14:paraId="6EE5899A" w14:textId="1A72119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LInformationTransferIRAT</w:t>
      </w:r>
      <w:r w:rsidRPr="00F10B4F">
        <w:tab/>
      </w:r>
      <w:r w:rsidRPr="00F10B4F">
        <w:fldChar w:fldCharType="begin" w:fldLock="1"/>
      </w:r>
      <w:r w:rsidRPr="00F10B4F">
        <w:instrText xml:space="preserve"> PAGEREF _Toc131064854 \h </w:instrText>
      </w:r>
      <w:r w:rsidRPr="00F10B4F">
        <w:fldChar w:fldCharType="separate"/>
      </w:r>
      <w:r w:rsidRPr="00F10B4F">
        <w:t>454</w:t>
      </w:r>
      <w:r w:rsidRPr="00F10B4F">
        <w:fldChar w:fldCharType="end"/>
      </w:r>
    </w:p>
    <w:p w14:paraId="76DCC105" w14:textId="750F56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InformationTransferMRDC</w:t>
      </w:r>
      <w:r w:rsidRPr="00F10B4F">
        <w:tab/>
      </w:r>
      <w:r w:rsidRPr="00F10B4F">
        <w:fldChar w:fldCharType="begin" w:fldLock="1"/>
      </w:r>
      <w:r w:rsidRPr="00F10B4F">
        <w:instrText xml:space="preserve"> PAGEREF _Toc131064855 \h </w:instrText>
      </w:r>
      <w:r w:rsidRPr="00F10B4F">
        <w:fldChar w:fldCharType="separate"/>
      </w:r>
      <w:r w:rsidRPr="00F10B4F">
        <w:t>455</w:t>
      </w:r>
      <w:r w:rsidRPr="00F10B4F">
        <w:fldChar w:fldCharType="end"/>
      </w:r>
    </w:p>
    <w:p w14:paraId="0DE5C233" w14:textId="1E2A4A14" w:rsidR="00540CB2" w:rsidRPr="00F10B4F" w:rsidRDefault="00540CB2">
      <w:pPr>
        <w:pStyle w:val="TOC2"/>
        <w:rPr>
          <w:rFonts w:asciiTheme="minorHAnsi" w:eastAsiaTheme="minorEastAsia" w:hAnsiTheme="minorHAnsi" w:cstheme="minorBidi"/>
          <w:sz w:val="22"/>
          <w:szCs w:val="22"/>
        </w:rPr>
      </w:pPr>
      <w:r w:rsidRPr="00F10B4F">
        <w:t>6.3</w:t>
      </w:r>
      <w:r w:rsidRPr="00F10B4F">
        <w:rPr>
          <w:rFonts w:asciiTheme="minorHAnsi" w:eastAsiaTheme="minorEastAsia" w:hAnsiTheme="minorHAnsi" w:cstheme="minorBidi"/>
          <w:sz w:val="22"/>
          <w:szCs w:val="22"/>
        </w:rPr>
        <w:tab/>
      </w:r>
      <w:r w:rsidRPr="00F10B4F">
        <w:t>RRC information elements</w:t>
      </w:r>
      <w:r w:rsidRPr="00F10B4F">
        <w:tab/>
      </w:r>
      <w:r w:rsidRPr="00F10B4F">
        <w:fldChar w:fldCharType="begin" w:fldLock="1"/>
      </w:r>
      <w:r w:rsidRPr="00F10B4F">
        <w:instrText xml:space="preserve"> PAGEREF _Toc131064856 \h </w:instrText>
      </w:r>
      <w:r w:rsidRPr="00F10B4F">
        <w:fldChar w:fldCharType="separate"/>
      </w:r>
      <w:r w:rsidRPr="00F10B4F">
        <w:t>456</w:t>
      </w:r>
      <w:r w:rsidRPr="00F10B4F">
        <w:fldChar w:fldCharType="end"/>
      </w:r>
    </w:p>
    <w:p w14:paraId="4257C8DD" w14:textId="546B975F" w:rsidR="00540CB2" w:rsidRPr="00F10B4F" w:rsidRDefault="00540CB2">
      <w:pPr>
        <w:pStyle w:val="TOC3"/>
        <w:rPr>
          <w:rFonts w:asciiTheme="minorHAnsi" w:eastAsiaTheme="minorEastAsia" w:hAnsiTheme="minorHAnsi" w:cstheme="minorBidi"/>
          <w:sz w:val="22"/>
          <w:szCs w:val="22"/>
        </w:rPr>
      </w:pPr>
      <w:r w:rsidRPr="00F10B4F">
        <w:t>6.3.0</w:t>
      </w:r>
      <w:r w:rsidRPr="00F10B4F">
        <w:rPr>
          <w:rFonts w:asciiTheme="minorHAnsi" w:eastAsiaTheme="minorEastAsia" w:hAnsiTheme="minorHAnsi" w:cstheme="minorBidi"/>
          <w:sz w:val="22"/>
          <w:szCs w:val="22"/>
        </w:rPr>
        <w:tab/>
      </w:r>
      <w:r w:rsidRPr="00F10B4F">
        <w:t>Parameterized types</w:t>
      </w:r>
      <w:r w:rsidRPr="00F10B4F">
        <w:tab/>
      </w:r>
      <w:r w:rsidRPr="00F10B4F">
        <w:fldChar w:fldCharType="begin" w:fldLock="1"/>
      </w:r>
      <w:r w:rsidRPr="00F10B4F">
        <w:instrText xml:space="preserve"> PAGEREF _Toc131064857 \h </w:instrText>
      </w:r>
      <w:r w:rsidRPr="00F10B4F">
        <w:fldChar w:fldCharType="separate"/>
      </w:r>
      <w:r w:rsidRPr="00F10B4F">
        <w:t>456</w:t>
      </w:r>
      <w:r w:rsidRPr="00F10B4F">
        <w:fldChar w:fldCharType="end"/>
      </w:r>
    </w:p>
    <w:p w14:paraId="3CC191D0" w14:textId="3BE382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tupRelease</w:t>
      </w:r>
      <w:r w:rsidRPr="00F10B4F">
        <w:tab/>
      </w:r>
      <w:r w:rsidRPr="00F10B4F">
        <w:fldChar w:fldCharType="begin" w:fldLock="1"/>
      </w:r>
      <w:r w:rsidRPr="00F10B4F">
        <w:instrText xml:space="preserve"> PAGEREF _Toc131064858 \h </w:instrText>
      </w:r>
      <w:r w:rsidRPr="00F10B4F">
        <w:fldChar w:fldCharType="separate"/>
      </w:r>
      <w:r w:rsidRPr="00F10B4F">
        <w:t>456</w:t>
      </w:r>
      <w:r w:rsidRPr="00F10B4F">
        <w:fldChar w:fldCharType="end"/>
      </w:r>
    </w:p>
    <w:p w14:paraId="6903B5FF" w14:textId="6676C076" w:rsidR="00540CB2" w:rsidRPr="00F10B4F" w:rsidRDefault="00540CB2">
      <w:pPr>
        <w:pStyle w:val="TOC3"/>
        <w:rPr>
          <w:rFonts w:asciiTheme="minorHAnsi" w:eastAsiaTheme="minorEastAsia" w:hAnsiTheme="minorHAnsi" w:cstheme="minorBidi"/>
          <w:sz w:val="22"/>
          <w:szCs w:val="22"/>
        </w:rPr>
      </w:pPr>
      <w:r w:rsidRPr="00F10B4F">
        <w:t>6.3.1</w:t>
      </w:r>
      <w:r w:rsidRPr="00F10B4F">
        <w:rPr>
          <w:rFonts w:asciiTheme="minorHAnsi" w:eastAsiaTheme="minorEastAsia" w:hAnsiTheme="minorHAnsi" w:cstheme="minorBidi"/>
          <w:sz w:val="22"/>
          <w:szCs w:val="22"/>
        </w:rPr>
        <w:tab/>
      </w:r>
      <w:r w:rsidRPr="00F10B4F">
        <w:t>System information blocks</w:t>
      </w:r>
      <w:r w:rsidRPr="00F10B4F">
        <w:tab/>
      </w:r>
      <w:r w:rsidRPr="00F10B4F">
        <w:fldChar w:fldCharType="begin" w:fldLock="1"/>
      </w:r>
      <w:r w:rsidRPr="00F10B4F">
        <w:instrText xml:space="preserve"> PAGEREF _Toc131064859 \h </w:instrText>
      </w:r>
      <w:r w:rsidRPr="00F10B4F">
        <w:fldChar w:fldCharType="separate"/>
      </w:r>
      <w:r w:rsidRPr="00F10B4F">
        <w:t>456</w:t>
      </w:r>
      <w:r w:rsidRPr="00F10B4F">
        <w:fldChar w:fldCharType="end"/>
      </w:r>
    </w:p>
    <w:p w14:paraId="4E69E4E2" w14:textId="0FD865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2</w:t>
      </w:r>
      <w:r w:rsidRPr="00F10B4F">
        <w:tab/>
      </w:r>
      <w:r w:rsidRPr="00F10B4F">
        <w:fldChar w:fldCharType="begin" w:fldLock="1"/>
      </w:r>
      <w:r w:rsidRPr="00F10B4F">
        <w:instrText xml:space="preserve"> PAGEREF _Toc131064860 \h </w:instrText>
      </w:r>
      <w:r w:rsidRPr="00F10B4F">
        <w:fldChar w:fldCharType="separate"/>
      </w:r>
      <w:r w:rsidRPr="00F10B4F">
        <w:t>456</w:t>
      </w:r>
      <w:r w:rsidRPr="00F10B4F">
        <w:fldChar w:fldCharType="end"/>
      </w:r>
    </w:p>
    <w:p w14:paraId="4F7E857F" w14:textId="7D47B10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3</w:t>
      </w:r>
      <w:r w:rsidRPr="00F10B4F">
        <w:tab/>
      </w:r>
      <w:r w:rsidRPr="00F10B4F">
        <w:fldChar w:fldCharType="begin" w:fldLock="1"/>
      </w:r>
      <w:r w:rsidRPr="00F10B4F">
        <w:instrText xml:space="preserve"> PAGEREF _Toc131064861 \h </w:instrText>
      </w:r>
      <w:r w:rsidRPr="00F10B4F">
        <w:fldChar w:fldCharType="separate"/>
      </w:r>
      <w:r w:rsidRPr="00F10B4F">
        <w:t>461</w:t>
      </w:r>
      <w:r w:rsidRPr="00F10B4F">
        <w:fldChar w:fldCharType="end"/>
      </w:r>
    </w:p>
    <w:p w14:paraId="43D43958" w14:textId="0FB8FF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4</w:t>
      </w:r>
      <w:r w:rsidRPr="00F10B4F">
        <w:tab/>
      </w:r>
      <w:r w:rsidRPr="00F10B4F">
        <w:fldChar w:fldCharType="begin" w:fldLock="1"/>
      </w:r>
      <w:r w:rsidRPr="00F10B4F">
        <w:instrText xml:space="preserve"> PAGEREF _Toc131064862 \h </w:instrText>
      </w:r>
      <w:r w:rsidRPr="00F10B4F">
        <w:fldChar w:fldCharType="separate"/>
      </w:r>
      <w:r w:rsidRPr="00F10B4F">
        <w:t>463</w:t>
      </w:r>
      <w:r w:rsidRPr="00F10B4F">
        <w:fldChar w:fldCharType="end"/>
      </w:r>
    </w:p>
    <w:p w14:paraId="3FA8C780" w14:textId="410896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5</w:t>
      </w:r>
      <w:r w:rsidRPr="00F10B4F">
        <w:tab/>
      </w:r>
      <w:r w:rsidRPr="00F10B4F">
        <w:fldChar w:fldCharType="begin" w:fldLock="1"/>
      </w:r>
      <w:r w:rsidRPr="00F10B4F">
        <w:instrText xml:space="preserve"> PAGEREF _Toc131064863 \h </w:instrText>
      </w:r>
      <w:r w:rsidRPr="00F10B4F">
        <w:fldChar w:fldCharType="separate"/>
      </w:r>
      <w:r w:rsidRPr="00F10B4F">
        <w:t>469</w:t>
      </w:r>
      <w:r w:rsidRPr="00F10B4F">
        <w:fldChar w:fldCharType="end"/>
      </w:r>
    </w:p>
    <w:p w14:paraId="48FA4DDE" w14:textId="3B8C6E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6</w:t>
      </w:r>
      <w:r w:rsidRPr="00F10B4F">
        <w:tab/>
      </w:r>
      <w:r w:rsidRPr="00F10B4F">
        <w:fldChar w:fldCharType="begin" w:fldLock="1"/>
      </w:r>
      <w:r w:rsidRPr="00F10B4F">
        <w:instrText xml:space="preserve"> PAGEREF _Toc131064864 \h </w:instrText>
      </w:r>
      <w:r w:rsidRPr="00F10B4F">
        <w:fldChar w:fldCharType="separate"/>
      </w:r>
      <w:r w:rsidRPr="00F10B4F">
        <w:t>472</w:t>
      </w:r>
      <w:r w:rsidRPr="00F10B4F">
        <w:fldChar w:fldCharType="end"/>
      </w:r>
    </w:p>
    <w:p w14:paraId="458A2BB8" w14:textId="65897A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7</w:t>
      </w:r>
      <w:r w:rsidRPr="00F10B4F">
        <w:tab/>
      </w:r>
      <w:r w:rsidRPr="00F10B4F">
        <w:fldChar w:fldCharType="begin" w:fldLock="1"/>
      </w:r>
      <w:r w:rsidRPr="00F10B4F">
        <w:instrText xml:space="preserve"> PAGEREF _Toc131064865 \h </w:instrText>
      </w:r>
      <w:r w:rsidRPr="00F10B4F">
        <w:fldChar w:fldCharType="separate"/>
      </w:r>
      <w:r w:rsidRPr="00F10B4F">
        <w:t>472</w:t>
      </w:r>
      <w:r w:rsidRPr="00F10B4F">
        <w:fldChar w:fldCharType="end"/>
      </w:r>
    </w:p>
    <w:p w14:paraId="60BC052A" w14:textId="18E392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8</w:t>
      </w:r>
      <w:r w:rsidRPr="00F10B4F">
        <w:tab/>
      </w:r>
      <w:r w:rsidRPr="00F10B4F">
        <w:fldChar w:fldCharType="begin" w:fldLock="1"/>
      </w:r>
      <w:r w:rsidRPr="00F10B4F">
        <w:instrText xml:space="preserve"> PAGEREF _Toc131064866 \h </w:instrText>
      </w:r>
      <w:r w:rsidRPr="00F10B4F">
        <w:fldChar w:fldCharType="separate"/>
      </w:r>
      <w:r w:rsidRPr="00F10B4F">
        <w:t>473</w:t>
      </w:r>
      <w:r w:rsidRPr="00F10B4F">
        <w:fldChar w:fldCharType="end"/>
      </w:r>
    </w:p>
    <w:p w14:paraId="281EF580" w14:textId="6CE4AF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9</w:t>
      </w:r>
      <w:r w:rsidRPr="00F10B4F">
        <w:tab/>
      </w:r>
      <w:r w:rsidRPr="00F10B4F">
        <w:fldChar w:fldCharType="begin" w:fldLock="1"/>
      </w:r>
      <w:r w:rsidRPr="00F10B4F">
        <w:instrText xml:space="preserve"> PAGEREF _Toc131064867 \h </w:instrText>
      </w:r>
      <w:r w:rsidRPr="00F10B4F">
        <w:fldChar w:fldCharType="separate"/>
      </w:r>
      <w:r w:rsidRPr="00F10B4F">
        <w:t>474</w:t>
      </w:r>
      <w:r w:rsidRPr="00F10B4F">
        <w:fldChar w:fldCharType="end"/>
      </w:r>
    </w:p>
    <w:p w14:paraId="46BCEFCA" w14:textId="30E266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SIB10</w:t>
      </w:r>
      <w:r w:rsidRPr="00F10B4F">
        <w:tab/>
      </w:r>
      <w:r w:rsidRPr="00F10B4F">
        <w:fldChar w:fldCharType="begin" w:fldLock="1"/>
      </w:r>
      <w:r w:rsidRPr="00F10B4F">
        <w:instrText xml:space="preserve"> PAGEREF _Toc131064868 \h </w:instrText>
      </w:r>
      <w:r w:rsidRPr="00F10B4F">
        <w:fldChar w:fldCharType="separate"/>
      </w:r>
      <w:r w:rsidRPr="00F10B4F">
        <w:t>475</w:t>
      </w:r>
      <w:r w:rsidRPr="00F10B4F">
        <w:fldChar w:fldCharType="end"/>
      </w:r>
    </w:p>
    <w:p w14:paraId="5947EC60" w14:textId="314FBC2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x-none"/>
        </w:rPr>
        <w:t>SIB11</w:t>
      </w:r>
      <w:r w:rsidRPr="00F10B4F">
        <w:tab/>
      </w:r>
      <w:r w:rsidRPr="00F10B4F">
        <w:fldChar w:fldCharType="begin" w:fldLock="1"/>
      </w:r>
      <w:r w:rsidRPr="00F10B4F">
        <w:instrText xml:space="preserve"> PAGEREF _Toc131064869 \h </w:instrText>
      </w:r>
      <w:r w:rsidRPr="00F10B4F">
        <w:fldChar w:fldCharType="separate"/>
      </w:r>
      <w:r w:rsidRPr="00F10B4F">
        <w:t>476</w:t>
      </w:r>
      <w:r w:rsidRPr="00F10B4F">
        <w:fldChar w:fldCharType="end"/>
      </w:r>
    </w:p>
    <w:p w14:paraId="37441078" w14:textId="19F877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2</w:t>
      </w:r>
      <w:r w:rsidRPr="00F10B4F">
        <w:tab/>
      </w:r>
      <w:r w:rsidRPr="00F10B4F">
        <w:fldChar w:fldCharType="begin" w:fldLock="1"/>
      </w:r>
      <w:r w:rsidRPr="00F10B4F">
        <w:instrText xml:space="preserve"> PAGEREF _Toc131064870 \h </w:instrText>
      </w:r>
      <w:r w:rsidRPr="00F10B4F">
        <w:fldChar w:fldCharType="separate"/>
      </w:r>
      <w:r w:rsidRPr="00F10B4F">
        <w:t>477</w:t>
      </w:r>
      <w:r w:rsidRPr="00F10B4F">
        <w:fldChar w:fldCharType="end"/>
      </w:r>
    </w:p>
    <w:p w14:paraId="49388D28" w14:textId="78BFFC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3</w:t>
      </w:r>
      <w:r w:rsidRPr="00F10B4F">
        <w:tab/>
      </w:r>
      <w:r w:rsidRPr="00F10B4F">
        <w:fldChar w:fldCharType="begin" w:fldLock="1"/>
      </w:r>
      <w:r w:rsidRPr="00F10B4F">
        <w:instrText xml:space="preserve"> PAGEREF _Toc131064871 \h </w:instrText>
      </w:r>
      <w:r w:rsidRPr="00F10B4F">
        <w:fldChar w:fldCharType="separate"/>
      </w:r>
      <w:r w:rsidRPr="00F10B4F">
        <w:t>480</w:t>
      </w:r>
      <w:r w:rsidRPr="00F10B4F">
        <w:fldChar w:fldCharType="end"/>
      </w:r>
    </w:p>
    <w:p w14:paraId="198C0EE6" w14:textId="0C46F1F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4</w:t>
      </w:r>
      <w:r w:rsidRPr="00F10B4F">
        <w:tab/>
      </w:r>
      <w:r w:rsidRPr="00F10B4F">
        <w:fldChar w:fldCharType="begin" w:fldLock="1"/>
      </w:r>
      <w:r w:rsidRPr="00F10B4F">
        <w:instrText xml:space="preserve"> PAGEREF _Toc131064872 \h </w:instrText>
      </w:r>
      <w:r w:rsidRPr="00F10B4F">
        <w:fldChar w:fldCharType="separate"/>
      </w:r>
      <w:r w:rsidRPr="00F10B4F">
        <w:t>480</w:t>
      </w:r>
      <w:r w:rsidRPr="00F10B4F">
        <w:fldChar w:fldCharType="end"/>
      </w:r>
    </w:p>
    <w:p w14:paraId="2D245F74" w14:textId="1A7D129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w:t>
      </w:r>
      <w:r w:rsidRPr="00F10B4F">
        <w:rPr>
          <w:i/>
          <w:iCs/>
          <w:lang w:eastAsia="zh-CN"/>
        </w:rPr>
        <w:t>15</w:t>
      </w:r>
      <w:r w:rsidRPr="00F10B4F">
        <w:tab/>
      </w:r>
      <w:r w:rsidRPr="00F10B4F">
        <w:fldChar w:fldCharType="begin" w:fldLock="1"/>
      </w:r>
      <w:r w:rsidRPr="00F10B4F">
        <w:instrText xml:space="preserve"> PAGEREF _Toc131064873 \h </w:instrText>
      </w:r>
      <w:r w:rsidRPr="00F10B4F">
        <w:fldChar w:fldCharType="separate"/>
      </w:r>
      <w:r w:rsidRPr="00F10B4F">
        <w:t>481</w:t>
      </w:r>
      <w:r w:rsidRPr="00F10B4F">
        <w:fldChar w:fldCharType="end"/>
      </w:r>
    </w:p>
    <w:p w14:paraId="676EAD12" w14:textId="31614D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16</w:t>
      </w:r>
      <w:r w:rsidRPr="00F10B4F">
        <w:tab/>
      </w:r>
      <w:r w:rsidRPr="00F10B4F">
        <w:fldChar w:fldCharType="begin" w:fldLock="1"/>
      </w:r>
      <w:r w:rsidRPr="00F10B4F">
        <w:instrText xml:space="preserve"> PAGEREF _Toc131064874 \h </w:instrText>
      </w:r>
      <w:r w:rsidRPr="00F10B4F">
        <w:fldChar w:fldCharType="separate"/>
      </w:r>
      <w:r w:rsidRPr="00F10B4F">
        <w:t>482</w:t>
      </w:r>
      <w:r w:rsidRPr="00F10B4F">
        <w:fldChar w:fldCharType="end"/>
      </w:r>
    </w:p>
    <w:p w14:paraId="1BF273C4" w14:textId="76FAF1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B17</w:t>
      </w:r>
      <w:r w:rsidRPr="00F10B4F">
        <w:tab/>
      </w:r>
      <w:r w:rsidRPr="00F10B4F">
        <w:fldChar w:fldCharType="begin" w:fldLock="1"/>
      </w:r>
      <w:r w:rsidRPr="00F10B4F">
        <w:instrText xml:space="preserve"> PAGEREF _Toc131064875 \h </w:instrText>
      </w:r>
      <w:r w:rsidRPr="00F10B4F">
        <w:fldChar w:fldCharType="separate"/>
      </w:r>
      <w:r w:rsidRPr="00F10B4F">
        <w:t>482</w:t>
      </w:r>
      <w:r w:rsidRPr="00F10B4F">
        <w:fldChar w:fldCharType="end"/>
      </w:r>
    </w:p>
    <w:p w14:paraId="3F4FF314" w14:textId="21D540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SIB18</w:t>
      </w:r>
      <w:r w:rsidRPr="00F10B4F">
        <w:tab/>
      </w:r>
      <w:r w:rsidRPr="00F10B4F">
        <w:fldChar w:fldCharType="begin" w:fldLock="1"/>
      </w:r>
      <w:r w:rsidRPr="00F10B4F">
        <w:instrText xml:space="preserve"> PAGEREF _Toc131064876 \h </w:instrText>
      </w:r>
      <w:r w:rsidRPr="00F10B4F">
        <w:fldChar w:fldCharType="separate"/>
      </w:r>
      <w:r w:rsidRPr="00F10B4F">
        <w:t>484</w:t>
      </w:r>
      <w:r w:rsidRPr="00F10B4F">
        <w:fldChar w:fldCharType="end"/>
      </w:r>
    </w:p>
    <w:p w14:paraId="792D2E0A" w14:textId="5C39DB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zh-CN"/>
        </w:rPr>
        <w:t>SIB20</w:t>
      </w:r>
      <w:r w:rsidRPr="00F10B4F">
        <w:tab/>
      </w:r>
      <w:r w:rsidRPr="00F10B4F">
        <w:fldChar w:fldCharType="begin" w:fldLock="1"/>
      </w:r>
      <w:r w:rsidRPr="00F10B4F">
        <w:instrText xml:space="preserve"> PAGEREF _Toc131064877 \h </w:instrText>
      </w:r>
      <w:r w:rsidRPr="00F10B4F">
        <w:fldChar w:fldCharType="separate"/>
      </w:r>
      <w:r w:rsidRPr="00F10B4F">
        <w:t>486</w:t>
      </w:r>
      <w:r w:rsidRPr="00F10B4F">
        <w:fldChar w:fldCharType="end"/>
      </w:r>
    </w:p>
    <w:p w14:paraId="554C256D" w14:textId="73EDDF8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zh-CN"/>
        </w:rPr>
        <w:t>SIB21</w:t>
      </w:r>
      <w:r w:rsidRPr="00F10B4F">
        <w:tab/>
      </w:r>
      <w:r w:rsidRPr="00F10B4F">
        <w:fldChar w:fldCharType="begin" w:fldLock="1"/>
      </w:r>
      <w:r w:rsidRPr="00F10B4F">
        <w:instrText xml:space="preserve"> PAGEREF _Toc131064878 \h </w:instrText>
      </w:r>
      <w:r w:rsidRPr="00F10B4F">
        <w:fldChar w:fldCharType="separate"/>
      </w:r>
      <w:r w:rsidRPr="00F10B4F">
        <w:t>488</w:t>
      </w:r>
      <w:r w:rsidRPr="00F10B4F">
        <w:fldChar w:fldCharType="end"/>
      </w:r>
    </w:p>
    <w:p w14:paraId="6544A0BC" w14:textId="2E216C98" w:rsidR="00540CB2" w:rsidRPr="00F10B4F" w:rsidRDefault="00540CB2">
      <w:pPr>
        <w:pStyle w:val="TOC3"/>
        <w:rPr>
          <w:rFonts w:asciiTheme="minorHAnsi" w:eastAsiaTheme="minorEastAsia" w:hAnsiTheme="minorHAnsi" w:cstheme="minorBidi"/>
          <w:sz w:val="22"/>
          <w:szCs w:val="22"/>
        </w:rPr>
      </w:pPr>
      <w:r w:rsidRPr="00F10B4F">
        <w:t>6.3.1a</w:t>
      </w:r>
      <w:r w:rsidRPr="00F10B4F">
        <w:rPr>
          <w:rFonts w:asciiTheme="minorHAnsi" w:eastAsiaTheme="minorEastAsia" w:hAnsiTheme="minorHAnsi" w:cstheme="minorBidi"/>
          <w:sz w:val="22"/>
          <w:szCs w:val="22"/>
        </w:rPr>
        <w:tab/>
      </w:r>
      <w:r w:rsidRPr="00F10B4F">
        <w:t>Positioning System information blocks</w:t>
      </w:r>
      <w:r w:rsidRPr="00F10B4F">
        <w:tab/>
      </w:r>
      <w:r w:rsidRPr="00F10B4F">
        <w:fldChar w:fldCharType="begin" w:fldLock="1"/>
      </w:r>
      <w:r w:rsidRPr="00F10B4F">
        <w:instrText xml:space="preserve"> PAGEREF _Toc131064879 \h </w:instrText>
      </w:r>
      <w:r w:rsidRPr="00F10B4F">
        <w:fldChar w:fldCharType="separate"/>
      </w:r>
      <w:r w:rsidRPr="00F10B4F">
        <w:t>488</w:t>
      </w:r>
      <w:r w:rsidRPr="00F10B4F">
        <w:fldChar w:fldCharType="end"/>
      </w:r>
    </w:p>
    <w:p w14:paraId="14D739D8" w14:textId="23FBD5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PosSystemInformation-r16-IEs</w:t>
      </w:r>
      <w:r w:rsidRPr="00F10B4F">
        <w:tab/>
      </w:r>
      <w:r w:rsidRPr="00F10B4F">
        <w:fldChar w:fldCharType="begin" w:fldLock="1"/>
      </w:r>
      <w:r w:rsidRPr="00F10B4F">
        <w:instrText xml:space="preserve"> PAGEREF _Toc131064880 \h </w:instrText>
      </w:r>
      <w:r w:rsidRPr="00F10B4F">
        <w:fldChar w:fldCharType="separate"/>
      </w:r>
      <w:r w:rsidRPr="00F10B4F">
        <w:t>488</w:t>
      </w:r>
      <w:r w:rsidRPr="00F10B4F">
        <w:fldChar w:fldCharType="end"/>
      </w:r>
    </w:p>
    <w:p w14:paraId="1FD2DC60" w14:textId="3C98D4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osSI-SchedulingInfo</w:t>
      </w:r>
      <w:r w:rsidRPr="00F10B4F">
        <w:tab/>
      </w:r>
      <w:r w:rsidRPr="00F10B4F">
        <w:fldChar w:fldCharType="begin" w:fldLock="1"/>
      </w:r>
      <w:r w:rsidRPr="00F10B4F">
        <w:instrText xml:space="preserve"> PAGEREF _Toc131064881 \h </w:instrText>
      </w:r>
      <w:r w:rsidRPr="00F10B4F">
        <w:fldChar w:fldCharType="separate"/>
      </w:r>
      <w:r w:rsidRPr="00F10B4F">
        <w:t>490</w:t>
      </w:r>
      <w:r w:rsidRPr="00F10B4F">
        <w:fldChar w:fldCharType="end"/>
      </w:r>
    </w:p>
    <w:p w14:paraId="775D1E98" w14:textId="47801A5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Bpos</w:t>
      </w:r>
      <w:r w:rsidRPr="00F10B4F">
        <w:tab/>
      </w:r>
      <w:r w:rsidRPr="00F10B4F">
        <w:fldChar w:fldCharType="begin" w:fldLock="1"/>
      </w:r>
      <w:r w:rsidRPr="00F10B4F">
        <w:instrText xml:space="preserve"> PAGEREF _Toc131064882 \h </w:instrText>
      </w:r>
      <w:r w:rsidRPr="00F10B4F">
        <w:fldChar w:fldCharType="separate"/>
      </w:r>
      <w:r w:rsidRPr="00F10B4F">
        <w:t>492</w:t>
      </w:r>
      <w:r w:rsidRPr="00F10B4F">
        <w:fldChar w:fldCharType="end"/>
      </w:r>
    </w:p>
    <w:p w14:paraId="4A6BB79C" w14:textId="13FA8F15" w:rsidR="00540CB2" w:rsidRPr="00F10B4F" w:rsidRDefault="00540CB2">
      <w:pPr>
        <w:pStyle w:val="TOC3"/>
        <w:rPr>
          <w:rFonts w:asciiTheme="minorHAnsi" w:eastAsiaTheme="minorEastAsia" w:hAnsiTheme="minorHAnsi" w:cstheme="minorBidi"/>
          <w:sz w:val="22"/>
          <w:szCs w:val="22"/>
        </w:rPr>
      </w:pPr>
      <w:r w:rsidRPr="00F10B4F">
        <w:t>6.3.2</w:t>
      </w:r>
      <w:r w:rsidRPr="00F10B4F">
        <w:rPr>
          <w:rFonts w:asciiTheme="minorHAnsi" w:eastAsiaTheme="minorEastAsia" w:hAnsiTheme="minorHAnsi" w:cstheme="minorBidi"/>
          <w:sz w:val="22"/>
          <w:szCs w:val="22"/>
        </w:rPr>
        <w:tab/>
      </w:r>
      <w:r w:rsidRPr="00F10B4F">
        <w:t>Radio resource control information elements</w:t>
      </w:r>
      <w:r w:rsidRPr="00F10B4F">
        <w:tab/>
      </w:r>
      <w:r w:rsidRPr="00F10B4F">
        <w:fldChar w:fldCharType="begin" w:fldLock="1"/>
      </w:r>
      <w:r w:rsidRPr="00F10B4F">
        <w:instrText xml:space="preserve"> PAGEREF _Toc131064883 \h </w:instrText>
      </w:r>
      <w:r w:rsidRPr="00F10B4F">
        <w:fldChar w:fldCharType="separate"/>
      </w:r>
      <w:r w:rsidRPr="00F10B4F">
        <w:t>492</w:t>
      </w:r>
      <w:r w:rsidRPr="00F10B4F">
        <w:fldChar w:fldCharType="end"/>
      </w:r>
    </w:p>
    <w:p w14:paraId="216FC865" w14:textId="3F0D98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dditionalSpectrumEmission</w:t>
      </w:r>
      <w:r w:rsidRPr="00F10B4F">
        <w:tab/>
      </w:r>
      <w:r w:rsidRPr="00F10B4F">
        <w:fldChar w:fldCharType="begin" w:fldLock="1"/>
      </w:r>
      <w:r w:rsidRPr="00F10B4F">
        <w:instrText xml:space="preserve"> PAGEREF _Toc131064884 \h </w:instrText>
      </w:r>
      <w:r w:rsidRPr="00F10B4F">
        <w:fldChar w:fldCharType="separate"/>
      </w:r>
      <w:r w:rsidRPr="00F10B4F">
        <w:t>492</w:t>
      </w:r>
      <w:r w:rsidRPr="00F10B4F">
        <w:fldChar w:fldCharType="end"/>
      </w:r>
    </w:p>
    <w:p w14:paraId="586793AC" w14:textId="63F234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lpha</w:t>
      </w:r>
      <w:r w:rsidRPr="00F10B4F">
        <w:tab/>
      </w:r>
      <w:r w:rsidRPr="00F10B4F">
        <w:fldChar w:fldCharType="begin" w:fldLock="1"/>
      </w:r>
      <w:r w:rsidRPr="00F10B4F">
        <w:instrText xml:space="preserve"> PAGEREF _Toc131064885 \h </w:instrText>
      </w:r>
      <w:r w:rsidRPr="00F10B4F">
        <w:fldChar w:fldCharType="separate"/>
      </w:r>
      <w:r w:rsidRPr="00F10B4F">
        <w:t>493</w:t>
      </w:r>
      <w:r w:rsidRPr="00F10B4F">
        <w:fldChar w:fldCharType="end"/>
      </w:r>
    </w:p>
    <w:p w14:paraId="1899042E" w14:textId="3B8E73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MF-Identifier</w:t>
      </w:r>
      <w:r w:rsidRPr="00F10B4F">
        <w:tab/>
      </w:r>
      <w:r w:rsidRPr="00F10B4F">
        <w:fldChar w:fldCharType="begin" w:fldLock="1"/>
      </w:r>
      <w:r w:rsidRPr="00F10B4F">
        <w:instrText xml:space="preserve"> PAGEREF _Toc131064886 \h </w:instrText>
      </w:r>
      <w:r w:rsidRPr="00F10B4F">
        <w:fldChar w:fldCharType="separate"/>
      </w:r>
      <w:r w:rsidRPr="00F10B4F">
        <w:t>493</w:t>
      </w:r>
      <w:r w:rsidRPr="00F10B4F">
        <w:fldChar w:fldCharType="end"/>
      </w:r>
    </w:p>
    <w:p w14:paraId="41421242" w14:textId="60084F1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EUTRA</w:t>
      </w:r>
      <w:r w:rsidRPr="00F10B4F">
        <w:tab/>
      </w:r>
      <w:r w:rsidRPr="00F10B4F">
        <w:fldChar w:fldCharType="begin" w:fldLock="1"/>
      </w:r>
      <w:r w:rsidRPr="00F10B4F">
        <w:instrText xml:space="preserve"> PAGEREF _Toc131064887 \h </w:instrText>
      </w:r>
      <w:r w:rsidRPr="00F10B4F">
        <w:fldChar w:fldCharType="separate"/>
      </w:r>
      <w:r w:rsidRPr="00F10B4F">
        <w:t>493</w:t>
      </w:r>
      <w:r w:rsidRPr="00F10B4F">
        <w:fldChar w:fldCharType="end"/>
      </w:r>
    </w:p>
    <w:p w14:paraId="1EC334A3" w14:textId="4905ED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NR</w:t>
      </w:r>
      <w:r w:rsidRPr="00F10B4F">
        <w:tab/>
      </w:r>
      <w:r w:rsidRPr="00F10B4F">
        <w:fldChar w:fldCharType="begin" w:fldLock="1"/>
      </w:r>
      <w:r w:rsidRPr="00F10B4F">
        <w:instrText xml:space="preserve"> PAGEREF _Toc131064888 \h </w:instrText>
      </w:r>
      <w:r w:rsidRPr="00F10B4F">
        <w:fldChar w:fldCharType="separate"/>
      </w:r>
      <w:r w:rsidRPr="00F10B4F">
        <w:t>494</w:t>
      </w:r>
      <w:r w:rsidRPr="00F10B4F">
        <w:fldChar w:fldCharType="end"/>
      </w:r>
    </w:p>
    <w:p w14:paraId="41C70FB5" w14:textId="287946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FCN-ValueUTRA-FDD</w:t>
      </w:r>
      <w:r w:rsidRPr="00F10B4F">
        <w:tab/>
      </w:r>
      <w:r w:rsidRPr="00F10B4F">
        <w:fldChar w:fldCharType="begin" w:fldLock="1"/>
      </w:r>
      <w:r w:rsidRPr="00F10B4F">
        <w:instrText xml:space="preserve"> PAGEREF _Toc131064889 \h </w:instrText>
      </w:r>
      <w:r w:rsidRPr="00F10B4F">
        <w:fldChar w:fldCharType="separate"/>
      </w:r>
      <w:r w:rsidRPr="00F10B4F">
        <w:t>494</w:t>
      </w:r>
      <w:r w:rsidRPr="00F10B4F">
        <w:fldChar w:fldCharType="end"/>
      </w:r>
    </w:p>
    <w:p w14:paraId="0CB258F7" w14:textId="60B4BF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AvailabilityCombinationsPerCell</w:t>
      </w:r>
      <w:r w:rsidRPr="00F10B4F">
        <w:tab/>
      </w:r>
      <w:r w:rsidRPr="00F10B4F">
        <w:fldChar w:fldCharType="begin" w:fldLock="1"/>
      </w:r>
      <w:r w:rsidRPr="00F10B4F">
        <w:instrText xml:space="preserve"> PAGEREF _Toc131064890 \h </w:instrText>
      </w:r>
      <w:r w:rsidRPr="00F10B4F">
        <w:fldChar w:fldCharType="separate"/>
      </w:r>
      <w:r w:rsidRPr="00F10B4F">
        <w:t>494</w:t>
      </w:r>
      <w:r w:rsidRPr="00F10B4F">
        <w:fldChar w:fldCharType="end"/>
      </w:r>
    </w:p>
    <w:p w14:paraId="310BB6C6" w14:textId="0482A0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vailabilityIndicator</w:t>
      </w:r>
      <w:r w:rsidRPr="00F10B4F">
        <w:tab/>
      </w:r>
      <w:r w:rsidRPr="00F10B4F">
        <w:fldChar w:fldCharType="begin" w:fldLock="1"/>
      </w:r>
      <w:r w:rsidRPr="00F10B4F">
        <w:instrText xml:space="preserve"> PAGEREF _Toc131064891 \h </w:instrText>
      </w:r>
      <w:r w:rsidRPr="00F10B4F">
        <w:fldChar w:fldCharType="separate"/>
      </w:r>
      <w:r w:rsidRPr="00F10B4F">
        <w:t>496</w:t>
      </w:r>
      <w:r w:rsidRPr="00F10B4F">
        <w:fldChar w:fldCharType="end"/>
      </w:r>
    </w:p>
    <w:p w14:paraId="296FA8DE" w14:textId="1731EC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AP-RoutingID</w:t>
      </w:r>
      <w:r w:rsidRPr="00F10B4F">
        <w:tab/>
      </w:r>
      <w:r w:rsidRPr="00F10B4F">
        <w:fldChar w:fldCharType="begin" w:fldLock="1"/>
      </w:r>
      <w:r w:rsidRPr="00F10B4F">
        <w:instrText xml:space="preserve"> PAGEREF _Toc131064892 \h </w:instrText>
      </w:r>
      <w:r w:rsidRPr="00F10B4F">
        <w:fldChar w:fldCharType="separate"/>
      </w:r>
      <w:r w:rsidRPr="00F10B4F">
        <w:t>497</w:t>
      </w:r>
      <w:r w:rsidRPr="00F10B4F">
        <w:fldChar w:fldCharType="end"/>
      </w:r>
    </w:p>
    <w:p w14:paraId="3BAE0572" w14:textId="32EA829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amFailureRecoveryConfig</w:t>
      </w:r>
      <w:r w:rsidRPr="00F10B4F">
        <w:tab/>
      </w:r>
      <w:r w:rsidRPr="00F10B4F">
        <w:fldChar w:fldCharType="begin" w:fldLock="1"/>
      </w:r>
      <w:r w:rsidRPr="00F10B4F">
        <w:instrText xml:space="preserve"> PAGEREF _Toc131064893 \h </w:instrText>
      </w:r>
      <w:r w:rsidRPr="00F10B4F">
        <w:fldChar w:fldCharType="separate"/>
      </w:r>
      <w:r w:rsidRPr="00F10B4F">
        <w:t>497</w:t>
      </w:r>
      <w:r w:rsidRPr="00F10B4F">
        <w:fldChar w:fldCharType="end"/>
      </w:r>
    </w:p>
    <w:p w14:paraId="1E13B41E" w14:textId="01E70AB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amFailureRecoveryRSConfig</w:t>
      </w:r>
      <w:r w:rsidRPr="00F10B4F">
        <w:tab/>
      </w:r>
      <w:r w:rsidRPr="00F10B4F">
        <w:fldChar w:fldCharType="begin" w:fldLock="1"/>
      </w:r>
      <w:r w:rsidRPr="00F10B4F">
        <w:instrText xml:space="preserve"> PAGEREF _Toc131064894 \h </w:instrText>
      </w:r>
      <w:r w:rsidRPr="00F10B4F">
        <w:fldChar w:fldCharType="separate"/>
      </w:r>
      <w:r w:rsidRPr="00F10B4F">
        <w:t>500</w:t>
      </w:r>
      <w:r w:rsidRPr="00F10B4F">
        <w:fldChar w:fldCharType="end"/>
      </w:r>
    </w:p>
    <w:p w14:paraId="74F1A43C" w14:textId="043775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taOffsets</w:t>
      </w:r>
      <w:r w:rsidRPr="00F10B4F">
        <w:tab/>
      </w:r>
      <w:r w:rsidRPr="00F10B4F">
        <w:fldChar w:fldCharType="begin" w:fldLock="1"/>
      </w:r>
      <w:r w:rsidRPr="00F10B4F">
        <w:instrText xml:space="preserve"> PAGEREF _Toc131064895 \h </w:instrText>
      </w:r>
      <w:r w:rsidRPr="00F10B4F">
        <w:fldChar w:fldCharType="separate"/>
      </w:r>
      <w:r w:rsidRPr="00F10B4F">
        <w:t>501</w:t>
      </w:r>
      <w:r w:rsidRPr="00F10B4F">
        <w:fldChar w:fldCharType="end"/>
      </w:r>
    </w:p>
    <w:p w14:paraId="75367A9E" w14:textId="6907C3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etaOffsetsCrossPri</w:t>
      </w:r>
      <w:r w:rsidRPr="00F10B4F">
        <w:tab/>
      </w:r>
      <w:r w:rsidRPr="00F10B4F">
        <w:fldChar w:fldCharType="begin" w:fldLock="1"/>
      </w:r>
      <w:r w:rsidRPr="00F10B4F">
        <w:instrText xml:space="preserve"> PAGEREF _Toc131064896 \h </w:instrText>
      </w:r>
      <w:r w:rsidRPr="00F10B4F">
        <w:fldChar w:fldCharType="separate"/>
      </w:r>
      <w:r w:rsidRPr="00F10B4F">
        <w:t>502</w:t>
      </w:r>
      <w:r w:rsidRPr="00F10B4F">
        <w:fldChar w:fldCharType="end"/>
      </w:r>
    </w:p>
    <w:p w14:paraId="460B0419" w14:textId="6952F0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LogicalChannelIdentity</w:t>
      </w:r>
      <w:r w:rsidRPr="00F10B4F">
        <w:tab/>
      </w:r>
      <w:r w:rsidRPr="00F10B4F">
        <w:fldChar w:fldCharType="begin" w:fldLock="1"/>
      </w:r>
      <w:r w:rsidRPr="00F10B4F">
        <w:instrText xml:space="preserve"> PAGEREF _Toc131064897 \h </w:instrText>
      </w:r>
      <w:r w:rsidRPr="00F10B4F">
        <w:fldChar w:fldCharType="separate"/>
      </w:r>
      <w:r w:rsidRPr="00F10B4F">
        <w:t>502</w:t>
      </w:r>
      <w:r w:rsidRPr="00F10B4F">
        <w:fldChar w:fldCharType="end"/>
      </w:r>
    </w:p>
    <w:p w14:paraId="2FA900EF" w14:textId="0115228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LogicalChannelIdentity-Ext</w:t>
      </w:r>
      <w:r w:rsidRPr="00F10B4F">
        <w:tab/>
      </w:r>
      <w:r w:rsidRPr="00F10B4F">
        <w:fldChar w:fldCharType="begin" w:fldLock="1"/>
      </w:r>
      <w:r w:rsidRPr="00F10B4F">
        <w:instrText xml:space="preserve"> PAGEREF _Toc131064898 \h </w:instrText>
      </w:r>
      <w:r w:rsidRPr="00F10B4F">
        <w:fldChar w:fldCharType="separate"/>
      </w:r>
      <w:r w:rsidRPr="00F10B4F">
        <w:t>503</w:t>
      </w:r>
      <w:r w:rsidRPr="00F10B4F">
        <w:fldChar w:fldCharType="end"/>
      </w:r>
    </w:p>
    <w:p w14:paraId="0195A01A" w14:textId="6ABC5B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BH-RLC-ChannelConfig</w:t>
      </w:r>
      <w:r w:rsidRPr="00F10B4F">
        <w:tab/>
      </w:r>
      <w:r w:rsidRPr="00F10B4F">
        <w:fldChar w:fldCharType="begin" w:fldLock="1"/>
      </w:r>
      <w:r w:rsidRPr="00F10B4F">
        <w:instrText xml:space="preserve"> PAGEREF _Toc131064899 \h </w:instrText>
      </w:r>
      <w:r w:rsidRPr="00F10B4F">
        <w:fldChar w:fldCharType="separate"/>
      </w:r>
      <w:r w:rsidRPr="00F10B4F">
        <w:t>503</w:t>
      </w:r>
      <w:r w:rsidRPr="00F10B4F">
        <w:fldChar w:fldCharType="end"/>
      </w:r>
    </w:p>
    <w:p w14:paraId="642BBFAA" w14:textId="2353A74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BH-RLC-ChannelID</w:t>
      </w:r>
      <w:r w:rsidRPr="00F10B4F">
        <w:tab/>
      </w:r>
      <w:r w:rsidRPr="00F10B4F">
        <w:fldChar w:fldCharType="begin" w:fldLock="1"/>
      </w:r>
      <w:r w:rsidRPr="00F10B4F">
        <w:instrText xml:space="preserve"> PAGEREF _Toc131064900 \h </w:instrText>
      </w:r>
      <w:r w:rsidRPr="00F10B4F">
        <w:fldChar w:fldCharType="separate"/>
      </w:r>
      <w:r w:rsidRPr="00F10B4F">
        <w:t>504</w:t>
      </w:r>
      <w:r w:rsidRPr="00F10B4F">
        <w:fldChar w:fldCharType="end"/>
      </w:r>
    </w:p>
    <w:p w14:paraId="7D64BBC4" w14:textId="31B70B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SR-Config</w:t>
      </w:r>
      <w:r w:rsidRPr="00F10B4F">
        <w:tab/>
      </w:r>
      <w:r w:rsidRPr="00F10B4F">
        <w:fldChar w:fldCharType="begin" w:fldLock="1"/>
      </w:r>
      <w:r w:rsidRPr="00F10B4F">
        <w:instrText xml:space="preserve"> PAGEREF _Toc131064901 \h </w:instrText>
      </w:r>
      <w:r w:rsidRPr="00F10B4F">
        <w:fldChar w:fldCharType="separate"/>
      </w:r>
      <w:r w:rsidRPr="00F10B4F">
        <w:t>504</w:t>
      </w:r>
      <w:r w:rsidRPr="00F10B4F">
        <w:fldChar w:fldCharType="end"/>
      </w:r>
    </w:p>
    <w:p w14:paraId="1C843FCC" w14:textId="133B52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w:t>
      </w:r>
      <w:r w:rsidRPr="00F10B4F">
        <w:tab/>
      </w:r>
      <w:r w:rsidRPr="00F10B4F">
        <w:fldChar w:fldCharType="begin" w:fldLock="1"/>
      </w:r>
      <w:r w:rsidRPr="00F10B4F">
        <w:instrText xml:space="preserve"> PAGEREF _Toc131064902 \h </w:instrText>
      </w:r>
      <w:r w:rsidRPr="00F10B4F">
        <w:fldChar w:fldCharType="separate"/>
      </w:r>
      <w:r w:rsidRPr="00F10B4F">
        <w:t>505</w:t>
      </w:r>
      <w:r w:rsidRPr="00F10B4F">
        <w:fldChar w:fldCharType="end"/>
      </w:r>
    </w:p>
    <w:p w14:paraId="189036AD" w14:textId="57B36B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w:t>
      </w:r>
      <w:r w:rsidRPr="00F10B4F">
        <w:tab/>
      </w:r>
      <w:r w:rsidRPr="00F10B4F">
        <w:fldChar w:fldCharType="begin" w:fldLock="1"/>
      </w:r>
      <w:r w:rsidRPr="00F10B4F">
        <w:instrText xml:space="preserve"> PAGEREF _Toc131064903 \h </w:instrText>
      </w:r>
      <w:r w:rsidRPr="00F10B4F">
        <w:fldChar w:fldCharType="separate"/>
      </w:r>
      <w:r w:rsidRPr="00F10B4F">
        <w:t>506</w:t>
      </w:r>
      <w:r w:rsidRPr="00F10B4F">
        <w:fldChar w:fldCharType="end"/>
      </w:r>
    </w:p>
    <w:p w14:paraId="6F8E3BD9" w14:textId="58841A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Common</w:t>
      </w:r>
      <w:r w:rsidRPr="00F10B4F">
        <w:tab/>
      </w:r>
      <w:r w:rsidRPr="00F10B4F">
        <w:fldChar w:fldCharType="begin" w:fldLock="1"/>
      </w:r>
      <w:r w:rsidRPr="00F10B4F">
        <w:instrText xml:space="preserve"> PAGEREF _Toc131064904 \h </w:instrText>
      </w:r>
      <w:r w:rsidRPr="00F10B4F">
        <w:fldChar w:fldCharType="separate"/>
      </w:r>
      <w:r w:rsidRPr="00F10B4F">
        <w:t>507</w:t>
      </w:r>
      <w:r w:rsidRPr="00F10B4F">
        <w:fldChar w:fldCharType="end"/>
      </w:r>
    </w:p>
    <w:p w14:paraId="3E9AEC18" w14:textId="2025A7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DownlinkDedicated</w:t>
      </w:r>
      <w:r w:rsidRPr="00F10B4F">
        <w:tab/>
      </w:r>
      <w:r w:rsidRPr="00F10B4F">
        <w:fldChar w:fldCharType="begin" w:fldLock="1"/>
      </w:r>
      <w:r w:rsidRPr="00F10B4F">
        <w:instrText xml:space="preserve"> PAGEREF _Toc131064905 \h </w:instrText>
      </w:r>
      <w:r w:rsidRPr="00F10B4F">
        <w:fldChar w:fldCharType="separate"/>
      </w:r>
      <w:r w:rsidRPr="00F10B4F">
        <w:t>507</w:t>
      </w:r>
      <w:r w:rsidRPr="00F10B4F">
        <w:fldChar w:fldCharType="end"/>
      </w:r>
    </w:p>
    <w:p w14:paraId="58601CB9" w14:textId="651D991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Id</w:t>
      </w:r>
      <w:r w:rsidRPr="00F10B4F">
        <w:tab/>
      </w:r>
      <w:r w:rsidRPr="00F10B4F">
        <w:fldChar w:fldCharType="begin" w:fldLock="1"/>
      </w:r>
      <w:r w:rsidRPr="00F10B4F">
        <w:instrText xml:space="preserve"> PAGEREF _Toc131064906 \h </w:instrText>
      </w:r>
      <w:r w:rsidRPr="00F10B4F">
        <w:fldChar w:fldCharType="separate"/>
      </w:r>
      <w:r w:rsidRPr="00F10B4F">
        <w:t>510</w:t>
      </w:r>
      <w:r w:rsidRPr="00F10B4F">
        <w:fldChar w:fldCharType="end"/>
      </w:r>
    </w:p>
    <w:p w14:paraId="7A3AD466" w14:textId="3E367C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w:t>
      </w:r>
      <w:r w:rsidRPr="00F10B4F">
        <w:tab/>
      </w:r>
      <w:r w:rsidRPr="00F10B4F">
        <w:fldChar w:fldCharType="begin" w:fldLock="1"/>
      </w:r>
      <w:r w:rsidRPr="00F10B4F">
        <w:instrText xml:space="preserve"> PAGEREF _Toc131064907 \h </w:instrText>
      </w:r>
      <w:r w:rsidRPr="00F10B4F">
        <w:fldChar w:fldCharType="separate"/>
      </w:r>
      <w:r w:rsidRPr="00F10B4F">
        <w:t>510</w:t>
      </w:r>
      <w:r w:rsidRPr="00F10B4F">
        <w:fldChar w:fldCharType="end"/>
      </w:r>
    </w:p>
    <w:p w14:paraId="3DF33C2C" w14:textId="117632D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Common</w:t>
      </w:r>
      <w:r w:rsidRPr="00F10B4F">
        <w:tab/>
      </w:r>
      <w:r w:rsidRPr="00F10B4F">
        <w:fldChar w:fldCharType="begin" w:fldLock="1"/>
      </w:r>
      <w:r w:rsidRPr="00F10B4F">
        <w:instrText xml:space="preserve"> PAGEREF _Toc131064908 \h </w:instrText>
      </w:r>
      <w:r w:rsidRPr="00F10B4F">
        <w:fldChar w:fldCharType="separate"/>
      </w:r>
      <w:r w:rsidRPr="00F10B4F">
        <w:t>511</w:t>
      </w:r>
      <w:r w:rsidRPr="00F10B4F">
        <w:fldChar w:fldCharType="end"/>
      </w:r>
    </w:p>
    <w:p w14:paraId="37584C36" w14:textId="183E0D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WP-UplinkDedicated</w:t>
      </w:r>
      <w:r w:rsidRPr="00F10B4F">
        <w:tab/>
      </w:r>
      <w:r w:rsidRPr="00F10B4F">
        <w:fldChar w:fldCharType="begin" w:fldLock="1"/>
      </w:r>
      <w:r w:rsidRPr="00F10B4F">
        <w:instrText xml:space="preserve"> PAGEREF _Toc131064909 \h </w:instrText>
      </w:r>
      <w:r w:rsidRPr="00F10B4F">
        <w:fldChar w:fldCharType="separate"/>
      </w:r>
      <w:r w:rsidRPr="00F10B4F">
        <w:t>514</w:t>
      </w:r>
      <w:r w:rsidRPr="00F10B4F">
        <w:fldChar w:fldCharType="end"/>
      </w:r>
    </w:p>
    <w:p w14:paraId="5170807E" w14:textId="7DE421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ndidateBeamRS</w:t>
      </w:r>
      <w:r w:rsidRPr="00F10B4F">
        <w:tab/>
      </w:r>
      <w:r w:rsidRPr="00F10B4F">
        <w:fldChar w:fldCharType="begin" w:fldLock="1"/>
      </w:r>
      <w:r w:rsidRPr="00F10B4F">
        <w:instrText xml:space="preserve"> PAGEREF _Toc131064910 \h </w:instrText>
      </w:r>
      <w:r w:rsidRPr="00F10B4F">
        <w:fldChar w:fldCharType="separate"/>
      </w:r>
      <w:r w:rsidRPr="00F10B4F">
        <w:t>518</w:t>
      </w:r>
      <w:r w:rsidRPr="00F10B4F">
        <w:fldChar w:fldCharType="end"/>
      </w:r>
    </w:p>
    <w:p w14:paraId="63FE498C" w14:textId="4FEB1563"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hAnsiTheme="minorHAnsi" w:cstheme="minorBidi"/>
          <w:sz w:val="22"/>
          <w:szCs w:val="22"/>
        </w:rPr>
        <w:tab/>
      </w:r>
      <w:r w:rsidRPr="00F10B4F">
        <w:rPr>
          <w:rFonts w:eastAsia="SimSun"/>
          <w:i/>
        </w:rPr>
        <w:t>CellAccessRelatedInfo</w:t>
      </w:r>
      <w:r w:rsidRPr="00F10B4F">
        <w:tab/>
      </w:r>
      <w:r w:rsidRPr="00F10B4F">
        <w:fldChar w:fldCharType="begin" w:fldLock="1"/>
      </w:r>
      <w:r w:rsidRPr="00F10B4F">
        <w:instrText xml:space="preserve"> PAGEREF _Toc131064911 \h </w:instrText>
      </w:r>
      <w:r w:rsidRPr="00F10B4F">
        <w:fldChar w:fldCharType="separate"/>
      </w:r>
      <w:r w:rsidRPr="00F10B4F">
        <w:t>518</w:t>
      </w:r>
      <w:r w:rsidRPr="00F10B4F">
        <w:fldChar w:fldCharType="end"/>
      </w:r>
    </w:p>
    <w:p w14:paraId="2D586FA7" w14:textId="7E40D8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ellAccessRelatedInfo-EUTRA-5GC</w:t>
      </w:r>
      <w:r w:rsidRPr="00F10B4F">
        <w:tab/>
      </w:r>
      <w:r w:rsidRPr="00F10B4F">
        <w:fldChar w:fldCharType="begin" w:fldLock="1"/>
      </w:r>
      <w:r w:rsidRPr="00F10B4F">
        <w:instrText xml:space="preserve"> PAGEREF _Toc131064912 \h </w:instrText>
      </w:r>
      <w:r w:rsidRPr="00F10B4F">
        <w:fldChar w:fldCharType="separate"/>
      </w:r>
      <w:r w:rsidRPr="00F10B4F">
        <w:t>520</w:t>
      </w:r>
      <w:r w:rsidRPr="00F10B4F">
        <w:fldChar w:fldCharType="end"/>
      </w:r>
    </w:p>
    <w:p w14:paraId="34C033CF" w14:textId="4259AE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ellAccessRelatedInfo-EUTRA-EPC</w:t>
      </w:r>
      <w:r w:rsidRPr="00F10B4F">
        <w:tab/>
      </w:r>
      <w:r w:rsidRPr="00F10B4F">
        <w:fldChar w:fldCharType="begin" w:fldLock="1"/>
      </w:r>
      <w:r w:rsidRPr="00F10B4F">
        <w:instrText xml:space="preserve"> PAGEREF _Toc131064913 \h </w:instrText>
      </w:r>
      <w:r w:rsidRPr="00F10B4F">
        <w:fldChar w:fldCharType="separate"/>
      </w:r>
      <w:r w:rsidRPr="00F10B4F">
        <w:t>520</w:t>
      </w:r>
      <w:r w:rsidRPr="00F10B4F">
        <w:fldChar w:fldCharType="end"/>
      </w:r>
    </w:p>
    <w:p w14:paraId="4C905361" w14:textId="1D0CAC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GroupConfig</w:t>
      </w:r>
      <w:r w:rsidRPr="00F10B4F">
        <w:tab/>
      </w:r>
      <w:r w:rsidRPr="00F10B4F">
        <w:fldChar w:fldCharType="begin" w:fldLock="1"/>
      </w:r>
      <w:r w:rsidRPr="00F10B4F">
        <w:instrText xml:space="preserve"> PAGEREF _Toc131064914 \h </w:instrText>
      </w:r>
      <w:r w:rsidRPr="00F10B4F">
        <w:fldChar w:fldCharType="separate"/>
      </w:r>
      <w:r w:rsidRPr="00F10B4F">
        <w:t>521</w:t>
      </w:r>
      <w:r w:rsidRPr="00F10B4F">
        <w:fldChar w:fldCharType="end"/>
      </w:r>
    </w:p>
    <w:p w14:paraId="57DB9F81" w14:textId="4722C0F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GroupId</w:t>
      </w:r>
      <w:r w:rsidRPr="00F10B4F">
        <w:tab/>
      </w:r>
      <w:r w:rsidRPr="00F10B4F">
        <w:fldChar w:fldCharType="begin" w:fldLock="1"/>
      </w:r>
      <w:r w:rsidRPr="00F10B4F">
        <w:instrText xml:space="preserve"> PAGEREF _Toc131064915 \h </w:instrText>
      </w:r>
      <w:r w:rsidRPr="00F10B4F">
        <w:fldChar w:fldCharType="separate"/>
      </w:r>
      <w:r w:rsidRPr="00F10B4F">
        <w:t>531</w:t>
      </w:r>
      <w:r w:rsidRPr="00F10B4F">
        <w:fldChar w:fldCharType="end"/>
      </w:r>
    </w:p>
    <w:p w14:paraId="1F830DF4" w14:textId="4D1E66B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CellIdentity</w:t>
      </w:r>
      <w:r w:rsidRPr="00F10B4F">
        <w:tab/>
      </w:r>
      <w:r w:rsidRPr="00F10B4F">
        <w:fldChar w:fldCharType="begin" w:fldLock="1"/>
      </w:r>
      <w:r w:rsidRPr="00F10B4F">
        <w:instrText xml:space="preserve"> PAGEREF _Toc131064916 \h </w:instrText>
      </w:r>
      <w:r w:rsidRPr="00F10B4F">
        <w:fldChar w:fldCharType="separate"/>
      </w:r>
      <w:r w:rsidRPr="00F10B4F">
        <w:t>531</w:t>
      </w:r>
      <w:r w:rsidRPr="00F10B4F">
        <w:fldChar w:fldCharType="end"/>
      </w:r>
    </w:p>
    <w:p w14:paraId="01BB0750" w14:textId="00CAFF3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ReselectionPriority</w:t>
      </w:r>
      <w:r w:rsidRPr="00F10B4F">
        <w:tab/>
      </w:r>
      <w:r w:rsidRPr="00F10B4F">
        <w:fldChar w:fldCharType="begin" w:fldLock="1"/>
      </w:r>
      <w:r w:rsidRPr="00F10B4F">
        <w:instrText xml:space="preserve"> PAGEREF _Toc131064917 \h </w:instrText>
      </w:r>
      <w:r w:rsidRPr="00F10B4F">
        <w:fldChar w:fldCharType="separate"/>
      </w:r>
      <w:r w:rsidRPr="00F10B4F">
        <w:t>531</w:t>
      </w:r>
      <w:r w:rsidRPr="00F10B4F">
        <w:fldChar w:fldCharType="end"/>
      </w:r>
    </w:p>
    <w:p w14:paraId="7F1427FA" w14:textId="4CF66F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ellReselectionSubPriority</w:t>
      </w:r>
      <w:r w:rsidRPr="00F10B4F">
        <w:tab/>
      </w:r>
      <w:r w:rsidRPr="00F10B4F">
        <w:fldChar w:fldCharType="begin" w:fldLock="1"/>
      </w:r>
      <w:r w:rsidRPr="00F10B4F">
        <w:instrText xml:space="preserve"> PAGEREF _Toc131064918 \h </w:instrText>
      </w:r>
      <w:r w:rsidRPr="00F10B4F">
        <w:fldChar w:fldCharType="separate"/>
      </w:r>
      <w:r w:rsidRPr="00F10B4F">
        <w:t>532</w:t>
      </w:r>
      <w:r w:rsidRPr="00F10B4F">
        <w:fldChar w:fldCharType="end"/>
      </w:r>
    </w:p>
    <w:p w14:paraId="434EB090" w14:textId="5A35DD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FR-ConfigMulticast</w:t>
      </w:r>
      <w:r w:rsidRPr="00F10B4F">
        <w:tab/>
      </w:r>
      <w:r w:rsidRPr="00F10B4F">
        <w:fldChar w:fldCharType="begin" w:fldLock="1"/>
      </w:r>
      <w:r w:rsidRPr="00F10B4F">
        <w:instrText xml:space="preserve"> PAGEREF _Toc131064919 \h </w:instrText>
      </w:r>
      <w:r w:rsidRPr="00F10B4F">
        <w:fldChar w:fldCharType="separate"/>
      </w:r>
      <w:r w:rsidRPr="00F10B4F">
        <w:t>532</w:t>
      </w:r>
      <w:r w:rsidRPr="00F10B4F">
        <w:fldChar w:fldCharType="end"/>
      </w:r>
    </w:p>
    <w:p w14:paraId="3CD84FC4" w14:textId="374D73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EUTRA</w:t>
      </w:r>
      <w:r w:rsidRPr="00F10B4F">
        <w:tab/>
      </w:r>
      <w:r w:rsidRPr="00F10B4F">
        <w:fldChar w:fldCharType="begin" w:fldLock="1"/>
      </w:r>
      <w:r w:rsidRPr="00F10B4F">
        <w:instrText xml:space="preserve"> PAGEREF _Toc131064920 \h </w:instrText>
      </w:r>
      <w:r w:rsidRPr="00F10B4F">
        <w:fldChar w:fldCharType="separate"/>
      </w:r>
      <w:r w:rsidRPr="00F10B4F">
        <w:t>533</w:t>
      </w:r>
      <w:r w:rsidRPr="00F10B4F">
        <w:fldChar w:fldCharType="end"/>
      </w:r>
    </w:p>
    <w:p w14:paraId="5178E8AB" w14:textId="2817B8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EUTRALogging</w:t>
      </w:r>
      <w:r w:rsidRPr="00F10B4F">
        <w:tab/>
      </w:r>
      <w:r w:rsidRPr="00F10B4F">
        <w:fldChar w:fldCharType="begin" w:fldLock="1"/>
      </w:r>
      <w:r w:rsidRPr="00F10B4F">
        <w:instrText xml:space="preserve"> PAGEREF _Toc131064921 \h </w:instrText>
      </w:r>
      <w:r w:rsidRPr="00F10B4F">
        <w:fldChar w:fldCharType="separate"/>
      </w:r>
      <w:r w:rsidRPr="00F10B4F">
        <w:t>533</w:t>
      </w:r>
      <w:r w:rsidRPr="00F10B4F">
        <w:fldChar w:fldCharType="end"/>
      </w:r>
    </w:p>
    <w:p w14:paraId="2682D97D" w14:textId="6F015B5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GI-InfoNR</w:t>
      </w:r>
      <w:r w:rsidRPr="00F10B4F">
        <w:tab/>
      </w:r>
      <w:r w:rsidRPr="00F10B4F">
        <w:fldChar w:fldCharType="begin" w:fldLock="1"/>
      </w:r>
      <w:r w:rsidRPr="00F10B4F">
        <w:instrText xml:space="preserve"> PAGEREF _Toc131064922 \h </w:instrText>
      </w:r>
      <w:r w:rsidRPr="00F10B4F">
        <w:fldChar w:fldCharType="separate"/>
      </w:r>
      <w:r w:rsidRPr="00F10B4F">
        <w:t>534</w:t>
      </w:r>
      <w:r w:rsidRPr="00F10B4F">
        <w:fldChar w:fldCharType="end"/>
      </w:r>
    </w:p>
    <w:p w14:paraId="04DE636F" w14:textId="5EAED61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CGI-Info-Logging</w:t>
      </w:r>
      <w:r w:rsidRPr="00F10B4F">
        <w:tab/>
      </w:r>
      <w:r w:rsidRPr="00F10B4F">
        <w:fldChar w:fldCharType="begin" w:fldLock="1"/>
      </w:r>
      <w:r w:rsidRPr="00F10B4F">
        <w:instrText xml:space="preserve"> PAGEREF _Toc131064923 \h </w:instrText>
      </w:r>
      <w:r w:rsidRPr="00F10B4F">
        <w:fldChar w:fldCharType="separate"/>
      </w:r>
      <w:r w:rsidRPr="00F10B4F">
        <w:t>535</w:t>
      </w:r>
      <w:r w:rsidRPr="00F10B4F">
        <w:fldChar w:fldCharType="end"/>
      </w:r>
    </w:p>
    <w:p w14:paraId="629956B0" w14:textId="44CD4EC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CLI-RSSI-Range</w:t>
      </w:r>
      <w:r w:rsidRPr="00F10B4F">
        <w:tab/>
      </w:r>
      <w:r w:rsidRPr="00F10B4F">
        <w:fldChar w:fldCharType="begin" w:fldLock="1"/>
      </w:r>
      <w:r w:rsidRPr="00F10B4F">
        <w:instrText xml:space="preserve"> PAGEREF _Toc131064924 \h </w:instrText>
      </w:r>
      <w:r w:rsidRPr="00F10B4F">
        <w:fldChar w:fldCharType="separate"/>
      </w:r>
      <w:r w:rsidRPr="00F10B4F">
        <w:t>536</w:t>
      </w:r>
      <w:r w:rsidRPr="00F10B4F">
        <w:fldChar w:fldCharType="end"/>
      </w:r>
    </w:p>
    <w:p w14:paraId="2F9F9513" w14:textId="03659F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debookConfig</w:t>
      </w:r>
      <w:r w:rsidRPr="00F10B4F">
        <w:tab/>
      </w:r>
      <w:r w:rsidRPr="00F10B4F">
        <w:fldChar w:fldCharType="begin" w:fldLock="1"/>
      </w:r>
      <w:r w:rsidRPr="00F10B4F">
        <w:instrText xml:space="preserve"> PAGEREF _Toc131064925 \h </w:instrText>
      </w:r>
      <w:r w:rsidRPr="00F10B4F">
        <w:fldChar w:fldCharType="separate"/>
      </w:r>
      <w:r w:rsidRPr="00F10B4F">
        <w:t>536</w:t>
      </w:r>
      <w:r w:rsidRPr="00F10B4F">
        <w:fldChar w:fldCharType="end"/>
      </w:r>
    </w:p>
    <w:p w14:paraId="1826CC67" w14:textId="0E6638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mmonLocationInfo</w:t>
      </w:r>
      <w:r w:rsidRPr="00F10B4F">
        <w:tab/>
      </w:r>
      <w:r w:rsidRPr="00F10B4F">
        <w:fldChar w:fldCharType="begin" w:fldLock="1"/>
      </w:r>
      <w:r w:rsidRPr="00F10B4F">
        <w:instrText xml:space="preserve"> PAGEREF _Toc131064926 \h </w:instrText>
      </w:r>
      <w:r w:rsidRPr="00F10B4F">
        <w:fldChar w:fldCharType="separate"/>
      </w:r>
      <w:r w:rsidRPr="00F10B4F">
        <w:t>542</w:t>
      </w:r>
      <w:r w:rsidRPr="00F10B4F">
        <w:fldChar w:fldCharType="end"/>
      </w:r>
    </w:p>
    <w:p w14:paraId="237C3E5F" w14:textId="341125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ReconfigId</w:t>
      </w:r>
      <w:r w:rsidRPr="00F10B4F">
        <w:tab/>
      </w:r>
      <w:r w:rsidRPr="00F10B4F">
        <w:fldChar w:fldCharType="begin" w:fldLock="1"/>
      </w:r>
      <w:r w:rsidRPr="00F10B4F">
        <w:instrText xml:space="preserve"> PAGEREF _Toc131064927 \h </w:instrText>
      </w:r>
      <w:r w:rsidRPr="00F10B4F">
        <w:fldChar w:fldCharType="separate"/>
      </w:r>
      <w:r w:rsidRPr="00F10B4F">
        <w:t>542</w:t>
      </w:r>
      <w:r w:rsidRPr="00F10B4F">
        <w:fldChar w:fldCharType="end"/>
      </w:r>
    </w:p>
    <w:p w14:paraId="707189C4" w14:textId="645797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ReconfigToAddModList</w:t>
      </w:r>
      <w:r w:rsidRPr="00F10B4F">
        <w:tab/>
      </w:r>
      <w:r w:rsidRPr="00F10B4F">
        <w:fldChar w:fldCharType="begin" w:fldLock="1"/>
      </w:r>
      <w:r w:rsidRPr="00F10B4F">
        <w:instrText xml:space="preserve"> PAGEREF _Toc131064928 \h </w:instrText>
      </w:r>
      <w:r w:rsidRPr="00F10B4F">
        <w:fldChar w:fldCharType="separate"/>
      </w:r>
      <w:r w:rsidRPr="00F10B4F">
        <w:t>543</w:t>
      </w:r>
      <w:r w:rsidRPr="00F10B4F">
        <w:fldChar w:fldCharType="end"/>
      </w:r>
    </w:p>
    <w:p w14:paraId="4EBF1A70" w14:textId="6E0A74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onditionalReconfiguration</w:t>
      </w:r>
      <w:r w:rsidRPr="00F10B4F">
        <w:tab/>
      </w:r>
      <w:r w:rsidRPr="00F10B4F">
        <w:fldChar w:fldCharType="begin" w:fldLock="1"/>
      </w:r>
      <w:r w:rsidRPr="00F10B4F">
        <w:instrText xml:space="preserve"> PAGEREF _Toc131064929 \h </w:instrText>
      </w:r>
      <w:r w:rsidRPr="00F10B4F">
        <w:fldChar w:fldCharType="separate"/>
      </w:r>
      <w:r w:rsidRPr="00F10B4F">
        <w:t>544</w:t>
      </w:r>
      <w:r w:rsidRPr="00F10B4F">
        <w:fldChar w:fldCharType="end"/>
      </w:r>
    </w:p>
    <w:p w14:paraId="14662CCE" w14:textId="195412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w:t>
      </w:r>
      <w:r w:rsidRPr="00F10B4F">
        <w:tab/>
      </w:r>
      <w:r w:rsidRPr="00F10B4F">
        <w:fldChar w:fldCharType="begin" w:fldLock="1"/>
      </w:r>
      <w:r w:rsidRPr="00F10B4F">
        <w:instrText xml:space="preserve"> PAGEREF _Toc131064930 \h </w:instrText>
      </w:r>
      <w:r w:rsidRPr="00F10B4F">
        <w:fldChar w:fldCharType="separate"/>
      </w:r>
      <w:r w:rsidRPr="00F10B4F">
        <w:t>545</w:t>
      </w:r>
      <w:r w:rsidRPr="00F10B4F">
        <w:fldChar w:fldCharType="end"/>
      </w:r>
    </w:p>
    <w:p w14:paraId="2ED1A6D1" w14:textId="46A3515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Index</w:t>
      </w:r>
      <w:r w:rsidRPr="00F10B4F">
        <w:tab/>
      </w:r>
      <w:r w:rsidRPr="00F10B4F">
        <w:fldChar w:fldCharType="begin" w:fldLock="1"/>
      </w:r>
      <w:r w:rsidRPr="00F10B4F">
        <w:instrText xml:space="preserve"> PAGEREF _Toc131064931 \h </w:instrText>
      </w:r>
      <w:r w:rsidRPr="00F10B4F">
        <w:fldChar w:fldCharType="separate"/>
      </w:r>
      <w:r w:rsidRPr="00F10B4F">
        <w:t>554</w:t>
      </w:r>
      <w:r w:rsidRPr="00F10B4F">
        <w:fldChar w:fldCharType="end"/>
      </w:r>
    </w:p>
    <w:p w14:paraId="3BF95A72" w14:textId="090C75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figuredGrantConfigIndexMAC</w:t>
      </w:r>
      <w:r w:rsidRPr="00F10B4F">
        <w:tab/>
      </w:r>
      <w:r w:rsidRPr="00F10B4F">
        <w:fldChar w:fldCharType="begin" w:fldLock="1"/>
      </w:r>
      <w:r w:rsidRPr="00F10B4F">
        <w:instrText xml:space="preserve"> PAGEREF _Toc131064932 \h </w:instrText>
      </w:r>
      <w:r w:rsidRPr="00F10B4F">
        <w:fldChar w:fldCharType="separate"/>
      </w:r>
      <w:r w:rsidRPr="00F10B4F">
        <w:t>555</w:t>
      </w:r>
      <w:r w:rsidRPr="00F10B4F">
        <w:fldChar w:fldCharType="end"/>
      </w:r>
    </w:p>
    <w:p w14:paraId="680F9BEE" w14:textId="37A7BE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nEstFailureControl</w:t>
      </w:r>
      <w:r w:rsidRPr="00F10B4F">
        <w:tab/>
      </w:r>
      <w:r w:rsidRPr="00F10B4F">
        <w:fldChar w:fldCharType="begin" w:fldLock="1"/>
      </w:r>
      <w:r w:rsidRPr="00F10B4F">
        <w:instrText xml:space="preserve"> PAGEREF _Toc131064933 \h </w:instrText>
      </w:r>
      <w:r w:rsidRPr="00F10B4F">
        <w:fldChar w:fldCharType="separate"/>
      </w:r>
      <w:r w:rsidRPr="00F10B4F">
        <w:t>555</w:t>
      </w:r>
      <w:r w:rsidRPr="00F10B4F">
        <w:fldChar w:fldCharType="end"/>
      </w:r>
    </w:p>
    <w:p w14:paraId="39DDF578" w14:textId="323750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w:t>
      </w:r>
      <w:r w:rsidRPr="00F10B4F">
        <w:tab/>
      </w:r>
      <w:r w:rsidRPr="00F10B4F">
        <w:fldChar w:fldCharType="begin" w:fldLock="1"/>
      </w:r>
      <w:r w:rsidRPr="00F10B4F">
        <w:instrText xml:space="preserve"> PAGEREF _Toc131064934 \h </w:instrText>
      </w:r>
      <w:r w:rsidRPr="00F10B4F">
        <w:fldChar w:fldCharType="separate"/>
      </w:r>
      <w:r w:rsidRPr="00F10B4F">
        <w:t>556</w:t>
      </w:r>
      <w:r w:rsidRPr="00F10B4F">
        <w:fldChar w:fldCharType="end"/>
      </w:r>
    </w:p>
    <w:p w14:paraId="131EC7AD" w14:textId="572F74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Id</w:t>
      </w:r>
      <w:r w:rsidRPr="00F10B4F">
        <w:tab/>
      </w:r>
      <w:r w:rsidRPr="00F10B4F">
        <w:fldChar w:fldCharType="begin" w:fldLock="1"/>
      </w:r>
      <w:r w:rsidRPr="00F10B4F">
        <w:instrText xml:space="preserve"> PAGEREF _Toc131064935 \h </w:instrText>
      </w:r>
      <w:r w:rsidRPr="00F10B4F">
        <w:fldChar w:fldCharType="separate"/>
      </w:r>
      <w:r w:rsidRPr="00F10B4F">
        <w:t>558</w:t>
      </w:r>
      <w:r w:rsidRPr="00F10B4F">
        <w:fldChar w:fldCharType="end"/>
      </w:r>
    </w:p>
    <w:p w14:paraId="1EDEEB7A" w14:textId="687CC5B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ntrolResourceSetZero</w:t>
      </w:r>
      <w:r w:rsidRPr="00F10B4F">
        <w:tab/>
      </w:r>
      <w:r w:rsidRPr="00F10B4F">
        <w:fldChar w:fldCharType="begin" w:fldLock="1"/>
      </w:r>
      <w:r w:rsidRPr="00F10B4F">
        <w:instrText xml:space="preserve"> PAGEREF _Toc131064936 \h </w:instrText>
      </w:r>
      <w:r w:rsidRPr="00F10B4F">
        <w:fldChar w:fldCharType="separate"/>
      </w:r>
      <w:r w:rsidRPr="00F10B4F">
        <w:t>558</w:t>
      </w:r>
      <w:r w:rsidRPr="00F10B4F">
        <w:fldChar w:fldCharType="end"/>
      </w:r>
    </w:p>
    <w:p w14:paraId="68FC6090" w14:textId="306C0E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rossCarrierSchedulingConfig</w:t>
      </w:r>
      <w:r w:rsidRPr="00F10B4F">
        <w:tab/>
      </w:r>
      <w:r w:rsidRPr="00F10B4F">
        <w:fldChar w:fldCharType="begin" w:fldLock="1"/>
      </w:r>
      <w:r w:rsidRPr="00F10B4F">
        <w:instrText xml:space="preserve"> PAGEREF _Toc131064937 \h </w:instrText>
      </w:r>
      <w:r w:rsidRPr="00F10B4F">
        <w:fldChar w:fldCharType="separate"/>
      </w:r>
      <w:r w:rsidRPr="00F10B4F">
        <w:t>559</w:t>
      </w:r>
      <w:r w:rsidRPr="00F10B4F">
        <w:fldChar w:fldCharType="end"/>
      </w:r>
    </w:p>
    <w:p w14:paraId="35116BD3" w14:textId="27F419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AperiodicTriggerStateList</w:t>
      </w:r>
      <w:r w:rsidRPr="00F10B4F">
        <w:tab/>
      </w:r>
      <w:r w:rsidRPr="00F10B4F">
        <w:fldChar w:fldCharType="begin" w:fldLock="1"/>
      </w:r>
      <w:r w:rsidRPr="00F10B4F">
        <w:instrText xml:space="preserve"> PAGEREF _Toc131064938 \h </w:instrText>
      </w:r>
      <w:r w:rsidRPr="00F10B4F">
        <w:fldChar w:fldCharType="separate"/>
      </w:r>
      <w:r w:rsidRPr="00F10B4F">
        <w:t>560</w:t>
      </w:r>
      <w:r w:rsidRPr="00F10B4F">
        <w:fldChar w:fldCharType="end"/>
      </w:r>
    </w:p>
    <w:p w14:paraId="78624CA0" w14:textId="619301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FrequencyOccupation</w:t>
      </w:r>
      <w:r w:rsidRPr="00F10B4F">
        <w:tab/>
      </w:r>
      <w:r w:rsidRPr="00F10B4F">
        <w:fldChar w:fldCharType="begin" w:fldLock="1"/>
      </w:r>
      <w:r w:rsidRPr="00F10B4F">
        <w:instrText xml:space="preserve"> PAGEREF _Toc131064939 \h </w:instrText>
      </w:r>
      <w:r w:rsidRPr="00F10B4F">
        <w:fldChar w:fldCharType="separate"/>
      </w:r>
      <w:r w:rsidRPr="00F10B4F">
        <w:t>563</w:t>
      </w:r>
      <w:r w:rsidRPr="00F10B4F">
        <w:fldChar w:fldCharType="end"/>
      </w:r>
    </w:p>
    <w:p w14:paraId="6E228132" w14:textId="19DE243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w:t>
      </w:r>
      <w:r w:rsidRPr="00F10B4F">
        <w:tab/>
      </w:r>
      <w:r w:rsidRPr="00F10B4F">
        <w:fldChar w:fldCharType="begin" w:fldLock="1"/>
      </w:r>
      <w:r w:rsidRPr="00F10B4F">
        <w:instrText xml:space="preserve"> PAGEREF _Toc131064940 \h </w:instrText>
      </w:r>
      <w:r w:rsidRPr="00F10B4F">
        <w:fldChar w:fldCharType="separate"/>
      </w:r>
      <w:r w:rsidRPr="00F10B4F">
        <w:t>563</w:t>
      </w:r>
      <w:r w:rsidRPr="00F10B4F">
        <w:fldChar w:fldCharType="end"/>
      </w:r>
    </w:p>
    <w:p w14:paraId="3CC34ABC" w14:textId="1324732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Id</w:t>
      </w:r>
      <w:r w:rsidRPr="00F10B4F">
        <w:tab/>
      </w:r>
      <w:r w:rsidRPr="00F10B4F">
        <w:fldChar w:fldCharType="begin" w:fldLock="1"/>
      </w:r>
      <w:r w:rsidRPr="00F10B4F">
        <w:instrText xml:space="preserve"> PAGEREF _Toc131064941 \h </w:instrText>
      </w:r>
      <w:r w:rsidRPr="00F10B4F">
        <w:fldChar w:fldCharType="separate"/>
      </w:r>
      <w:r w:rsidRPr="00F10B4F">
        <w:t>564</w:t>
      </w:r>
      <w:r w:rsidRPr="00F10B4F">
        <w:fldChar w:fldCharType="end"/>
      </w:r>
    </w:p>
    <w:p w14:paraId="2B16D39B" w14:textId="4E6FE97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Set</w:t>
      </w:r>
      <w:r w:rsidRPr="00F10B4F">
        <w:tab/>
      </w:r>
      <w:r w:rsidRPr="00F10B4F">
        <w:fldChar w:fldCharType="begin" w:fldLock="1"/>
      </w:r>
      <w:r w:rsidRPr="00F10B4F">
        <w:instrText xml:space="preserve"> PAGEREF _Toc131064942 \h </w:instrText>
      </w:r>
      <w:r w:rsidRPr="00F10B4F">
        <w:fldChar w:fldCharType="separate"/>
      </w:r>
      <w:r w:rsidRPr="00F10B4F">
        <w:t>565</w:t>
      </w:r>
      <w:r w:rsidRPr="00F10B4F">
        <w:fldChar w:fldCharType="end"/>
      </w:r>
    </w:p>
    <w:p w14:paraId="25C0BBD3" w14:textId="15DE63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IM-ResourceSetId</w:t>
      </w:r>
      <w:r w:rsidRPr="00F10B4F">
        <w:tab/>
      </w:r>
      <w:r w:rsidRPr="00F10B4F">
        <w:fldChar w:fldCharType="begin" w:fldLock="1"/>
      </w:r>
      <w:r w:rsidRPr="00F10B4F">
        <w:instrText xml:space="preserve"> PAGEREF _Toc131064943 \h </w:instrText>
      </w:r>
      <w:r w:rsidRPr="00F10B4F">
        <w:fldChar w:fldCharType="separate"/>
      </w:r>
      <w:r w:rsidRPr="00F10B4F">
        <w:t>565</w:t>
      </w:r>
      <w:r w:rsidRPr="00F10B4F">
        <w:fldChar w:fldCharType="end"/>
      </w:r>
    </w:p>
    <w:p w14:paraId="6DF2514F" w14:textId="07A806B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MeasConfig</w:t>
      </w:r>
      <w:r w:rsidRPr="00F10B4F">
        <w:tab/>
      </w:r>
      <w:r w:rsidRPr="00F10B4F">
        <w:fldChar w:fldCharType="begin" w:fldLock="1"/>
      </w:r>
      <w:r w:rsidRPr="00F10B4F">
        <w:instrText xml:space="preserve"> PAGEREF _Toc131064944 \h </w:instrText>
      </w:r>
      <w:r w:rsidRPr="00F10B4F">
        <w:fldChar w:fldCharType="separate"/>
      </w:r>
      <w:r w:rsidRPr="00F10B4F">
        <w:t>565</w:t>
      </w:r>
      <w:r w:rsidRPr="00F10B4F">
        <w:fldChar w:fldCharType="end"/>
      </w:r>
    </w:p>
    <w:p w14:paraId="042644BB" w14:textId="1D57A8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portConfig</w:t>
      </w:r>
      <w:r w:rsidRPr="00F10B4F">
        <w:tab/>
      </w:r>
      <w:r w:rsidRPr="00F10B4F">
        <w:fldChar w:fldCharType="begin" w:fldLock="1"/>
      </w:r>
      <w:r w:rsidRPr="00F10B4F">
        <w:instrText xml:space="preserve"> PAGEREF _Toc131064945 \h </w:instrText>
      </w:r>
      <w:r w:rsidRPr="00F10B4F">
        <w:fldChar w:fldCharType="separate"/>
      </w:r>
      <w:r w:rsidRPr="00F10B4F">
        <w:t>567</w:t>
      </w:r>
      <w:r w:rsidRPr="00F10B4F">
        <w:fldChar w:fldCharType="end"/>
      </w:r>
    </w:p>
    <w:p w14:paraId="4B276551" w14:textId="6E80A5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portConfigId</w:t>
      </w:r>
      <w:r w:rsidRPr="00F10B4F">
        <w:tab/>
      </w:r>
      <w:r w:rsidRPr="00F10B4F">
        <w:fldChar w:fldCharType="begin" w:fldLock="1"/>
      </w:r>
      <w:r w:rsidRPr="00F10B4F">
        <w:instrText xml:space="preserve"> PAGEREF _Toc131064946 \h </w:instrText>
      </w:r>
      <w:r w:rsidRPr="00F10B4F">
        <w:fldChar w:fldCharType="separate"/>
      </w:r>
      <w:r w:rsidRPr="00F10B4F">
        <w:t>574</w:t>
      </w:r>
      <w:r w:rsidRPr="00F10B4F">
        <w:fldChar w:fldCharType="end"/>
      </w:r>
    </w:p>
    <w:p w14:paraId="4166B4C9" w14:textId="69E7CD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Config</w:t>
      </w:r>
      <w:r w:rsidRPr="00F10B4F">
        <w:tab/>
      </w:r>
      <w:r w:rsidRPr="00F10B4F">
        <w:fldChar w:fldCharType="begin" w:fldLock="1"/>
      </w:r>
      <w:r w:rsidRPr="00F10B4F">
        <w:instrText xml:space="preserve"> PAGEREF _Toc131064947 \h </w:instrText>
      </w:r>
      <w:r w:rsidRPr="00F10B4F">
        <w:fldChar w:fldCharType="separate"/>
      </w:r>
      <w:r w:rsidRPr="00F10B4F">
        <w:t>575</w:t>
      </w:r>
      <w:r w:rsidRPr="00F10B4F">
        <w:fldChar w:fldCharType="end"/>
      </w:r>
    </w:p>
    <w:p w14:paraId="1C324D20" w14:textId="0DB34D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ConfigId</w:t>
      </w:r>
      <w:r w:rsidRPr="00F10B4F">
        <w:tab/>
      </w:r>
      <w:r w:rsidRPr="00F10B4F">
        <w:fldChar w:fldCharType="begin" w:fldLock="1"/>
      </w:r>
      <w:r w:rsidRPr="00F10B4F">
        <w:instrText xml:space="preserve"> PAGEREF _Toc131064948 \h </w:instrText>
      </w:r>
      <w:r w:rsidRPr="00F10B4F">
        <w:fldChar w:fldCharType="separate"/>
      </w:r>
      <w:r w:rsidRPr="00F10B4F">
        <w:t>576</w:t>
      </w:r>
      <w:r w:rsidRPr="00F10B4F">
        <w:fldChar w:fldCharType="end"/>
      </w:r>
    </w:p>
    <w:p w14:paraId="50C590C0" w14:textId="1D6A89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esourcePeriodicityAndOffset</w:t>
      </w:r>
      <w:r w:rsidRPr="00F10B4F">
        <w:tab/>
      </w:r>
      <w:r w:rsidRPr="00F10B4F">
        <w:fldChar w:fldCharType="begin" w:fldLock="1"/>
      </w:r>
      <w:r w:rsidRPr="00F10B4F">
        <w:instrText xml:space="preserve"> PAGEREF _Toc131064949 \h </w:instrText>
      </w:r>
      <w:r w:rsidRPr="00F10B4F">
        <w:fldChar w:fldCharType="separate"/>
      </w:r>
      <w:r w:rsidRPr="00F10B4F">
        <w:t>577</w:t>
      </w:r>
      <w:r w:rsidRPr="00F10B4F">
        <w:fldChar w:fldCharType="end"/>
      </w:r>
    </w:p>
    <w:p w14:paraId="464F0492" w14:textId="3EE705F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S-ResourceConfigMobility</w:t>
      </w:r>
      <w:r w:rsidRPr="00F10B4F">
        <w:tab/>
      </w:r>
      <w:r w:rsidRPr="00F10B4F">
        <w:fldChar w:fldCharType="begin" w:fldLock="1"/>
      </w:r>
      <w:r w:rsidRPr="00F10B4F">
        <w:instrText xml:space="preserve"> PAGEREF _Toc131064950 \h </w:instrText>
      </w:r>
      <w:r w:rsidRPr="00F10B4F">
        <w:fldChar w:fldCharType="separate"/>
      </w:r>
      <w:r w:rsidRPr="00F10B4F">
        <w:t>577</w:t>
      </w:r>
      <w:r w:rsidRPr="00F10B4F">
        <w:fldChar w:fldCharType="end"/>
      </w:r>
    </w:p>
    <w:p w14:paraId="606F2150" w14:textId="49E12D9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RS-ResourceMapping</w:t>
      </w:r>
      <w:r w:rsidRPr="00F10B4F">
        <w:tab/>
      </w:r>
      <w:r w:rsidRPr="00F10B4F">
        <w:fldChar w:fldCharType="begin" w:fldLock="1"/>
      </w:r>
      <w:r w:rsidRPr="00F10B4F">
        <w:instrText xml:space="preserve"> PAGEREF _Toc131064951 \h </w:instrText>
      </w:r>
      <w:r w:rsidRPr="00F10B4F">
        <w:fldChar w:fldCharType="separate"/>
      </w:r>
      <w:r w:rsidRPr="00F10B4F">
        <w:t>580</w:t>
      </w:r>
      <w:r w:rsidRPr="00F10B4F">
        <w:fldChar w:fldCharType="end"/>
      </w:r>
    </w:p>
    <w:p w14:paraId="225DF6D2" w14:textId="548926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emiPersistentOnPUSCH-TriggerStateList</w:t>
      </w:r>
      <w:r w:rsidRPr="00F10B4F">
        <w:tab/>
      </w:r>
      <w:r w:rsidRPr="00F10B4F">
        <w:fldChar w:fldCharType="begin" w:fldLock="1"/>
      </w:r>
      <w:r w:rsidRPr="00F10B4F">
        <w:instrText xml:space="preserve"> PAGEREF _Toc131064952 \h </w:instrText>
      </w:r>
      <w:r w:rsidRPr="00F10B4F">
        <w:fldChar w:fldCharType="separate"/>
      </w:r>
      <w:r w:rsidRPr="00F10B4F">
        <w:t>581</w:t>
      </w:r>
      <w:r w:rsidRPr="00F10B4F">
        <w:fldChar w:fldCharType="end"/>
      </w:r>
    </w:p>
    <w:p w14:paraId="09D29A54" w14:textId="43E020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SB-ResourceSet</w:t>
      </w:r>
      <w:r w:rsidRPr="00F10B4F">
        <w:tab/>
      </w:r>
      <w:r w:rsidRPr="00F10B4F">
        <w:fldChar w:fldCharType="begin" w:fldLock="1"/>
      </w:r>
      <w:r w:rsidRPr="00F10B4F">
        <w:instrText xml:space="preserve"> PAGEREF _Toc131064953 \h </w:instrText>
      </w:r>
      <w:r w:rsidRPr="00F10B4F">
        <w:fldChar w:fldCharType="separate"/>
      </w:r>
      <w:r w:rsidRPr="00F10B4F">
        <w:t>582</w:t>
      </w:r>
      <w:r w:rsidRPr="00F10B4F">
        <w:fldChar w:fldCharType="end"/>
      </w:r>
    </w:p>
    <w:p w14:paraId="6F77394B" w14:textId="67E836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SI-SSB-ResourceSetId</w:t>
      </w:r>
      <w:r w:rsidRPr="00F10B4F">
        <w:tab/>
      </w:r>
      <w:r w:rsidRPr="00F10B4F">
        <w:fldChar w:fldCharType="begin" w:fldLock="1"/>
      </w:r>
      <w:r w:rsidRPr="00F10B4F">
        <w:instrText xml:space="preserve"> PAGEREF _Toc131064954 \h </w:instrText>
      </w:r>
      <w:r w:rsidRPr="00F10B4F">
        <w:fldChar w:fldCharType="separate"/>
      </w:r>
      <w:r w:rsidRPr="00F10B4F">
        <w:t>583</w:t>
      </w:r>
      <w:r w:rsidRPr="00F10B4F">
        <w:fldChar w:fldCharType="end"/>
      </w:r>
    </w:p>
    <w:p w14:paraId="4BDDD59A" w14:textId="7EEACE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edicatedNAS-Message</w:t>
      </w:r>
      <w:r w:rsidRPr="00F10B4F">
        <w:tab/>
      </w:r>
      <w:r w:rsidRPr="00F10B4F">
        <w:fldChar w:fldCharType="begin" w:fldLock="1"/>
      </w:r>
      <w:r w:rsidRPr="00F10B4F">
        <w:instrText xml:space="preserve"> PAGEREF _Toc131064955 \h </w:instrText>
      </w:r>
      <w:r w:rsidRPr="00F10B4F">
        <w:fldChar w:fldCharType="separate"/>
      </w:r>
      <w:r w:rsidRPr="00F10B4F">
        <w:t>583</w:t>
      </w:r>
      <w:r w:rsidRPr="00F10B4F">
        <w:fldChar w:fldCharType="end"/>
      </w:r>
    </w:p>
    <w:p w14:paraId="18584964" w14:textId="202E17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L-PPW-PreConfig</w:t>
      </w:r>
      <w:r w:rsidRPr="00F10B4F">
        <w:tab/>
      </w:r>
      <w:r w:rsidRPr="00F10B4F">
        <w:fldChar w:fldCharType="begin" w:fldLock="1"/>
      </w:r>
      <w:r w:rsidRPr="00F10B4F">
        <w:instrText xml:space="preserve"> PAGEREF _Toc131064956 \h </w:instrText>
      </w:r>
      <w:r w:rsidRPr="00F10B4F">
        <w:fldChar w:fldCharType="separate"/>
      </w:r>
      <w:r w:rsidRPr="00F10B4F">
        <w:t>583</w:t>
      </w:r>
      <w:r w:rsidRPr="00F10B4F">
        <w:fldChar w:fldCharType="end"/>
      </w:r>
    </w:p>
    <w:p w14:paraId="0E045002" w14:textId="50C271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BundlingPUCCH-Config</w:t>
      </w:r>
      <w:r w:rsidRPr="00F10B4F">
        <w:tab/>
      </w:r>
      <w:r w:rsidRPr="00F10B4F">
        <w:fldChar w:fldCharType="begin" w:fldLock="1"/>
      </w:r>
      <w:r w:rsidRPr="00F10B4F">
        <w:instrText xml:space="preserve"> PAGEREF _Toc131064957 \h </w:instrText>
      </w:r>
      <w:r w:rsidRPr="00F10B4F">
        <w:fldChar w:fldCharType="separate"/>
      </w:r>
      <w:r w:rsidRPr="00F10B4F">
        <w:t>586</w:t>
      </w:r>
      <w:r w:rsidRPr="00F10B4F">
        <w:fldChar w:fldCharType="end"/>
      </w:r>
    </w:p>
    <w:p w14:paraId="567E0590" w14:textId="5A066E4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BundlingPUSCH-Config</w:t>
      </w:r>
      <w:r w:rsidRPr="00F10B4F">
        <w:tab/>
      </w:r>
      <w:r w:rsidRPr="00F10B4F">
        <w:fldChar w:fldCharType="begin" w:fldLock="1"/>
      </w:r>
      <w:r w:rsidRPr="00F10B4F">
        <w:instrText xml:space="preserve"> PAGEREF _Toc131064958 \h </w:instrText>
      </w:r>
      <w:r w:rsidRPr="00F10B4F">
        <w:fldChar w:fldCharType="separate"/>
      </w:r>
      <w:r w:rsidRPr="00F10B4F">
        <w:t>587</w:t>
      </w:r>
      <w:r w:rsidRPr="00F10B4F">
        <w:fldChar w:fldCharType="end"/>
      </w:r>
    </w:p>
    <w:p w14:paraId="3BA83EED" w14:textId="44EC2F5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DownlinkConfig</w:t>
      </w:r>
      <w:r w:rsidRPr="00F10B4F">
        <w:tab/>
      </w:r>
      <w:r w:rsidRPr="00F10B4F">
        <w:fldChar w:fldCharType="begin" w:fldLock="1"/>
      </w:r>
      <w:r w:rsidRPr="00F10B4F">
        <w:instrText xml:space="preserve"> PAGEREF _Toc131064959 \h </w:instrText>
      </w:r>
      <w:r w:rsidRPr="00F10B4F">
        <w:fldChar w:fldCharType="separate"/>
      </w:r>
      <w:r w:rsidRPr="00F10B4F">
        <w:t>588</w:t>
      </w:r>
      <w:r w:rsidRPr="00F10B4F">
        <w:fldChar w:fldCharType="end"/>
      </w:r>
    </w:p>
    <w:p w14:paraId="4082ED3A" w14:textId="36E728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MRS-UplinkConfig</w:t>
      </w:r>
      <w:r w:rsidRPr="00F10B4F">
        <w:tab/>
      </w:r>
      <w:r w:rsidRPr="00F10B4F">
        <w:fldChar w:fldCharType="begin" w:fldLock="1"/>
      </w:r>
      <w:r w:rsidRPr="00F10B4F">
        <w:instrText xml:space="preserve"> PAGEREF _Toc131064960 \h </w:instrText>
      </w:r>
      <w:r w:rsidRPr="00F10B4F">
        <w:fldChar w:fldCharType="separate"/>
      </w:r>
      <w:r w:rsidRPr="00F10B4F">
        <w:t>589</w:t>
      </w:r>
      <w:r w:rsidRPr="00F10B4F">
        <w:fldChar w:fldCharType="end"/>
      </w:r>
    </w:p>
    <w:p w14:paraId="79D3AFD2" w14:textId="7A7EA9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ownlinkConfigCommon</w:t>
      </w:r>
      <w:r w:rsidRPr="00F10B4F">
        <w:tab/>
      </w:r>
      <w:r w:rsidRPr="00F10B4F">
        <w:fldChar w:fldCharType="begin" w:fldLock="1"/>
      </w:r>
      <w:r w:rsidRPr="00F10B4F">
        <w:instrText xml:space="preserve"> PAGEREF _Toc131064961 \h </w:instrText>
      </w:r>
      <w:r w:rsidRPr="00F10B4F">
        <w:fldChar w:fldCharType="separate"/>
      </w:r>
      <w:r w:rsidRPr="00F10B4F">
        <w:t>591</w:t>
      </w:r>
      <w:r w:rsidRPr="00F10B4F">
        <w:fldChar w:fldCharType="end"/>
      </w:r>
    </w:p>
    <w:p w14:paraId="490CFEC1" w14:textId="23077F8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ownlinkConfigCommonSIB</w:t>
      </w:r>
      <w:r w:rsidRPr="00F10B4F">
        <w:tab/>
      </w:r>
      <w:r w:rsidRPr="00F10B4F">
        <w:fldChar w:fldCharType="begin" w:fldLock="1"/>
      </w:r>
      <w:r w:rsidRPr="00F10B4F">
        <w:instrText xml:space="preserve"> PAGEREF _Toc131064962 \h </w:instrText>
      </w:r>
      <w:r w:rsidRPr="00F10B4F">
        <w:fldChar w:fldCharType="separate"/>
      </w:r>
      <w:r w:rsidRPr="00F10B4F">
        <w:t>592</w:t>
      </w:r>
      <w:r w:rsidRPr="00F10B4F">
        <w:fldChar w:fldCharType="end"/>
      </w:r>
    </w:p>
    <w:p w14:paraId="12960882" w14:textId="5634DA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ownlinkPreemption</w:t>
      </w:r>
      <w:r w:rsidRPr="00F10B4F">
        <w:tab/>
      </w:r>
      <w:r w:rsidRPr="00F10B4F">
        <w:fldChar w:fldCharType="begin" w:fldLock="1"/>
      </w:r>
      <w:r w:rsidRPr="00F10B4F">
        <w:instrText xml:space="preserve"> PAGEREF _Toc131064963 \h </w:instrText>
      </w:r>
      <w:r w:rsidRPr="00F10B4F">
        <w:fldChar w:fldCharType="separate"/>
      </w:r>
      <w:r w:rsidRPr="00F10B4F">
        <w:t>596</w:t>
      </w:r>
      <w:r w:rsidRPr="00F10B4F">
        <w:fldChar w:fldCharType="end"/>
      </w:r>
    </w:p>
    <w:p w14:paraId="20D12744" w14:textId="53C0AA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B-Identity</w:t>
      </w:r>
      <w:r w:rsidRPr="00F10B4F">
        <w:tab/>
      </w:r>
      <w:r w:rsidRPr="00F10B4F">
        <w:fldChar w:fldCharType="begin" w:fldLock="1"/>
      </w:r>
      <w:r w:rsidRPr="00F10B4F">
        <w:instrText xml:space="preserve"> PAGEREF _Toc131064964 \h </w:instrText>
      </w:r>
      <w:r w:rsidRPr="00F10B4F">
        <w:fldChar w:fldCharType="separate"/>
      </w:r>
      <w:r w:rsidRPr="00F10B4F">
        <w:t>597</w:t>
      </w:r>
      <w:r w:rsidRPr="00F10B4F">
        <w:fldChar w:fldCharType="end"/>
      </w:r>
    </w:p>
    <w:p w14:paraId="12DC0C7C" w14:textId="4C78866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Config</w:t>
      </w:r>
      <w:r w:rsidRPr="00F10B4F">
        <w:tab/>
      </w:r>
      <w:r w:rsidRPr="00F10B4F">
        <w:fldChar w:fldCharType="begin" w:fldLock="1"/>
      </w:r>
      <w:r w:rsidRPr="00F10B4F">
        <w:instrText xml:space="preserve"> PAGEREF _Toc131064965 \h </w:instrText>
      </w:r>
      <w:r w:rsidRPr="00F10B4F">
        <w:fldChar w:fldCharType="separate"/>
      </w:r>
      <w:r w:rsidRPr="00F10B4F">
        <w:t>597</w:t>
      </w:r>
      <w:r w:rsidRPr="00F10B4F">
        <w:fldChar w:fldCharType="end"/>
      </w:r>
    </w:p>
    <w:p w14:paraId="1ED7AE0A" w14:textId="296DE6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DRX-ConfigSecondaryGroup</w:t>
      </w:r>
      <w:r w:rsidRPr="00F10B4F">
        <w:tab/>
      </w:r>
      <w:r w:rsidRPr="00F10B4F">
        <w:fldChar w:fldCharType="begin" w:fldLock="1"/>
      </w:r>
      <w:r w:rsidRPr="00F10B4F">
        <w:instrText xml:space="preserve"> PAGEREF _Toc131064966 \h </w:instrText>
      </w:r>
      <w:r w:rsidRPr="00F10B4F">
        <w:fldChar w:fldCharType="separate"/>
      </w:r>
      <w:r w:rsidRPr="00F10B4F">
        <w:t>599</w:t>
      </w:r>
      <w:r w:rsidRPr="00F10B4F">
        <w:fldChar w:fldCharType="end"/>
      </w:r>
    </w:p>
    <w:p w14:paraId="533C89ED" w14:textId="7435D9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ConfigSL</w:t>
      </w:r>
      <w:r w:rsidRPr="00F10B4F">
        <w:tab/>
      </w:r>
      <w:r w:rsidRPr="00F10B4F">
        <w:fldChar w:fldCharType="begin" w:fldLock="1"/>
      </w:r>
      <w:r w:rsidRPr="00F10B4F">
        <w:instrText xml:space="preserve"> PAGEREF _Toc131064967 \h </w:instrText>
      </w:r>
      <w:r w:rsidRPr="00F10B4F">
        <w:fldChar w:fldCharType="separate"/>
      </w:r>
      <w:r w:rsidRPr="00F10B4F">
        <w:t>600</w:t>
      </w:r>
      <w:r w:rsidRPr="00F10B4F">
        <w:fldChar w:fldCharType="end"/>
      </w:r>
    </w:p>
    <w:p w14:paraId="54843033" w14:textId="18D5C98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phemerisInfo</w:t>
      </w:r>
      <w:r w:rsidRPr="00F10B4F">
        <w:tab/>
      </w:r>
      <w:r w:rsidRPr="00F10B4F">
        <w:fldChar w:fldCharType="begin" w:fldLock="1"/>
      </w:r>
      <w:r w:rsidRPr="00F10B4F">
        <w:instrText xml:space="preserve"> PAGEREF _Toc131064968 \h </w:instrText>
      </w:r>
      <w:r w:rsidRPr="00F10B4F">
        <w:fldChar w:fldCharType="separate"/>
      </w:r>
      <w:r w:rsidRPr="00F10B4F">
        <w:t>601</w:t>
      </w:r>
      <w:r w:rsidRPr="00F10B4F">
        <w:fldChar w:fldCharType="end"/>
      </w:r>
    </w:p>
    <w:p w14:paraId="6E39EBF7" w14:textId="07567E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Combination</w:t>
      </w:r>
      <w:r w:rsidRPr="00F10B4F">
        <w:tab/>
      </w:r>
      <w:r w:rsidRPr="00F10B4F">
        <w:fldChar w:fldCharType="begin" w:fldLock="1"/>
      </w:r>
      <w:r w:rsidRPr="00F10B4F">
        <w:instrText xml:space="preserve"> PAGEREF _Toc131064969 \h </w:instrText>
      </w:r>
      <w:r w:rsidRPr="00F10B4F">
        <w:fldChar w:fldCharType="separate"/>
      </w:r>
      <w:r w:rsidRPr="00F10B4F">
        <w:t>602</w:t>
      </w:r>
      <w:r w:rsidRPr="00F10B4F">
        <w:fldChar w:fldCharType="end"/>
      </w:r>
    </w:p>
    <w:p w14:paraId="3F1E61F6" w14:textId="52B15B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CombinationPreambles</w:t>
      </w:r>
      <w:r w:rsidRPr="00F10B4F">
        <w:tab/>
      </w:r>
      <w:r w:rsidRPr="00F10B4F">
        <w:fldChar w:fldCharType="begin" w:fldLock="1"/>
      </w:r>
      <w:r w:rsidRPr="00F10B4F">
        <w:instrText xml:space="preserve"> PAGEREF _Toc131064970 \h </w:instrText>
      </w:r>
      <w:r w:rsidRPr="00F10B4F">
        <w:fldChar w:fldCharType="separate"/>
      </w:r>
      <w:r w:rsidRPr="00F10B4F">
        <w:t>603</w:t>
      </w:r>
      <w:r w:rsidRPr="00F10B4F">
        <w:fldChar w:fldCharType="end"/>
      </w:r>
    </w:p>
    <w:p w14:paraId="0BA0DE55" w14:textId="2971DFF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FilterCoefficient</w:t>
      </w:r>
      <w:r w:rsidRPr="00F10B4F">
        <w:tab/>
      </w:r>
      <w:r w:rsidRPr="00F10B4F">
        <w:fldChar w:fldCharType="begin" w:fldLock="1"/>
      </w:r>
      <w:r w:rsidRPr="00F10B4F">
        <w:instrText xml:space="preserve"> PAGEREF _Toc131064971 \h </w:instrText>
      </w:r>
      <w:r w:rsidRPr="00F10B4F">
        <w:fldChar w:fldCharType="separate"/>
      </w:r>
      <w:r w:rsidRPr="00F10B4F">
        <w:t>606</w:t>
      </w:r>
      <w:r w:rsidRPr="00F10B4F">
        <w:fldChar w:fldCharType="end"/>
      </w:r>
    </w:p>
    <w:p w14:paraId="357E0CB1" w14:textId="59D2B1F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IndicatorNR</w:t>
      </w:r>
      <w:r w:rsidRPr="00F10B4F">
        <w:tab/>
      </w:r>
      <w:r w:rsidRPr="00F10B4F">
        <w:fldChar w:fldCharType="begin" w:fldLock="1"/>
      </w:r>
      <w:r w:rsidRPr="00F10B4F">
        <w:instrText xml:space="preserve"> PAGEREF _Toc131064972 \h </w:instrText>
      </w:r>
      <w:r w:rsidRPr="00F10B4F">
        <w:fldChar w:fldCharType="separate"/>
      </w:r>
      <w:r w:rsidRPr="00F10B4F">
        <w:t>606</w:t>
      </w:r>
      <w:r w:rsidRPr="00F10B4F">
        <w:fldChar w:fldCharType="end"/>
      </w:r>
    </w:p>
    <w:p w14:paraId="3FB9A36A" w14:textId="5A14E7F7"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rFonts w:eastAsia="DengXian"/>
          <w:i/>
          <w:lang w:eastAsia="zh-CN"/>
        </w:rPr>
        <w:t>FreqPriorityListDedicatedSlicing</w:t>
      </w:r>
      <w:r w:rsidRPr="00F10B4F">
        <w:tab/>
      </w:r>
      <w:r w:rsidRPr="00F10B4F">
        <w:fldChar w:fldCharType="begin" w:fldLock="1"/>
      </w:r>
      <w:r w:rsidRPr="00F10B4F">
        <w:instrText xml:space="preserve"> PAGEREF _Toc131064973 \h </w:instrText>
      </w:r>
      <w:r w:rsidRPr="00F10B4F">
        <w:fldChar w:fldCharType="separate"/>
      </w:r>
      <w:r w:rsidRPr="00F10B4F">
        <w:t>606</w:t>
      </w:r>
      <w:r w:rsidRPr="00F10B4F">
        <w:fldChar w:fldCharType="end"/>
      </w:r>
    </w:p>
    <w:p w14:paraId="4FBEED6D" w14:textId="04D2895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DengXian"/>
          <w:i/>
          <w:lang w:eastAsia="zh-CN"/>
        </w:rPr>
        <w:t>FreqPriorityListSlicing</w:t>
      </w:r>
      <w:r w:rsidRPr="00F10B4F">
        <w:tab/>
      </w:r>
      <w:r w:rsidRPr="00F10B4F">
        <w:fldChar w:fldCharType="begin" w:fldLock="1"/>
      </w:r>
      <w:r w:rsidRPr="00F10B4F">
        <w:instrText xml:space="preserve"> PAGEREF _Toc131064974 \h </w:instrText>
      </w:r>
      <w:r w:rsidRPr="00F10B4F">
        <w:fldChar w:fldCharType="separate"/>
      </w:r>
      <w:r w:rsidRPr="00F10B4F">
        <w:t>607</w:t>
      </w:r>
      <w:r w:rsidRPr="00F10B4F">
        <w:fldChar w:fldCharType="end"/>
      </w:r>
    </w:p>
    <w:p w14:paraId="6AA75938" w14:textId="5E61CA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uencyInfoDL</w:t>
      </w:r>
      <w:r w:rsidRPr="00F10B4F">
        <w:tab/>
      </w:r>
      <w:r w:rsidRPr="00F10B4F">
        <w:fldChar w:fldCharType="begin" w:fldLock="1"/>
      </w:r>
      <w:r w:rsidRPr="00F10B4F">
        <w:instrText xml:space="preserve"> PAGEREF _Toc131064975 \h </w:instrText>
      </w:r>
      <w:r w:rsidRPr="00F10B4F">
        <w:fldChar w:fldCharType="separate"/>
      </w:r>
      <w:r w:rsidRPr="00F10B4F">
        <w:t>608</w:t>
      </w:r>
      <w:r w:rsidRPr="00F10B4F">
        <w:fldChar w:fldCharType="end"/>
      </w:r>
    </w:p>
    <w:p w14:paraId="3116A564" w14:textId="014334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uencyInfoDL-SIB</w:t>
      </w:r>
      <w:r w:rsidRPr="00F10B4F">
        <w:tab/>
      </w:r>
      <w:r w:rsidRPr="00F10B4F">
        <w:fldChar w:fldCharType="begin" w:fldLock="1"/>
      </w:r>
      <w:r w:rsidRPr="00F10B4F">
        <w:instrText xml:space="preserve"> PAGEREF _Toc131064976 \h </w:instrText>
      </w:r>
      <w:r w:rsidRPr="00F10B4F">
        <w:fldChar w:fldCharType="separate"/>
      </w:r>
      <w:r w:rsidRPr="00F10B4F">
        <w:t>609</w:t>
      </w:r>
      <w:r w:rsidRPr="00F10B4F">
        <w:fldChar w:fldCharType="end"/>
      </w:r>
    </w:p>
    <w:p w14:paraId="4CD3C452" w14:textId="331824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uencyInfoUL</w:t>
      </w:r>
      <w:r w:rsidRPr="00F10B4F">
        <w:tab/>
      </w:r>
      <w:r w:rsidRPr="00F10B4F">
        <w:fldChar w:fldCharType="begin" w:fldLock="1"/>
      </w:r>
      <w:r w:rsidRPr="00F10B4F">
        <w:instrText xml:space="preserve"> PAGEREF _Toc131064977 \h </w:instrText>
      </w:r>
      <w:r w:rsidRPr="00F10B4F">
        <w:fldChar w:fldCharType="separate"/>
      </w:r>
      <w:r w:rsidRPr="00F10B4F">
        <w:t>610</w:t>
      </w:r>
      <w:r w:rsidRPr="00F10B4F">
        <w:fldChar w:fldCharType="end"/>
      </w:r>
    </w:p>
    <w:p w14:paraId="731F5334" w14:textId="2BDF935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uencyInfoUL-SIB</w:t>
      </w:r>
      <w:r w:rsidRPr="00F10B4F">
        <w:tab/>
      </w:r>
      <w:r w:rsidRPr="00F10B4F">
        <w:fldChar w:fldCharType="begin" w:fldLock="1"/>
      </w:r>
      <w:r w:rsidRPr="00F10B4F">
        <w:instrText xml:space="preserve"> PAGEREF _Toc131064978 \h </w:instrText>
      </w:r>
      <w:r w:rsidRPr="00F10B4F">
        <w:fldChar w:fldCharType="separate"/>
      </w:r>
      <w:r w:rsidRPr="00F10B4F">
        <w:t>611</w:t>
      </w:r>
      <w:r w:rsidRPr="00F10B4F">
        <w:fldChar w:fldCharType="end"/>
      </w:r>
    </w:p>
    <w:p w14:paraId="13C7F4CB" w14:textId="061151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GapPriority</w:t>
      </w:r>
      <w:r w:rsidRPr="00F10B4F">
        <w:tab/>
      </w:r>
      <w:r w:rsidRPr="00F10B4F">
        <w:fldChar w:fldCharType="begin" w:fldLock="1"/>
      </w:r>
      <w:r w:rsidRPr="00F10B4F">
        <w:instrText xml:space="preserve"> PAGEREF _Toc131064979 \h </w:instrText>
      </w:r>
      <w:r w:rsidRPr="00F10B4F">
        <w:fldChar w:fldCharType="separate"/>
      </w:r>
      <w:r w:rsidRPr="00F10B4F">
        <w:t>612</w:t>
      </w:r>
      <w:r w:rsidRPr="00F10B4F">
        <w:fldChar w:fldCharType="end"/>
      </w:r>
    </w:p>
    <w:p w14:paraId="7906CFCE" w14:textId="4A4E7D6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HighSpeedConfig</w:t>
      </w:r>
      <w:r w:rsidRPr="00F10B4F">
        <w:tab/>
      </w:r>
      <w:r w:rsidRPr="00F10B4F">
        <w:fldChar w:fldCharType="begin" w:fldLock="1"/>
      </w:r>
      <w:r w:rsidRPr="00F10B4F">
        <w:instrText xml:space="preserve"> PAGEREF _Toc131064980 \h </w:instrText>
      </w:r>
      <w:r w:rsidRPr="00F10B4F">
        <w:fldChar w:fldCharType="separate"/>
      </w:r>
      <w:r w:rsidRPr="00F10B4F">
        <w:t>613</w:t>
      </w:r>
      <w:r w:rsidRPr="00F10B4F">
        <w:fldChar w:fldCharType="end"/>
      </w:r>
    </w:p>
    <w:p w14:paraId="155F1DA8" w14:textId="1BB2CB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Hysteresis</w:t>
      </w:r>
      <w:r w:rsidRPr="00F10B4F">
        <w:tab/>
      </w:r>
      <w:r w:rsidRPr="00F10B4F">
        <w:fldChar w:fldCharType="begin" w:fldLock="1"/>
      </w:r>
      <w:r w:rsidRPr="00F10B4F">
        <w:instrText xml:space="preserve"> PAGEREF _Toc131064981 \h </w:instrText>
      </w:r>
      <w:r w:rsidRPr="00F10B4F">
        <w:fldChar w:fldCharType="separate"/>
      </w:r>
      <w:r w:rsidRPr="00F10B4F">
        <w:t>614</w:t>
      </w:r>
      <w:r w:rsidRPr="00F10B4F">
        <w:fldChar w:fldCharType="end"/>
      </w:r>
    </w:p>
    <w:p w14:paraId="7D016768" w14:textId="45F1280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HysteresisLocation</w:t>
      </w:r>
      <w:r w:rsidRPr="00F10B4F">
        <w:tab/>
      </w:r>
      <w:r w:rsidRPr="00F10B4F">
        <w:fldChar w:fldCharType="begin" w:fldLock="1"/>
      </w:r>
      <w:r w:rsidRPr="00F10B4F">
        <w:instrText xml:space="preserve"> PAGEREF _Toc131064982 \h </w:instrText>
      </w:r>
      <w:r w:rsidRPr="00F10B4F">
        <w:fldChar w:fldCharType="separate"/>
      </w:r>
      <w:r w:rsidRPr="00F10B4F">
        <w:t>615</w:t>
      </w:r>
      <w:r w:rsidRPr="00F10B4F">
        <w:fldChar w:fldCharType="end"/>
      </w:r>
    </w:p>
    <w:p w14:paraId="39E8F585" w14:textId="645AAE7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InvalidSymbolPattern</w:t>
      </w:r>
      <w:r w:rsidRPr="00F10B4F">
        <w:tab/>
      </w:r>
      <w:r w:rsidRPr="00F10B4F">
        <w:fldChar w:fldCharType="begin" w:fldLock="1"/>
      </w:r>
      <w:r w:rsidRPr="00F10B4F">
        <w:instrText xml:space="preserve"> PAGEREF _Toc131064983 \h </w:instrText>
      </w:r>
      <w:r w:rsidRPr="00F10B4F">
        <w:fldChar w:fldCharType="separate"/>
      </w:r>
      <w:r w:rsidRPr="00F10B4F">
        <w:t>615</w:t>
      </w:r>
      <w:r w:rsidRPr="00F10B4F">
        <w:fldChar w:fldCharType="end"/>
      </w:r>
    </w:p>
    <w:p w14:paraId="391FC928" w14:textId="1F3E3C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I-RNTI-Value</w:t>
      </w:r>
      <w:r w:rsidRPr="00F10B4F">
        <w:tab/>
      </w:r>
      <w:r w:rsidRPr="00F10B4F">
        <w:fldChar w:fldCharType="begin" w:fldLock="1"/>
      </w:r>
      <w:r w:rsidRPr="00F10B4F">
        <w:instrText xml:space="preserve"> PAGEREF _Toc131064984 \h </w:instrText>
      </w:r>
      <w:r w:rsidRPr="00F10B4F">
        <w:fldChar w:fldCharType="separate"/>
      </w:r>
      <w:r w:rsidRPr="00F10B4F">
        <w:t>616</w:t>
      </w:r>
      <w:r w:rsidRPr="00F10B4F">
        <w:fldChar w:fldCharType="end"/>
      </w:r>
    </w:p>
    <w:p w14:paraId="1374D535" w14:textId="15D649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LBT-FailureRecoveryConfig</w:t>
      </w:r>
      <w:r w:rsidRPr="00F10B4F">
        <w:tab/>
      </w:r>
      <w:r w:rsidRPr="00F10B4F">
        <w:fldChar w:fldCharType="begin" w:fldLock="1"/>
      </w:r>
      <w:r w:rsidRPr="00F10B4F">
        <w:instrText xml:space="preserve"> PAGEREF _Toc131064985 \h </w:instrText>
      </w:r>
      <w:r w:rsidRPr="00F10B4F">
        <w:fldChar w:fldCharType="separate"/>
      </w:r>
      <w:r w:rsidRPr="00F10B4F">
        <w:t>616</w:t>
      </w:r>
      <w:r w:rsidRPr="00F10B4F">
        <w:fldChar w:fldCharType="end"/>
      </w:r>
    </w:p>
    <w:p w14:paraId="04240549" w14:textId="7CE1709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cationInfo</w:t>
      </w:r>
      <w:r w:rsidRPr="00F10B4F">
        <w:tab/>
      </w:r>
      <w:r w:rsidRPr="00F10B4F">
        <w:fldChar w:fldCharType="begin" w:fldLock="1"/>
      </w:r>
      <w:r w:rsidRPr="00F10B4F">
        <w:instrText xml:space="preserve"> PAGEREF _Toc131064986 \h </w:instrText>
      </w:r>
      <w:r w:rsidRPr="00F10B4F">
        <w:fldChar w:fldCharType="separate"/>
      </w:r>
      <w:r w:rsidRPr="00F10B4F">
        <w:t>617</w:t>
      </w:r>
      <w:r w:rsidRPr="00F10B4F">
        <w:fldChar w:fldCharType="end"/>
      </w:r>
    </w:p>
    <w:p w14:paraId="74EB6961" w14:textId="0E190B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cationMeasurementInfo</w:t>
      </w:r>
      <w:r w:rsidRPr="00F10B4F">
        <w:tab/>
      </w:r>
      <w:r w:rsidRPr="00F10B4F">
        <w:fldChar w:fldCharType="begin" w:fldLock="1"/>
      </w:r>
      <w:r w:rsidRPr="00F10B4F">
        <w:instrText xml:space="preserve"> PAGEREF _Toc131064987 \h </w:instrText>
      </w:r>
      <w:r w:rsidRPr="00F10B4F">
        <w:fldChar w:fldCharType="separate"/>
      </w:r>
      <w:r w:rsidRPr="00F10B4F">
        <w:t>617</w:t>
      </w:r>
      <w:r w:rsidRPr="00F10B4F">
        <w:fldChar w:fldCharType="end"/>
      </w:r>
    </w:p>
    <w:p w14:paraId="0636A05C" w14:textId="475B39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LogicalChannelConfig</w:t>
      </w:r>
      <w:r w:rsidRPr="00F10B4F">
        <w:tab/>
      </w:r>
      <w:r w:rsidRPr="00F10B4F">
        <w:fldChar w:fldCharType="begin" w:fldLock="1"/>
      </w:r>
      <w:r w:rsidRPr="00F10B4F">
        <w:instrText xml:space="preserve"> PAGEREF _Toc131064988 \h </w:instrText>
      </w:r>
      <w:r w:rsidRPr="00F10B4F">
        <w:fldChar w:fldCharType="separate"/>
      </w:r>
      <w:r w:rsidRPr="00F10B4F">
        <w:t>619</w:t>
      </w:r>
      <w:r w:rsidRPr="00F10B4F">
        <w:fldChar w:fldCharType="end"/>
      </w:r>
    </w:p>
    <w:p w14:paraId="78B28F1C" w14:textId="0DFF9C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LogicalChannelIdentity</w:t>
      </w:r>
      <w:r w:rsidRPr="00F10B4F">
        <w:tab/>
      </w:r>
      <w:r w:rsidRPr="00F10B4F">
        <w:fldChar w:fldCharType="begin" w:fldLock="1"/>
      </w:r>
      <w:r w:rsidRPr="00F10B4F">
        <w:instrText xml:space="preserve"> PAGEREF _Toc131064989 \h </w:instrText>
      </w:r>
      <w:r w:rsidRPr="00F10B4F">
        <w:fldChar w:fldCharType="separate"/>
      </w:r>
      <w:r w:rsidRPr="00F10B4F">
        <w:t>622</w:t>
      </w:r>
      <w:r w:rsidRPr="00F10B4F">
        <w:fldChar w:fldCharType="end"/>
      </w:r>
    </w:p>
    <w:p w14:paraId="75290D05" w14:textId="06187A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LTE-NeighCellsCRS-AssistInfoList</w:t>
      </w:r>
      <w:r w:rsidRPr="00F10B4F">
        <w:tab/>
      </w:r>
      <w:r w:rsidRPr="00F10B4F">
        <w:fldChar w:fldCharType="begin" w:fldLock="1"/>
      </w:r>
      <w:r w:rsidRPr="00F10B4F">
        <w:instrText xml:space="preserve"> PAGEREF _Toc131064990 \h </w:instrText>
      </w:r>
      <w:r w:rsidRPr="00F10B4F">
        <w:fldChar w:fldCharType="separate"/>
      </w:r>
      <w:r w:rsidRPr="00F10B4F">
        <w:t>622</w:t>
      </w:r>
      <w:r w:rsidRPr="00F10B4F">
        <w:fldChar w:fldCharType="end"/>
      </w:r>
    </w:p>
    <w:p w14:paraId="42E56FBA" w14:textId="17189E4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MAC-CellGroupConfig</w:t>
      </w:r>
      <w:r w:rsidRPr="00F10B4F">
        <w:tab/>
      </w:r>
      <w:r w:rsidRPr="00F10B4F">
        <w:fldChar w:fldCharType="begin" w:fldLock="1"/>
      </w:r>
      <w:r w:rsidRPr="00F10B4F">
        <w:instrText xml:space="preserve"> PAGEREF _Toc131064991 \h </w:instrText>
      </w:r>
      <w:r w:rsidRPr="00F10B4F">
        <w:fldChar w:fldCharType="separate"/>
      </w:r>
      <w:r w:rsidRPr="00F10B4F">
        <w:t>624</w:t>
      </w:r>
      <w:r w:rsidRPr="00F10B4F">
        <w:fldChar w:fldCharType="end"/>
      </w:r>
    </w:p>
    <w:p w14:paraId="76FC1699" w14:textId="37A8996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Config</w:t>
      </w:r>
      <w:r w:rsidRPr="00F10B4F">
        <w:tab/>
      </w:r>
      <w:r w:rsidRPr="00F10B4F">
        <w:fldChar w:fldCharType="begin" w:fldLock="1"/>
      </w:r>
      <w:r w:rsidRPr="00F10B4F">
        <w:instrText xml:space="preserve"> PAGEREF _Toc131064992 \h </w:instrText>
      </w:r>
      <w:r w:rsidRPr="00F10B4F">
        <w:fldChar w:fldCharType="separate"/>
      </w:r>
      <w:r w:rsidRPr="00F10B4F">
        <w:t>628</w:t>
      </w:r>
      <w:r w:rsidRPr="00F10B4F">
        <w:fldChar w:fldCharType="end"/>
      </w:r>
    </w:p>
    <w:p w14:paraId="3FFBD83A" w14:textId="58821D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GapConfig</w:t>
      </w:r>
      <w:r w:rsidRPr="00F10B4F">
        <w:tab/>
      </w:r>
      <w:r w:rsidRPr="00F10B4F">
        <w:fldChar w:fldCharType="begin" w:fldLock="1"/>
      </w:r>
      <w:r w:rsidRPr="00F10B4F">
        <w:instrText xml:space="preserve"> PAGEREF _Toc131064993 \h </w:instrText>
      </w:r>
      <w:r w:rsidRPr="00F10B4F">
        <w:fldChar w:fldCharType="separate"/>
      </w:r>
      <w:r w:rsidRPr="00F10B4F">
        <w:t>629</w:t>
      </w:r>
      <w:r w:rsidRPr="00F10B4F">
        <w:fldChar w:fldCharType="end"/>
      </w:r>
    </w:p>
    <w:p w14:paraId="3BA31199" w14:textId="734161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GapId</w:t>
      </w:r>
      <w:r w:rsidRPr="00F10B4F">
        <w:tab/>
      </w:r>
      <w:r w:rsidRPr="00F10B4F">
        <w:fldChar w:fldCharType="begin" w:fldLock="1"/>
      </w:r>
      <w:r w:rsidRPr="00F10B4F">
        <w:instrText xml:space="preserve"> PAGEREF _Toc131064994 \h </w:instrText>
      </w:r>
      <w:r w:rsidRPr="00F10B4F">
        <w:fldChar w:fldCharType="separate"/>
      </w:r>
      <w:r w:rsidRPr="00F10B4F">
        <w:t>633</w:t>
      </w:r>
      <w:r w:rsidRPr="00F10B4F">
        <w:fldChar w:fldCharType="end"/>
      </w:r>
    </w:p>
    <w:p w14:paraId="79E6DCF7" w14:textId="600A41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en-US"/>
        </w:rPr>
        <w:t>MeasGapSharingConfig</w:t>
      </w:r>
      <w:r w:rsidRPr="00F10B4F">
        <w:tab/>
      </w:r>
      <w:r w:rsidRPr="00F10B4F">
        <w:fldChar w:fldCharType="begin" w:fldLock="1"/>
      </w:r>
      <w:r w:rsidRPr="00F10B4F">
        <w:instrText xml:space="preserve"> PAGEREF _Toc131064995 \h </w:instrText>
      </w:r>
      <w:r w:rsidRPr="00F10B4F">
        <w:fldChar w:fldCharType="separate"/>
      </w:r>
      <w:r w:rsidRPr="00F10B4F">
        <w:t>634</w:t>
      </w:r>
      <w:r w:rsidRPr="00F10B4F">
        <w:fldChar w:fldCharType="end"/>
      </w:r>
    </w:p>
    <w:p w14:paraId="28B7ED63" w14:textId="5CFBF4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Id</w:t>
      </w:r>
      <w:r w:rsidRPr="00F10B4F">
        <w:tab/>
      </w:r>
      <w:r w:rsidRPr="00F10B4F">
        <w:fldChar w:fldCharType="begin" w:fldLock="1"/>
      </w:r>
      <w:r w:rsidRPr="00F10B4F">
        <w:instrText xml:space="preserve"> PAGEREF _Toc131064996 \h </w:instrText>
      </w:r>
      <w:r w:rsidRPr="00F10B4F">
        <w:fldChar w:fldCharType="separate"/>
      </w:r>
      <w:r w:rsidRPr="00F10B4F">
        <w:t>635</w:t>
      </w:r>
      <w:r w:rsidRPr="00F10B4F">
        <w:fldChar w:fldCharType="end"/>
      </w:r>
    </w:p>
    <w:p w14:paraId="331AB9F8" w14:textId="5AF6A1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IdleConfig</w:t>
      </w:r>
      <w:r w:rsidRPr="00F10B4F">
        <w:tab/>
      </w:r>
      <w:r w:rsidRPr="00F10B4F">
        <w:fldChar w:fldCharType="begin" w:fldLock="1"/>
      </w:r>
      <w:r w:rsidRPr="00F10B4F">
        <w:instrText xml:space="preserve"> PAGEREF _Toc131064997 \h </w:instrText>
      </w:r>
      <w:r w:rsidRPr="00F10B4F">
        <w:fldChar w:fldCharType="separate"/>
      </w:r>
      <w:r w:rsidRPr="00F10B4F">
        <w:t>635</w:t>
      </w:r>
      <w:r w:rsidRPr="00F10B4F">
        <w:fldChar w:fldCharType="end"/>
      </w:r>
    </w:p>
    <w:p w14:paraId="235D321E" w14:textId="64EC45C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IdToAddModList</w:t>
      </w:r>
      <w:r w:rsidRPr="00F10B4F">
        <w:tab/>
      </w:r>
      <w:r w:rsidRPr="00F10B4F">
        <w:fldChar w:fldCharType="begin" w:fldLock="1"/>
      </w:r>
      <w:r w:rsidRPr="00F10B4F">
        <w:instrText xml:space="preserve"> PAGEREF _Toc131064998 \h </w:instrText>
      </w:r>
      <w:r w:rsidRPr="00F10B4F">
        <w:fldChar w:fldCharType="separate"/>
      </w:r>
      <w:r w:rsidRPr="00F10B4F">
        <w:t>639</w:t>
      </w:r>
      <w:r w:rsidRPr="00F10B4F">
        <w:fldChar w:fldCharType="end"/>
      </w:r>
    </w:p>
    <w:p w14:paraId="49586644" w14:textId="0C2B395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CLI</w:t>
      </w:r>
      <w:r w:rsidRPr="00F10B4F">
        <w:tab/>
      </w:r>
      <w:r w:rsidRPr="00F10B4F">
        <w:fldChar w:fldCharType="begin" w:fldLock="1"/>
      </w:r>
      <w:r w:rsidRPr="00F10B4F">
        <w:instrText xml:space="preserve"> PAGEREF _Toc131064999 \h </w:instrText>
      </w:r>
      <w:r w:rsidRPr="00F10B4F">
        <w:fldChar w:fldCharType="separate"/>
      </w:r>
      <w:r w:rsidRPr="00F10B4F">
        <w:t>639</w:t>
      </w:r>
      <w:r w:rsidRPr="00F10B4F">
        <w:fldChar w:fldCharType="end"/>
      </w:r>
    </w:p>
    <w:p w14:paraId="5F580F79" w14:textId="2490AB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EUTRA</w:t>
      </w:r>
      <w:r w:rsidRPr="00F10B4F">
        <w:tab/>
      </w:r>
      <w:r w:rsidRPr="00F10B4F">
        <w:fldChar w:fldCharType="begin" w:fldLock="1"/>
      </w:r>
      <w:r w:rsidRPr="00F10B4F">
        <w:instrText xml:space="preserve"> PAGEREF _Toc131065000 \h </w:instrText>
      </w:r>
      <w:r w:rsidRPr="00F10B4F">
        <w:fldChar w:fldCharType="separate"/>
      </w:r>
      <w:r w:rsidRPr="00F10B4F">
        <w:t>642</w:t>
      </w:r>
      <w:r w:rsidRPr="00F10B4F">
        <w:fldChar w:fldCharType="end"/>
      </w:r>
    </w:p>
    <w:p w14:paraId="50568DD1" w14:textId="7275AB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Id</w:t>
      </w:r>
      <w:r w:rsidRPr="00F10B4F">
        <w:tab/>
      </w:r>
      <w:r w:rsidRPr="00F10B4F">
        <w:fldChar w:fldCharType="begin" w:fldLock="1"/>
      </w:r>
      <w:r w:rsidRPr="00F10B4F">
        <w:instrText xml:space="preserve"> PAGEREF _Toc131065001 \h </w:instrText>
      </w:r>
      <w:r w:rsidRPr="00F10B4F">
        <w:fldChar w:fldCharType="separate"/>
      </w:r>
      <w:r w:rsidRPr="00F10B4F">
        <w:t>644</w:t>
      </w:r>
      <w:r w:rsidRPr="00F10B4F">
        <w:fldChar w:fldCharType="end"/>
      </w:r>
    </w:p>
    <w:p w14:paraId="238B643E" w14:textId="5AA20F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NR</w:t>
      </w:r>
      <w:r w:rsidRPr="00F10B4F">
        <w:tab/>
      </w:r>
      <w:r w:rsidRPr="00F10B4F">
        <w:fldChar w:fldCharType="begin" w:fldLock="1"/>
      </w:r>
      <w:r w:rsidRPr="00F10B4F">
        <w:instrText xml:space="preserve"> PAGEREF _Toc131065002 \h </w:instrText>
      </w:r>
      <w:r w:rsidRPr="00F10B4F">
        <w:fldChar w:fldCharType="separate"/>
      </w:r>
      <w:r w:rsidRPr="00F10B4F">
        <w:t>644</w:t>
      </w:r>
      <w:r w:rsidRPr="00F10B4F">
        <w:fldChar w:fldCharType="end"/>
      </w:r>
    </w:p>
    <w:p w14:paraId="359165C8" w14:textId="282040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ObjectNR-SL</w:t>
      </w:r>
      <w:r w:rsidRPr="00F10B4F">
        <w:tab/>
      </w:r>
      <w:r w:rsidRPr="00F10B4F">
        <w:fldChar w:fldCharType="begin" w:fldLock="1"/>
      </w:r>
      <w:r w:rsidRPr="00F10B4F">
        <w:instrText xml:space="preserve"> PAGEREF _Toc131065003 \h </w:instrText>
      </w:r>
      <w:r w:rsidRPr="00F10B4F">
        <w:fldChar w:fldCharType="separate"/>
      </w:r>
      <w:r w:rsidRPr="00F10B4F">
        <w:t>652</w:t>
      </w:r>
      <w:r w:rsidRPr="00F10B4F">
        <w:fldChar w:fldCharType="end"/>
      </w:r>
    </w:p>
    <w:p w14:paraId="25FA7988" w14:textId="015A07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w:t>
      </w:r>
      <w:r w:rsidRPr="00F10B4F">
        <w:rPr>
          <w:i/>
        </w:rPr>
        <w:t>easObjectRxTxDiff</w:t>
      </w:r>
      <w:r w:rsidRPr="00F10B4F">
        <w:tab/>
      </w:r>
      <w:r w:rsidRPr="00F10B4F">
        <w:fldChar w:fldCharType="begin" w:fldLock="1"/>
      </w:r>
      <w:r w:rsidRPr="00F10B4F">
        <w:instrText xml:space="preserve"> PAGEREF _Toc131065004 \h </w:instrText>
      </w:r>
      <w:r w:rsidRPr="00F10B4F">
        <w:fldChar w:fldCharType="separate"/>
      </w:r>
      <w:r w:rsidRPr="00F10B4F">
        <w:t>652</w:t>
      </w:r>
      <w:r w:rsidRPr="00F10B4F">
        <w:fldChar w:fldCharType="end"/>
      </w:r>
    </w:p>
    <w:p w14:paraId="15152203" w14:textId="3E4317F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ObjectToAddModList</w:t>
      </w:r>
      <w:r w:rsidRPr="00F10B4F">
        <w:tab/>
      </w:r>
      <w:r w:rsidRPr="00F10B4F">
        <w:fldChar w:fldCharType="begin" w:fldLock="1"/>
      </w:r>
      <w:r w:rsidRPr="00F10B4F">
        <w:instrText xml:space="preserve"> PAGEREF _Toc131065005 \h </w:instrText>
      </w:r>
      <w:r w:rsidRPr="00F10B4F">
        <w:fldChar w:fldCharType="separate"/>
      </w:r>
      <w:r w:rsidRPr="00F10B4F">
        <w:t>653</w:t>
      </w:r>
      <w:r w:rsidRPr="00F10B4F">
        <w:fldChar w:fldCharType="end"/>
      </w:r>
    </w:p>
    <w:p w14:paraId="66C68B21" w14:textId="4D1EC0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ObjectUTRA-FDD</w:t>
      </w:r>
      <w:r w:rsidRPr="00F10B4F">
        <w:tab/>
      </w:r>
      <w:r w:rsidRPr="00F10B4F">
        <w:fldChar w:fldCharType="begin" w:fldLock="1"/>
      </w:r>
      <w:r w:rsidRPr="00F10B4F">
        <w:instrText xml:space="preserve"> PAGEREF _Toc131065006 \h </w:instrText>
      </w:r>
      <w:r w:rsidRPr="00F10B4F">
        <w:fldChar w:fldCharType="separate"/>
      </w:r>
      <w:r w:rsidRPr="00F10B4F">
        <w:t>653</w:t>
      </w:r>
      <w:r w:rsidRPr="00F10B4F">
        <w:fldChar w:fldCharType="end"/>
      </w:r>
    </w:p>
    <w:p w14:paraId="69D45A1C" w14:textId="2B9BA6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CellListSFTD-NR</w:t>
      </w:r>
      <w:r w:rsidRPr="00F10B4F">
        <w:tab/>
      </w:r>
      <w:r w:rsidRPr="00F10B4F">
        <w:fldChar w:fldCharType="begin" w:fldLock="1"/>
      </w:r>
      <w:r w:rsidRPr="00F10B4F">
        <w:instrText xml:space="preserve"> PAGEREF _Toc131065007 \h </w:instrText>
      </w:r>
      <w:r w:rsidRPr="00F10B4F">
        <w:fldChar w:fldCharType="separate"/>
      </w:r>
      <w:r w:rsidRPr="00F10B4F">
        <w:t>654</w:t>
      </w:r>
      <w:r w:rsidRPr="00F10B4F">
        <w:fldChar w:fldCharType="end"/>
      </w:r>
    </w:p>
    <w:p w14:paraId="1291DE4F" w14:textId="3EE041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CellListSFTD-EUTRA</w:t>
      </w:r>
      <w:r w:rsidRPr="00F10B4F">
        <w:tab/>
      </w:r>
      <w:r w:rsidRPr="00F10B4F">
        <w:fldChar w:fldCharType="begin" w:fldLock="1"/>
      </w:r>
      <w:r w:rsidRPr="00F10B4F">
        <w:instrText xml:space="preserve"> PAGEREF _Toc131065008 \h </w:instrText>
      </w:r>
      <w:r w:rsidRPr="00F10B4F">
        <w:fldChar w:fldCharType="separate"/>
      </w:r>
      <w:r w:rsidRPr="00F10B4F">
        <w:t>655</w:t>
      </w:r>
      <w:r w:rsidRPr="00F10B4F">
        <w:fldChar w:fldCharType="end"/>
      </w:r>
    </w:p>
    <w:p w14:paraId="010A3307" w14:textId="638F78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s</w:t>
      </w:r>
      <w:r w:rsidRPr="00F10B4F">
        <w:tab/>
      </w:r>
      <w:r w:rsidRPr="00F10B4F">
        <w:fldChar w:fldCharType="begin" w:fldLock="1"/>
      </w:r>
      <w:r w:rsidRPr="00F10B4F">
        <w:instrText xml:space="preserve"> PAGEREF _Toc131065009 \h </w:instrText>
      </w:r>
      <w:r w:rsidRPr="00F10B4F">
        <w:fldChar w:fldCharType="separate"/>
      </w:r>
      <w:r w:rsidRPr="00F10B4F">
        <w:t>656</w:t>
      </w:r>
      <w:r w:rsidRPr="00F10B4F">
        <w:fldChar w:fldCharType="end"/>
      </w:r>
    </w:p>
    <w:p w14:paraId="7F543B1A" w14:textId="2AFD0D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2EUTRA</w:t>
      </w:r>
      <w:r w:rsidRPr="00F10B4F">
        <w:tab/>
      </w:r>
      <w:r w:rsidRPr="00F10B4F">
        <w:fldChar w:fldCharType="begin" w:fldLock="1"/>
      </w:r>
      <w:r w:rsidRPr="00F10B4F">
        <w:instrText xml:space="preserve"> PAGEREF _Toc131065010 \h </w:instrText>
      </w:r>
      <w:r w:rsidRPr="00F10B4F">
        <w:fldChar w:fldCharType="separate"/>
      </w:r>
      <w:r w:rsidRPr="00F10B4F">
        <w:t>662</w:t>
      </w:r>
      <w:r w:rsidRPr="00F10B4F">
        <w:fldChar w:fldCharType="end"/>
      </w:r>
    </w:p>
    <w:p w14:paraId="5D6C510D" w14:textId="5ED93AF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2NR</w:t>
      </w:r>
      <w:r w:rsidRPr="00F10B4F">
        <w:tab/>
      </w:r>
      <w:r w:rsidRPr="00F10B4F">
        <w:fldChar w:fldCharType="begin" w:fldLock="1"/>
      </w:r>
      <w:r w:rsidRPr="00F10B4F">
        <w:instrText xml:space="preserve"> PAGEREF _Toc131065011 \h </w:instrText>
      </w:r>
      <w:r w:rsidRPr="00F10B4F">
        <w:fldChar w:fldCharType="separate"/>
      </w:r>
      <w:r w:rsidRPr="00F10B4F">
        <w:t>662</w:t>
      </w:r>
      <w:r w:rsidRPr="00F10B4F">
        <w:fldChar w:fldCharType="end"/>
      </w:r>
    </w:p>
    <w:p w14:paraId="1F6E47CD" w14:textId="3B3331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MeasResultIdleEUTRA</w:t>
      </w:r>
      <w:r w:rsidRPr="00F10B4F">
        <w:tab/>
      </w:r>
      <w:r w:rsidRPr="00F10B4F">
        <w:fldChar w:fldCharType="begin" w:fldLock="1"/>
      </w:r>
      <w:r w:rsidRPr="00F10B4F">
        <w:instrText xml:space="preserve"> PAGEREF _Toc131065012 \h </w:instrText>
      </w:r>
      <w:r w:rsidRPr="00F10B4F">
        <w:fldChar w:fldCharType="separate"/>
      </w:r>
      <w:r w:rsidRPr="00F10B4F">
        <w:t>663</w:t>
      </w:r>
      <w:r w:rsidRPr="00F10B4F">
        <w:fldChar w:fldCharType="end"/>
      </w:r>
    </w:p>
    <w:p w14:paraId="64C54269" w14:textId="16A53B0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MeasResultIdleNR</w:t>
      </w:r>
      <w:r w:rsidRPr="00F10B4F">
        <w:tab/>
      </w:r>
      <w:r w:rsidRPr="00F10B4F">
        <w:fldChar w:fldCharType="begin" w:fldLock="1"/>
      </w:r>
      <w:r w:rsidRPr="00F10B4F">
        <w:instrText xml:space="preserve"> PAGEREF _Toc131065013 \h </w:instrText>
      </w:r>
      <w:r w:rsidRPr="00F10B4F">
        <w:fldChar w:fldCharType="separate"/>
      </w:r>
      <w:r w:rsidRPr="00F10B4F">
        <w:t>664</w:t>
      </w:r>
      <w:r w:rsidRPr="00F10B4F">
        <w:fldChar w:fldCharType="end"/>
      </w:r>
    </w:p>
    <w:p w14:paraId="7E91A629" w14:textId="7435A6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ResultRxTxTimeDiff</w:t>
      </w:r>
      <w:r w:rsidRPr="00F10B4F">
        <w:tab/>
      </w:r>
      <w:r w:rsidRPr="00F10B4F">
        <w:fldChar w:fldCharType="begin" w:fldLock="1"/>
      </w:r>
      <w:r w:rsidRPr="00F10B4F">
        <w:instrText xml:space="preserve"> PAGEREF _Toc131065014 \h </w:instrText>
      </w:r>
      <w:r w:rsidRPr="00F10B4F">
        <w:fldChar w:fldCharType="separate"/>
      </w:r>
      <w:r w:rsidRPr="00F10B4F">
        <w:t>665</w:t>
      </w:r>
      <w:r w:rsidRPr="00F10B4F">
        <w:fldChar w:fldCharType="end"/>
      </w:r>
    </w:p>
    <w:p w14:paraId="34A061F0" w14:textId="02168E0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SCG-Failure</w:t>
      </w:r>
      <w:r w:rsidRPr="00F10B4F">
        <w:tab/>
      </w:r>
      <w:r w:rsidRPr="00F10B4F">
        <w:fldChar w:fldCharType="begin" w:fldLock="1"/>
      </w:r>
      <w:r w:rsidRPr="00F10B4F">
        <w:instrText xml:space="preserve"> PAGEREF _Toc131065015 \h </w:instrText>
      </w:r>
      <w:r w:rsidRPr="00F10B4F">
        <w:fldChar w:fldCharType="separate"/>
      </w:r>
      <w:r w:rsidRPr="00F10B4F">
        <w:t>666</w:t>
      </w:r>
      <w:r w:rsidRPr="00F10B4F">
        <w:fldChar w:fldCharType="end"/>
      </w:r>
    </w:p>
    <w:p w14:paraId="07DA1586" w14:textId="63D6B0F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easResultsSL</w:t>
      </w:r>
      <w:r w:rsidRPr="00F10B4F">
        <w:tab/>
      </w:r>
      <w:r w:rsidRPr="00F10B4F">
        <w:fldChar w:fldCharType="begin" w:fldLock="1"/>
      </w:r>
      <w:r w:rsidRPr="00F10B4F">
        <w:instrText xml:space="preserve"> PAGEREF _Toc131065016 \h </w:instrText>
      </w:r>
      <w:r w:rsidRPr="00F10B4F">
        <w:fldChar w:fldCharType="separate"/>
      </w:r>
      <w:r w:rsidRPr="00F10B4F">
        <w:t>666</w:t>
      </w:r>
      <w:r w:rsidRPr="00F10B4F">
        <w:fldChar w:fldCharType="end"/>
      </w:r>
    </w:p>
    <w:p w14:paraId="54786748" w14:textId="763B28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TriggerQuantityEUTRA</w:t>
      </w:r>
      <w:r w:rsidRPr="00F10B4F">
        <w:tab/>
      </w:r>
      <w:r w:rsidRPr="00F10B4F">
        <w:fldChar w:fldCharType="begin" w:fldLock="1"/>
      </w:r>
      <w:r w:rsidRPr="00F10B4F">
        <w:instrText xml:space="preserve"> PAGEREF _Toc131065017 \h </w:instrText>
      </w:r>
      <w:r w:rsidRPr="00F10B4F">
        <w:fldChar w:fldCharType="separate"/>
      </w:r>
      <w:r w:rsidRPr="00F10B4F">
        <w:t>667</w:t>
      </w:r>
      <w:r w:rsidRPr="00F10B4F">
        <w:fldChar w:fldCharType="end"/>
      </w:r>
    </w:p>
    <w:p w14:paraId="2A1F1870" w14:textId="1DC09F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bilityStateParameters</w:t>
      </w:r>
      <w:r w:rsidRPr="00F10B4F">
        <w:tab/>
      </w:r>
      <w:r w:rsidRPr="00F10B4F">
        <w:fldChar w:fldCharType="begin" w:fldLock="1"/>
      </w:r>
      <w:r w:rsidRPr="00F10B4F">
        <w:instrText xml:space="preserve"> PAGEREF _Toc131065018 \h </w:instrText>
      </w:r>
      <w:r w:rsidRPr="00F10B4F">
        <w:fldChar w:fldCharType="separate"/>
      </w:r>
      <w:r w:rsidRPr="00F10B4F">
        <w:t>668</w:t>
      </w:r>
      <w:r w:rsidRPr="00F10B4F">
        <w:fldChar w:fldCharType="end"/>
      </w:r>
    </w:p>
    <w:p w14:paraId="05F94E04" w14:textId="1BCA3C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RB-Identity</w:t>
      </w:r>
      <w:r w:rsidRPr="00F10B4F">
        <w:tab/>
      </w:r>
      <w:r w:rsidRPr="00F10B4F">
        <w:fldChar w:fldCharType="begin" w:fldLock="1"/>
      </w:r>
      <w:r w:rsidRPr="00F10B4F">
        <w:instrText xml:space="preserve"> PAGEREF _Toc131065019 \h </w:instrText>
      </w:r>
      <w:r w:rsidRPr="00F10B4F">
        <w:fldChar w:fldCharType="separate"/>
      </w:r>
      <w:r w:rsidRPr="00F10B4F">
        <w:t>668</w:t>
      </w:r>
      <w:r w:rsidRPr="00F10B4F">
        <w:fldChar w:fldCharType="end"/>
      </w:r>
    </w:p>
    <w:p w14:paraId="4832B450" w14:textId="10BFDC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sgA-ConfigCommon</w:t>
      </w:r>
      <w:r w:rsidRPr="00F10B4F">
        <w:tab/>
      </w:r>
      <w:r w:rsidRPr="00F10B4F">
        <w:fldChar w:fldCharType="begin" w:fldLock="1"/>
      </w:r>
      <w:r w:rsidRPr="00F10B4F">
        <w:instrText xml:space="preserve"> PAGEREF _Toc131065020 \h </w:instrText>
      </w:r>
      <w:r w:rsidRPr="00F10B4F">
        <w:fldChar w:fldCharType="separate"/>
      </w:r>
      <w:r w:rsidRPr="00F10B4F">
        <w:t>669</w:t>
      </w:r>
      <w:r w:rsidRPr="00F10B4F">
        <w:fldChar w:fldCharType="end"/>
      </w:r>
    </w:p>
    <w:p w14:paraId="5C3C3821" w14:textId="5710C2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sgA-PUSCH-Config</w:t>
      </w:r>
      <w:r w:rsidRPr="00F10B4F">
        <w:tab/>
      </w:r>
      <w:r w:rsidRPr="00F10B4F">
        <w:fldChar w:fldCharType="begin" w:fldLock="1"/>
      </w:r>
      <w:r w:rsidRPr="00F10B4F">
        <w:instrText xml:space="preserve"> PAGEREF _Toc131065021 \h </w:instrText>
      </w:r>
      <w:r w:rsidRPr="00F10B4F">
        <w:fldChar w:fldCharType="separate"/>
      </w:r>
      <w:r w:rsidRPr="00F10B4F">
        <w:t>669</w:t>
      </w:r>
      <w:r w:rsidRPr="00F10B4F">
        <w:fldChar w:fldCharType="end"/>
      </w:r>
    </w:p>
    <w:p w14:paraId="0D422661" w14:textId="6286BA1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ultiFrequencyBandListNR</w:t>
      </w:r>
      <w:r w:rsidRPr="00F10B4F">
        <w:tab/>
      </w:r>
      <w:r w:rsidRPr="00F10B4F">
        <w:fldChar w:fldCharType="begin" w:fldLock="1"/>
      </w:r>
      <w:r w:rsidRPr="00F10B4F">
        <w:instrText xml:space="preserve"> PAGEREF _Toc131065022 \h </w:instrText>
      </w:r>
      <w:r w:rsidRPr="00F10B4F">
        <w:fldChar w:fldCharType="separate"/>
      </w:r>
      <w:r w:rsidRPr="00F10B4F">
        <w:t>673</w:t>
      </w:r>
      <w:r w:rsidRPr="00F10B4F">
        <w:fldChar w:fldCharType="end"/>
      </w:r>
    </w:p>
    <w:p w14:paraId="3DC7094A" w14:textId="75AC23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lang w:eastAsia="en-GB"/>
        </w:rPr>
        <w:t>MultiFrequencyBandListNR-SIB</w:t>
      </w:r>
      <w:r w:rsidRPr="00F10B4F">
        <w:tab/>
      </w:r>
      <w:r w:rsidRPr="00F10B4F">
        <w:fldChar w:fldCharType="begin" w:fldLock="1"/>
      </w:r>
      <w:r w:rsidRPr="00F10B4F">
        <w:instrText xml:space="preserve"> PAGEREF _Toc131065023 \h </w:instrText>
      </w:r>
      <w:r w:rsidRPr="00F10B4F">
        <w:fldChar w:fldCharType="separate"/>
      </w:r>
      <w:r w:rsidRPr="00F10B4F">
        <w:t>674</w:t>
      </w:r>
      <w:r w:rsidRPr="00F10B4F">
        <w:fldChar w:fldCharType="end"/>
      </w:r>
    </w:p>
    <w:p w14:paraId="17BC429D" w14:textId="07D08A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Config</w:t>
      </w:r>
      <w:r w:rsidRPr="00F10B4F">
        <w:tab/>
      </w:r>
      <w:r w:rsidRPr="00F10B4F">
        <w:fldChar w:fldCharType="begin" w:fldLock="1"/>
      </w:r>
      <w:r w:rsidRPr="00F10B4F">
        <w:instrText xml:space="preserve"> PAGEREF _Toc131065024 \h </w:instrText>
      </w:r>
      <w:r w:rsidRPr="00F10B4F">
        <w:fldChar w:fldCharType="separate"/>
      </w:r>
      <w:r w:rsidRPr="00F10B4F">
        <w:t>674</w:t>
      </w:r>
      <w:r w:rsidRPr="00F10B4F">
        <w:fldChar w:fldCharType="end"/>
      </w:r>
    </w:p>
    <w:p w14:paraId="2C5435A3" w14:textId="7809A1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Id</w:t>
      </w:r>
      <w:r w:rsidRPr="00F10B4F">
        <w:tab/>
      </w:r>
      <w:r w:rsidRPr="00F10B4F">
        <w:fldChar w:fldCharType="begin" w:fldLock="1"/>
      </w:r>
      <w:r w:rsidRPr="00F10B4F">
        <w:instrText xml:space="preserve"> PAGEREF _Toc131065025 \h </w:instrText>
      </w:r>
      <w:r w:rsidRPr="00F10B4F">
        <w:fldChar w:fldCharType="separate"/>
      </w:r>
      <w:r w:rsidRPr="00F10B4F">
        <w:t>675</w:t>
      </w:r>
      <w:r w:rsidRPr="00F10B4F">
        <w:fldChar w:fldCharType="end"/>
      </w:r>
    </w:p>
    <w:p w14:paraId="359A7553" w14:textId="470117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USIM-GapInfo</w:t>
      </w:r>
      <w:r w:rsidRPr="00F10B4F">
        <w:tab/>
      </w:r>
      <w:r w:rsidRPr="00F10B4F">
        <w:fldChar w:fldCharType="begin" w:fldLock="1"/>
      </w:r>
      <w:r w:rsidRPr="00F10B4F">
        <w:instrText xml:space="preserve"> PAGEREF _Toc131065026 \h </w:instrText>
      </w:r>
      <w:r w:rsidRPr="00F10B4F">
        <w:fldChar w:fldCharType="separate"/>
      </w:r>
      <w:r w:rsidRPr="00F10B4F">
        <w:t>676</w:t>
      </w:r>
      <w:r w:rsidRPr="00F10B4F">
        <w:fldChar w:fldCharType="end"/>
      </w:r>
    </w:p>
    <w:p w14:paraId="0193B318" w14:textId="40131D3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sConfigNR</w:t>
      </w:r>
      <w:r w:rsidRPr="00F10B4F">
        <w:tab/>
      </w:r>
      <w:r w:rsidRPr="00F10B4F">
        <w:fldChar w:fldCharType="begin" w:fldLock="1"/>
      </w:r>
      <w:r w:rsidRPr="00F10B4F">
        <w:instrText xml:space="preserve"> PAGEREF _Toc131065027 \h </w:instrText>
      </w:r>
      <w:r w:rsidRPr="00F10B4F">
        <w:fldChar w:fldCharType="separate"/>
      </w:r>
      <w:r w:rsidRPr="00F10B4F">
        <w:t>677</w:t>
      </w:r>
      <w:r w:rsidRPr="00F10B4F">
        <w:fldChar w:fldCharType="end"/>
      </w:r>
    </w:p>
    <w:p w14:paraId="1A4A4D34" w14:textId="1CC861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ConfigEUTRA</w:t>
      </w:r>
      <w:r w:rsidRPr="00F10B4F">
        <w:tab/>
      </w:r>
      <w:r w:rsidRPr="00F10B4F">
        <w:fldChar w:fldCharType="begin" w:fldLock="1"/>
      </w:r>
      <w:r w:rsidRPr="00F10B4F">
        <w:instrText xml:space="preserve"> PAGEREF _Toc131065028 \h </w:instrText>
      </w:r>
      <w:r w:rsidRPr="00F10B4F">
        <w:fldChar w:fldCharType="separate"/>
      </w:r>
      <w:r w:rsidRPr="00F10B4F">
        <w:t>679</w:t>
      </w:r>
      <w:r w:rsidRPr="00F10B4F">
        <w:fldChar w:fldCharType="end"/>
      </w:r>
    </w:p>
    <w:p w14:paraId="2F80812F" w14:textId="66F3CB7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ConfigNR</w:t>
      </w:r>
      <w:r w:rsidRPr="00F10B4F">
        <w:tab/>
      </w:r>
      <w:r w:rsidRPr="00F10B4F">
        <w:fldChar w:fldCharType="begin" w:fldLock="1"/>
      </w:r>
      <w:r w:rsidRPr="00F10B4F">
        <w:instrText xml:space="preserve"> PAGEREF _Toc131065029 \h </w:instrText>
      </w:r>
      <w:r w:rsidRPr="00F10B4F">
        <w:fldChar w:fldCharType="separate"/>
      </w:r>
      <w:r w:rsidRPr="00F10B4F">
        <w:t>679</w:t>
      </w:r>
      <w:r w:rsidRPr="00F10B4F">
        <w:fldChar w:fldCharType="end"/>
      </w:r>
    </w:p>
    <w:p w14:paraId="6FE8BD61" w14:textId="6FEAD9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w:t>
      </w:r>
      <w:r w:rsidRPr="00F10B4F">
        <w:rPr>
          <w:i/>
          <w:iCs/>
        </w:rPr>
        <w:t>Gap</w:t>
      </w:r>
      <w:r w:rsidRPr="00F10B4F">
        <w:rPr>
          <w:rFonts w:eastAsia="SimSun"/>
          <w:i/>
          <w:iCs/>
          <w:lang w:eastAsia="en-GB"/>
        </w:rPr>
        <w:t>NCSG-InfoEUTRA</w:t>
      </w:r>
      <w:r w:rsidRPr="00F10B4F">
        <w:tab/>
      </w:r>
      <w:r w:rsidRPr="00F10B4F">
        <w:fldChar w:fldCharType="begin" w:fldLock="1"/>
      </w:r>
      <w:r w:rsidRPr="00F10B4F">
        <w:instrText xml:space="preserve"> PAGEREF _Toc131065030 \h </w:instrText>
      </w:r>
      <w:r w:rsidRPr="00F10B4F">
        <w:fldChar w:fldCharType="separate"/>
      </w:r>
      <w:r w:rsidRPr="00F10B4F">
        <w:t>680</w:t>
      </w:r>
      <w:r w:rsidRPr="00F10B4F">
        <w:fldChar w:fldCharType="end"/>
      </w:r>
    </w:p>
    <w:p w14:paraId="4EB61781" w14:textId="0B787B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lang w:eastAsia="en-GB"/>
        </w:rPr>
        <w:t>NeedForGapNCSG-InfoNR</w:t>
      </w:r>
      <w:r w:rsidRPr="00F10B4F">
        <w:tab/>
      </w:r>
      <w:r w:rsidRPr="00F10B4F">
        <w:fldChar w:fldCharType="begin" w:fldLock="1"/>
      </w:r>
      <w:r w:rsidRPr="00F10B4F">
        <w:instrText xml:space="preserve"> PAGEREF _Toc131065031 \h </w:instrText>
      </w:r>
      <w:r w:rsidRPr="00F10B4F">
        <w:fldChar w:fldCharType="separate"/>
      </w:r>
      <w:r w:rsidRPr="00F10B4F">
        <w:t>681</w:t>
      </w:r>
      <w:r w:rsidRPr="00F10B4F">
        <w:fldChar w:fldCharType="end"/>
      </w:r>
    </w:p>
    <w:p w14:paraId="3AB08941" w14:textId="3B09097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lang w:eastAsia="ko-KR"/>
        </w:rPr>
        <w:t>NextHopChainingCount</w:t>
      </w:r>
      <w:r w:rsidRPr="00F10B4F">
        <w:tab/>
      </w:r>
      <w:r w:rsidRPr="00F10B4F">
        <w:fldChar w:fldCharType="begin" w:fldLock="1"/>
      </w:r>
      <w:r w:rsidRPr="00F10B4F">
        <w:instrText xml:space="preserve"> PAGEREF _Toc131065032 \h </w:instrText>
      </w:r>
      <w:r w:rsidRPr="00F10B4F">
        <w:fldChar w:fldCharType="separate"/>
      </w:r>
      <w:r w:rsidRPr="00F10B4F">
        <w:t>682</w:t>
      </w:r>
      <w:r w:rsidRPr="00F10B4F">
        <w:fldChar w:fldCharType="end"/>
      </w:r>
    </w:p>
    <w:p w14:paraId="218E50D7" w14:textId="60635D8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G-5G-S-TMSI</w:t>
      </w:r>
      <w:r w:rsidRPr="00F10B4F">
        <w:tab/>
      </w:r>
      <w:r w:rsidRPr="00F10B4F">
        <w:fldChar w:fldCharType="begin" w:fldLock="1"/>
      </w:r>
      <w:r w:rsidRPr="00F10B4F">
        <w:instrText xml:space="preserve"> PAGEREF _Toc131065033 \h </w:instrText>
      </w:r>
      <w:r w:rsidRPr="00F10B4F">
        <w:fldChar w:fldCharType="separate"/>
      </w:r>
      <w:r w:rsidRPr="00F10B4F">
        <w:t>683</w:t>
      </w:r>
      <w:r w:rsidRPr="00F10B4F">
        <w:fldChar w:fldCharType="end"/>
      </w:r>
    </w:p>
    <w:p w14:paraId="6BC013DB" w14:textId="2B026E7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onCellDefiningSSB</w:t>
      </w:r>
      <w:r w:rsidRPr="00F10B4F">
        <w:tab/>
      </w:r>
      <w:r w:rsidRPr="00F10B4F">
        <w:fldChar w:fldCharType="begin" w:fldLock="1"/>
      </w:r>
      <w:r w:rsidRPr="00F10B4F">
        <w:instrText xml:space="preserve"> PAGEREF _Toc131065034 \h </w:instrText>
      </w:r>
      <w:r w:rsidRPr="00F10B4F">
        <w:fldChar w:fldCharType="separate"/>
      </w:r>
      <w:r w:rsidRPr="00F10B4F">
        <w:t>683</w:t>
      </w:r>
      <w:r w:rsidRPr="00F10B4F">
        <w:fldChar w:fldCharType="end"/>
      </w:r>
    </w:p>
    <w:p w14:paraId="42C6AAE6" w14:textId="1773021F"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NPN-Identity</w:t>
      </w:r>
      <w:r w:rsidRPr="00F10B4F">
        <w:tab/>
      </w:r>
      <w:r w:rsidRPr="00F10B4F">
        <w:fldChar w:fldCharType="begin" w:fldLock="1"/>
      </w:r>
      <w:r w:rsidRPr="00F10B4F">
        <w:instrText xml:space="preserve"> PAGEREF _Toc131065035 \h </w:instrText>
      </w:r>
      <w:r w:rsidRPr="00F10B4F">
        <w:fldChar w:fldCharType="separate"/>
      </w:r>
      <w:r w:rsidRPr="00F10B4F">
        <w:t>684</w:t>
      </w:r>
      <w:r w:rsidRPr="00F10B4F">
        <w:fldChar w:fldCharType="end"/>
      </w:r>
    </w:p>
    <w:p w14:paraId="5A971A96" w14:textId="081994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PN-IdentityInfoList</w:t>
      </w:r>
      <w:r w:rsidRPr="00F10B4F">
        <w:tab/>
      </w:r>
      <w:r w:rsidRPr="00F10B4F">
        <w:fldChar w:fldCharType="begin" w:fldLock="1"/>
      </w:r>
      <w:r w:rsidRPr="00F10B4F">
        <w:instrText xml:space="preserve"> PAGEREF _Toc131065036 \h </w:instrText>
      </w:r>
      <w:r w:rsidRPr="00F10B4F">
        <w:fldChar w:fldCharType="separate"/>
      </w:r>
      <w:r w:rsidRPr="00F10B4F">
        <w:t>685</w:t>
      </w:r>
      <w:r w:rsidRPr="00F10B4F">
        <w:fldChar w:fldCharType="end"/>
      </w:r>
    </w:p>
    <w:p w14:paraId="71E3CEF2" w14:textId="518B6A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DL-PRS-PDC-Info</w:t>
      </w:r>
      <w:r w:rsidRPr="00F10B4F">
        <w:tab/>
      </w:r>
      <w:r w:rsidRPr="00F10B4F">
        <w:fldChar w:fldCharType="begin" w:fldLock="1"/>
      </w:r>
      <w:r w:rsidRPr="00F10B4F">
        <w:instrText xml:space="preserve"> PAGEREF _Toc131065037 \h </w:instrText>
      </w:r>
      <w:r w:rsidRPr="00F10B4F">
        <w:fldChar w:fldCharType="separate"/>
      </w:r>
      <w:r w:rsidRPr="00F10B4F">
        <w:t>686</w:t>
      </w:r>
      <w:r w:rsidRPr="00F10B4F">
        <w:fldChar w:fldCharType="end"/>
      </w:r>
    </w:p>
    <w:p w14:paraId="4B870DAE" w14:textId="4C62F6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NS-PmaxList</w:t>
      </w:r>
      <w:r w:rsidRPr="00F10B4F">
        <w:tab/>
      </w:r>
      <w:r w:rsidRPr="00F10B4F">
        <w:fldChar w:fldCharType="begin" w:fldLock="1"/>
      </w:r>
      <w:r w:rsidRPr="00F10B4F">
        <w:instrText xml:space="preserve"> PAGEREF _Toc131065038 \h </w:instrText>
      </w:r>
      <w:r w:rsidRPr="00F10B4F">
        <w:fldChar w:fldCharType="separate"/>
      </w:r>
      <w:r w:rsidRPr="00F10B4F">
        <w:t>690</w:t>
      </w:r>
      <w:r w:rsidRPr="00F10B4F">
        <w:fldChar w:fldCharType="end"/>
      </w:r>
    </w:p>
    <w:p w14:paraId="1724981E" w14:textId="0797A6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SAG-ID</w:t>
      </w:r>
      <w:r w:rsidRPr="00F10B4F">
        <w:tab/>
      </w:r>
      <w:r w:rsidRPr="00F10B4F">
        <w:fldChar w:fldCharType="begin" w:fldLock="1"/>
      </w:r>
      <w:r w:rsidRPr="00F10B4F">
        <w:instrText xml:space="preserve"> PAGEREF _Toc131065039 \h </w:instrText>
      </w:r>
      <w:r w:rsidRPr="00F10B4F">
        <w:fldChar w:fldCharType="separate"/>
      </w:r>
      <w:r w:rsidRPr="00F10B4F">
        <w:t>690</w:t>
      </w:r>
      <w:r w:rsidRPr="00F10B4F">
        <w:fldChar w:fldCharType="end"/>
      </w:r>
    </w:p>
    <w:p w14:paraId="71EC6A72" w14:textId="4A312A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SAG-IdentityInfo</w:t>
      </w:r>
      <w:r w:rsidRPr="00F10B4F">
        <w:tab/>
      </w:r>
      <w:r w:rsidRPr="00F10B4F">
        <w:fldChar w:fldCharType="begin" w:fldLock="1"/>
      </w:r>
      <w:r w:rsidRPr="00F10B4F">
        <w:instrText xml:space="preserve"> PAGEREF _Toc131065040 \h </w:instrText>
      </w:r>
      <w:r w:rsidRPr="00F10B4F">
        <w:fldChar w:fldCharType="separate"/>
      </w:r>
      <w:r w:rsidRPr="00F10B4F">
        <w:t>690</w:t>
      </w:r>
      <w:r w:rsidRPr="00F10B4F">
        <w:fldChar w:fldCharType="end"/>
      </w:r>
    </w:p>
    <w:p w14:paraId="15BC966C" w14:textId="47C73DD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TN-Config</w:t>
      </w:r>
      <w:r w:rsidRPr="00F10B4F">
        <w:tab/>
      </w:r>
      <w:r w:rsidRPr="00F10B4F">
        <w:fldChar w:fldCharType="begin" w:fldLock="1"/>
      </w:r>
      <w:r w:rsidRPr="00F10B4F">
        <w:instrText xml:space="preserve"> PAGEREF _Toc131065041 \h </w:instrText>
      </w:r>
      <w:r w:rsidRPr="00F10B4F">
        <w:fldChar w:fldCharType="separate"/>
      </w:r>
      <w:r w:rsidRPr="00F10B4F">
        <w:t>691</w:t>
      </w:r>
      <w:r w:rsidRPr="00F10B4F">
        <w:fldChar w:fldCharType="end"/>
      </w:r>
    </w:p>
    <w:p w14:paraId="7EE35C36" w14:textId="6252AE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w:t>
      </w:r>
      <w:r w:rsidRPr="00F10B4F">
        <w:tab/>
      </w:r>
      <w:r w:rsidRPr="00F10B4F">
        <w:fldChar w:fldCharType="begin" w:fldLock="1"/>
      </w:r>
      <w:r w:rsidRPr="00F10B4F">
        <w:instrText xml:space="preserve"> PAGEREF _Toc131065042 \h </w:instrText>
      </w:r>
      <w:r w:rsidRPr="00F10B4F">
        <w:fldChar w:fldCharType="separate"/>
      </w:r>
      <w:r w:rsidRPr="00F10B4F">
        <w:t>693</w:t>
      </w:r>
      <w:r w:rsidRPr="00F10B4F">
        <w:fldChar w:fldCharType="end"/>
      </w:r>
    </w:p>
    <w:p w14:paraId="73557F8C" w14:textId="677C5D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Id</w:t>
      </w:r>
      <w:r w:rsidRPr="00F10B4F">
        <w:tab/>
      </w:r>
      <w:r w:rsidRPr="00F10B4F">
        <w:fldChar w:fldCharType="begin" w:fldLock="1"/>
      </w:r>
      <w:r w:rsidRPr="00F10B4F">
        <w:instrText xml:space="preserve"> PAGEREF _Toc131065043 \h </w:instrText>
      </w:r>
      <w:r w:rsidRPr="00F10B4F">
        <w:fldChar w:fldCharType="separate"/>
      </w:r>
      <w:r w:rsidRPr="00F10B4F">
        <w:t>694</w:t>
      </w:r>
      <w:r w:rsidRPr="00F10B4F">
        <w:fldChar w:fldCharType="end"/>
      </w:r>
    </w:p>
    <w:p w14:paraId="320B087C" w14:textId="715AC9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Set</w:t>
      </w:r>
      <w:r w:rsidRPr="00F10B4F">
        <w:tab/>
      </w:r>
      <w:r w:rsidRPr="00F10B4F">
        <w:fldChar w:fldCharType="begin" w:fldLock="1"/>
      </w:r>
      <w:r w:rsidRPr="00F10B4F">
        <w:instrText xml:space="preserve"> PAGEREF _Toc131065044 \h </w:instrText>
      </w:r>
      <w:r w:rsidRPr="00F10B4F">
        <w:fldChar w:fldCharType="separate"/>
      </w:r>
      <w:r w:rsidRPr="00F10B4F">
        <w:t>694</w:t>
      </w:r>
      <w:r w:rsidRPr="00F10B4F">
        <w:fldChar w:fldCharType="end"/>
      </w:r>
    </w:p>
    <w:p w14:paraId="6C5142CE" w14:textId="6D4313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ZP-CSI-RS-ResourceSetId</w:t>
      </w:r>
      <w:r w:rsidRPr="00F10B4F">
        <w:tab/>
      </w:r>
      <w:r w:rsidRPr="00F10B4F">
        <w:fldChar w:fldCharType="begin" w:fldLock="1"/>
      </w:r>
      <w:r w:rsidRPr="00F10B4F">
        <w:instrText xml:space="preserve"> PAGEREF _Toc131065045 \h </w:instrText>
      </w:r>
      <w:r w:rsidRPr="00F10B4F">
        <w:fldChar w:fldCharType="separate"/>
      </w:r>
      <w:r w:rsidRPr="00F10B4F">
        <w:t>696</w:t>
      </w:r>
      <w:r w:rsidRPr="00F10B4F">
        <w:fldChar w:fldCharType="end"/>
      </w:r>
    </w:p>
    <w:p w14:paraId="047CB6CD" w14:textId="1A12DD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Max</w:t>
      </w:r>
      <w:r w:rsidRPr="00F10B4F">
        <w:tab/>
      </w:r>
      <w:r w:rsidRPr="00F10B4F">
        <w:fldChar w:fldCharType="begin" w:fldLock="1"/>
      </w:r>
      <w:r w:rsidRPr="00F10B4F">
        <w:instrText xml:space="preserve"> PAGEREF _Toc131065046 \h </w:instrText>
      </w:r>
      <w:r w:rsidRPr="00F10B4F">
        <w:fldChar w:fldCharType="separate"/>
      </w:r>
      <w:r w:rsidRPr="00F10B4F">
        <w:t>697</w:t>
      </w:r>
      <w:r w:rsidRPr="00F10B4F">
        <w:fldChar w:fldCharType="end"/>
      </w:r>
    </w:p>
    <w:p w14:paraId="3F7D818F" w14:textId="323FF5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rPr>
        <w:t>PathlossReferenceRS</w:t>
      </w:r>
      <w:r w:rsidRPr="00F10B4F">
        <w:tab/>
      </w:r>
      <w:r w:rsidRPr="00F10B4F">
        <w:fldChar w:fldCharType="begin" w:fldLock="1"/>
      </w:r>
      <w:r w:rsidRPr="00F10B4F">
        <w:instrText xml:space="preserve"> PAGEREF _Toc131065047 \h </w:instrText>
      </w:r>
      <w:r w:rsidRPr="00F10B4F">
        <w:fldChar w:fldCharType="separate"/>
      </w:r>
      <w:r w:rsidRPr="00F10B4F">
        <w:t>697</w:t>
      </w:r>
      <w:r w:rsidRPr="00F10B4F">
        <w:fldChar w:fldCharType="end"/>
      </w:r>
    </w:p>
    <w:p w14:paraId="4CE00F6F" w14:textId="7F74C44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thlossReferenceRS-Id</w:t>
      </w:r>
      <w:r w:rsidRPr="00F10B4F">
        <w:tab/>
      </w:r>
      <w:r w:rsidRPr="00F10B4F">
        <w:fldChar w:fldCharType="begin" w:fldLock="1"/>
      </w:r>
      <w:r w:rsidRPr="00F10B4F">
        <w:instrText xml:space="preserve"> PAGEREF _Toc131065048 \h </w:instrText>
      </w:r>
      <w:r w:rsidRPr="00F10B4F">
        <w:fldChar w:fldCharType="separate"/>
      </w:r>
      <w:r w:rsidRPr="00F10B4F">
        <w:t>698</w:t>
      </w:r>
      <w:r w:rsidRPr="00F10B4F">
        <w:fldChar w:fldCharType="end"/>
      </w:r>
    </w:p>
    <w:p w14:paraId="4ABCEFEA" w14:textId="3F54FA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ARFCN-EUTRA</w:t>
      </w:r>
      <w:r w:rsidRPr="00F10B4F">
        <w:tab/>
      </w:r>
      <w:r w:rsidRPr="00F10B4F">
        <w:fldChar w:fldCharType="begin" w:fldLock="1"/>
      </w:r>
      <w:r w:rsidRPr="00F10B4F">
        <w:instrText xml:space="preserve"> PAGEREF _Toc131065049 \h </w:instrText>
      </w:r>
      <w:r w:rsidRPr="00F10B4F">
        <w:fldChar w:fldCharType="separate"/>
      </w:r>
      <w:r w:rsidRPr="00F10B4F">
        <w:t>698</w:t>
      </w:r>
      <w:r w:rsidRPr="00F10B4F">
        <w:fldChar w:fldCharType="end"/>
      </w:r>
    </w:p>
    <w:p w14:paraId="4D4CAEA3" w14:textId="30774F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ARFCN-NR</w:t>
      </w:r>
      <w:r w:rsidRPr="00F10B4F">
        <w:tab/>
      </w:r>
      <w:r w:rsidRPr="00F10B4F">
        <w:fldChar w:fldCharType="begin" w:fldLock="1"/>
      </w:r>
      <w:r w:rsidRPr="00F10B4F">
        <w:instrText xml:space="preserve"> PAGEREF _Toc131065050 \h </w:instrText>
      </w:r>
      <w:r w:rsidRPr="00F10B4F">
        <w:fldChar w:fldCharType="separate"/>
      </w:r>
      <w:r w:rsidRPr="00F10B4F">
        <w:t>698</w:t>
      </w:r>
      <w:r w:rsidRPr="00F10B4F">
        <w:fldChar w:fldCharType="end"/>
      </w:r>
    </w:p>
    <w:p w14:paraId="11D479C3" w14:textId="2097EC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List</w:t>
      </w:r>
      <w:r w:rsidRPr="00F10B4F">
        <w:tab/>
      </w:r>
      <w:r w:rsidRPr="00F10B4F">
        <w:fldChar w:fldCharType="begin" w:fldLock="1"/>
      </w:r>
      <w:r w:rsidRPr="00F10B4F">
        <w:instrText xml:space="preserve"> PAGEREF _Toc131065051 \h </w:instrText>
      </w:r>
      <w:r w:rsidRPr="00F10B4F">
        <w:fldChar w:fldCharType="separate"/>
      </w:r>
      <w:r w:rsidRPr="00F10B4F">
        <w:t>699</w:t>
      </w:r>
      <w:r w:rsidRPr="00F10B4F">
        <w:fldChar w:fldCharType="end"/>
      </w:r>
    </w:p>
    <w:p w14:paraId="1F4FD973" w14:textId="3EBEC3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w:t>
      </w:r>
      <w:r w:rsidRPr="00F10B4F">
        <w:tab/>
      </w:r>
      <w:r w:rsidRPr="00F10B4F">
        <w:fldChar w:fldCharType="begin" w:fldLock="1"/>
      </w:r>
      <w:r w:rsidRPr="00F10B4F">
        <w:instrText xml:space="preserve"> PAGEREF _Toc131065052 \h </w:instrText>
      </w:r>
      <w:r w:rsidRPr="00F10B4F">
        <w:fldChar w:fldCharType="separate"/>
      </w:r>
      <w:r w:rsidRPr="00F10B4F">
        <w:t>699</w:t>
      </w:r>
      <w:r w:rsidRPr="00F10B4F">
        <w:fldChar w:fldCharType="end"/>
      </w:r>
    </w:p>
    <w:p w14:paraId="5555DFAD" w14:textId="7DD68E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Element</w:t>
      </w:r>
      <w:r w:rsidRPr="00F10B4F">
        <w:tab/>
      </w:r>
      <w:r w:rsidRPr="00F10B4F">
        <w:fldChar w:fldCharType="begin" w:fldLock="1"/>
      </w:r>
      <w:r w:rsidRPr="00F10B4F">
        <w:instrText xml:space="preserve"> PAGEREF _Toc131065053 \h </w:instrText>
      </w:r>
      <w:r w:rsidRPr="00F10B4F">
        <w:fldChar w:fldCharType="separate"/>
      </w:r>
      <w:r w:rsidRPr="00F10B4F">
        <w:t>700</w:t>
      </w:r>
      <w:r w:rsidRPr="00F10B4F">
        <w:fldChar w:fldCharType="end"/>
      </w:r>
    </w:p>
    <w:p w14:paraId="5A72D3F3" w14:textId="7D7DD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Index</w:t>
      </w:r>
      <w:r w:rsidRPr="00F10B4F">
        <w:tab/>
      </w:r>
      <w:r w:rsidRPr="00F10B4F">
        <w:fldChar w:fldCharType="begin" w:fldLock="1"/>
      </w:r>
      <w:r w:rsidRPr="00F10B4F">
        <w:instrText xml:space="preserve"> PAGEREF _Toc131065054 \h </w:instrText>
      </w:r>
      <w:r w:rsidRPr="00F10B4F">
        <w:fldChar w:fldCharType="separate"/>
      </w:r>
      <w:r w:rsidRPr="00F10B4F">
        <w:t>700</w:t>
      </w:r>
      <w:r w:rsidRPr="00F10B4F">
        <w:fldChar w:fldCharType="end"/>
      </w:r>
    </w:p>
    <w:p w14:paraId="023A04E5" w14:textId="702308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PCI-RangeIndexList</w:t>
      </w:r>
      <w:r w:rsidRPr="00F10B4F">
        <w:tab/>
      </w:r>
      <w:r w:rsidRPr="00F10B4F">
        <w:fldChar w:fldCharType="begin" w:fldLock="1"/>
      </w:r>
      <w:r w:rsidRPr="00F10B4F">
        <w:instrText xml:space="preserve"> PAGEREF _Toc131065055 \h </w:instrText>
      </w:r>
      <w:r w:rsidRPr="00F10B4F">
        <w:fldChar w:fldCharType="separate"/>
      </w:r>
      <w:r w:rsidRPr="00F10B4F">
        <w:t>701</w:t>
      </w:r>
      <w:r w:rsidRPr="00F10B4F">
        <w:fldChar w:fldCharType="end"/>
      </w:r>
    </w:p>
    <w:p w14:paraId="06DA8316" w14:textId="66746F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w:t>
      </w:r>
      <w:r w:rsidRPr="00F10B4F">
        <w:tab/>
      </w:r>
      <w:r w:rsidRPr="00F10B4F">
        <w:fldChar w:fldCharType="begin" w:fldLock="1"/>
      </w:r>
      <w:r w:rsidRPr="00F10B4F">
        <w:instrText xml:space="preserve"> PAGEREF _Toc131065056 \h </w:instrText>
      </w:r>
      <w:r w:rsidRPr="00F10B4F">
        <w:fldChar w:fldCharType="separate"/>
      </w:r>
      <w:r w:rsidRPr="00F10B4F">
        <w:t>701</w:t>
      </w:r>
      <w:r w:rsidRPr="00F10B4F">
        <w:fldChar w:fldCharType="end"/>
      </w:r>
    </w:p>
    <w:p w14:paraId="07E397D3" w14:textId="617EEB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Common</w:t>
      </w:r>
      <w:r w:rsidRPr="00F10B4F">
        <w:tab/>
      </w:r>
      <w:r w:rsidRPr="00F10B4F">
        <w:fldChar w:fldCharType="begin" w:fldLock="1"/>
      </w:r>
      <w:r w:rsidRPr="00F10B4F">
        <w:instrText xml:space="preserve"> PAGEREF _Toc131065057 \h </w:instrText>
      </w:r>
      <w:r w:rsidRPr="00F10B4F">
        <w:fldChar w:fldCharType="separate"/>
      </w:r>
      <w:r w:rsidRPr="00F10B4F">
        <w:t>704</w:t>
      </w:r>
      <w:r w:rsidRPr="00F10B4F">
        <w:fldChar w:fldCharType="end"/>
      </w:r>
    </w:p>
    <w:p w14:paraId="41441FEE" w14:textId="2CEA6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CH-ConfigSIB1</w:t>
      </w:r>
      <w:r w:rsidRPr="00F10B4F">
        <w:tab/>
      </w:r>
      <w:r w:rsidRPr="00F10B4F">
        <w:fldChar w:fldCharType="begin" w:fldLock="1"/>
      </w:r>
      <w:r w:rsidRPr="00F10B4F">
        <w:instrText xml:space="preserve"> PAGEREF _Toc131065058 \h </w:instrText>
      </w:r>
      <w:r w:rsidRPr="00F10B4F">
        <w:fldChar w:fldCharType="separate"/>
      </w:r>
      <w:r w:rsidRPr="00F10B4F">
        <w:t>707</w:t>
      </w:r>
      <w:r w:rsidRPr="00F10B4F">
        <w:fldChar w:fldCharType="end"/>
      </w:r>
    </w:p>
    <w:p w14:paraId="6D89D76F" w14:textId="4768BC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DCCH-ServingCellConfig</w:t>
      </w:r>
      <w:r w:rsidRPr="00F10B4F">
        <w:tab/>
      </w:r>
      <w:r w:rsidRPr="00F10B4F">
        <w:fldChar w:fldCharType="begin" w:fldLock="1"/>
      </w:r>
      <w:r w:rsidRPr="00F10B4F">
        <w:instrText xml:space="preserve"> PAGEREF _Toc131065059 \h </w:instrText>
      </w:r>
      <w:r w:rsidRPr="00F10B4F">
        <w:fldChar w:fldCharType="separate"/>
      </w:r>
      <w:r w:rsidRPr="00F10B4F">
        <w:t>708</w:t>
      </w:r>
      <w:r w:rsidRPr="00F10B4F">
        <w:fldChar w:fldCharType="end"/>
      </w:r>
    </w:p>
    <w:p w14:paraId="5C1ABECD" w14:textId="7571191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DCP-Config</w:t>
      </w:r>
      <w:r w:rsidRPr="00F10B4F">
        <w:tab/>
      </w:r>
      <w:r w:rsidRPr="00F10B4F">
        <w:fldChar w:fldCharType="begin" w:fldLock="1"/>
      </w:r>
      <w:r w:rsidRPr="00F10B4F">
        <w:instrText xml:space="preserve"> PAGEREF _Toc131065060 \h </w:instrText>
      </w:r>
      <w:r w:rsidRPr="00F10B4F">
        <w:fldChar w:fldCharType="separate"/>
      </w:r>
      <w:r w:rsidRPr="00F10B4F">
        <w:t>709</w:t>
      </w:r>
      <w:r w:rsidRPr="00F10B4F">
        <w:fldChar w:fldCharType="end"/>
      </w:r>
    </w:p>
    <w:p w14:paraId="09169385" w14:textId="7169E5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w:t>
      </w:r>
      <w:r w:rsidRPr="00F10B4F">
        <w:tab/>
      </w:r>
      <w:r w:rsidRPr="00F10B4F">
        <w:fldChar w:fldCharType="begin" w:fldLock="1"/>
      </w:r>
      <w:r w:rsidRPr="00F10B4F">
        <w:instrText xml:space="preserve"> PAGEREF _Toc131065061 \h </w:instrText>
      </w:r>
      <w:r w:rsidRPr="00F10B4F">
        <w:fldChar w:fldCharType="separate"/>
      </w:r>
      <w:r w:rsidRPr="00F10B4F">
        <w:t>715</w:t>
      </w:r>
      <w:r w:rsidRPr="00F10B4F">
        <w:fldChar w:fldCharType="end"/>
      </w:r>
    </w:p>
    <w:p w14:paraId="42260F03" w14:textId="4BB00D8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Common</w:t>
      </w:r>
      <w:r w:rsidRPr="00F10B4F">
        <w:tab/>
      </w:r>
      <w:r w:rsidRPr="00F10B4F">
        <w:fldChar w:fldCharType="begin" w:fldLock="1"/>
      </w:r>
      <w:r w:rsidRPr="00F10B4F">
        <w:instrText xml:space="preserve"> PAGEREF _Toc131065062 \h </w:instrText>
      </w:r>
      <w:r w:rsidRPr="00F10B4F">
        <w:fldChar w:fldCharType="separate"/>
      </w:r>
      <w:r w:rsidRPr="00F10B4F">
        <w:t>722</w:t>
      </w:r>
      <w:r w:rsidRPr="00F10B4F">
        <w:fldChar w:fldCharType="end"/>
      </w:r>
    </w:p>
    <w:p w14:paraId="491ABAAF" w14:textId="377591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ServingCellConfig</w:t>
      </w:r>
      <w:r w:rsidRPr="00F10B4F">
        <w:tab/>
      </w:r>
      <w:r w:rsidRPr="00F10B4F">
        <w:fldChar w:fldCharType="begin" w:fldLock="1"/>
      </w:r>
      <w:r w:rsidRPr="00F10B4F">
        <w:instrText xml:space="preserve"> PAGEREF _Toc131065063 \h </w:instrText>
      </w:r>
      <w:r w:rsidRPr="00F10B4F">
        <w:fldChar w:fldCharType="separate"/>
      </w:r>
      <w:r w:rsidRPr="00F10B4F">
        <w:t>722</w:t>
      </w:r>
      <w:r w:rsidRPr="00F10B4F">
        <w:fldChar w:fldCharType="end"/>
      </w:r>
    </w:p>
    <w:p w14:paraId="2178A830" w14:textId="1D806D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TimeDomainResourceAllocationList</w:t>
      </w:r>
      <w:r w:rsidRPr="00F10B4F">
        <w:tab/>
      </w:r>
      <w:r w:rsidRPr="00F10B4F">
        <w:fldChar w:fldCharType="begin" w:fldLock="1"/>
      </w:r>
      <w:r w:rsidRPr="00F10B4F">
        <w:instrText xml:space="preserve"> PAGEREF _Toc131065064 \h </w:instrText>
      </w:r>
      <w:r w:rsidRPr="00F10B4F">
        <w:fldChar w:fldCharType="separate"/>
      </w:r>
      <w:r w:rsidRPr="00F10B4F">
        <w:t>724</w:t>
      </w:r>
      <w:r w:rsidRPr="00F10B4F">
        <w:fldChar w:fldCharType="end"/>
      </w:r>
    </w:p>
    <w:p w14:paraId="2CD90065" w14:textId="4F0CC9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R-Config</w:t>
      </w:r>
      <w:r w:rsidRPr="00F10B4F">
        <w:tab/>
      </w:r>
      <w:r w:rsidRPr="00F10B4F">
        <w:fldChar w:fldCharType="begin" w:fldLock="1"/>
      </w:r>
      <w:r w:rsidRPr="00F10B4F">
        <w:instrText xml:space="preserve"> PAGEREF _Toc131065065 \h </w:instrText>
      </w:r>
      <w:r w:rsidRPr="00F10B4F">
        <w:fldChar w:fldCharType="separate"/>
      </w:r>
      <w:r w:rsidRPr="00F10B4F">
        <w:t>726</w:t>
      </w:r>
      <w:r w:rsidRPr="00F10B4F">
        <w:fldChar w:fldCharType="end"/>
      </w:r>
    </w:p>
    <w:p w14:paraId="1BF0FD0F" w14:textId="55890E1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CellId</w:t>
      </w:r>
      <w:r w:rsidRPr="00F10B4F">
        <w:tab/>
      </w:r>
      <w:r w:rsidRPr="00F10B4F">
        <w:fldChar w:fldCharType="begin" w:fldLock="1"/>
      </w:r>
      <w:r w:rsidRPr="00F10B4F">
        <w:instrText xml:space="preserve"> PAGEREF _Toc131065066 \h </w:instrText>
      </w:r>
      <w:r w:rsidRPr="00F10B4F">
        <w:fldChar w:fldCharType="separate"/>
      </w:r>
      <w:r w:rsidRPr="00F10B4F">
        <w:t>728</w:t>
      </w:r>
      <w:r w:rsidRPr="00F10B4F">
        <w:fldChar w:fldCharType="end"/>
      </w:r>
    </w:p>
    <w:p w14:paraId="0728DE2D" w14:textId="7EFF511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icalCellGroupConfig</w:t>
      </w:r>
      <w:r w:rsidRPr="00F10B4F">
        <w:tab/>
      </w:r>
      <w:r w:rsidRPr="00F10B4F">
        <w:fldChar w:fldCharType="begin" w:fldLock="1"/>
      </w:r>
      <w:r w:rsidRPr="00F10B4F">
        <w:instrText xml:space="preserve"> PAGEREF _Toc131065067 \h </w:instrText>
      </w:r>
      <w:r w:rsidRPr="00F10B4F">
        <w:fldChar w:fldCharType="separate"/>
      </w:r>
      <w:r w:rsidRPr="00F10B4F">
        <w:t>729</w:t>
      </w:r>
      <w:r w:rsidRPr="00F10B4F">
        <w:fldChar w:fldCharType="end"/>
      </w:r>
    </w:p>
    <w:p w14:paraId="45E020E4" w14:textId="15141E4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LMN-Identity</w:t>
      </w:r>
      <w:r w:rsidRPr="00F10B4F">
        <w:tab/>
      </w:r>
      <w:r w:rsidRPr="00F10B4F">
        <w:fldChar w:fldCharType="begin" w:fldLock="1"/>
      </w:r>
      <w:r w:rsidRPr="00F10B4F">
        <w:instrText xml:space="preserve"> PAGEREF _Toc131065068 \h </w:instrText>
      </w:r>
      <w:r w:rsidRPr="00F10B4F">
        <w:fldChar w:fldCharType="separate"/>
      </w:r>
      <w:r w:rsidRPr="00F10B4F">
        <w:t>736</w:t>
      </w:r>
      <w:r w:rsidRPr="00F10B4F">
        <w:fldChar w:fldCharType="end"/>
      </w:r>
    </w:p>
    <w:p w14:paraId="425A9BAD" w14:textId="4339A97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PLMN-IdentityInfoList</w:t>
      </w:r>
      <w:r w:rsidRPr="00F10B4F">
        <w:tab/>
      </w:r>
      <w:r w:rsidRPr="00F10B4F">
        <w:fldChar w:fldCharType="begin" w:fldLock="1"/>
      </w:r>
      <w:r w:rsidRPr="00F10B4F">
        <w:instrText xml:space="preserve"> PAGEREF _Toc131065069 \h </w:instrText>
      </w:r>
      <w:r w:rsidRPr="00F10B4F">
        <w:fldChar w:fldCharType="separate"/>
      </w:r>
      <w:r w:rsidRPr="00F10B4F">
        <w:t>737</w:t>
      </w:r>
      <w:r w:rsidRPr="00F10B4F">
        <w:fldChar w:fldCharType="end"/>
      </w:r>
    </w:p>
    <w:p w14:paraId="29131550" w14:textId="171D3D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LMN-IdentityList2</w:t>
      </w:r>
      <w:r w:rsidRPr="00F10B4F">
        <w:tab/>
      </w:r>
      <w:r w:rsidRPr="00F10B4F">
        <w:fldChar w:fldCharType="begin" w:fldLock="1"/>
      </w:r>
      <w:r w:rsidRPr="00F10B4F">
        <w:instrText xml:space="preserve"> PAGEREF _Toc131065070 \h </w:instrText>
      </w:r>
      <w:r w:rsidRPr="00F10B4F">
        <w:fldChar w:fldCharType="separate"/>
      </w:r>
      <w:r w:rsidRPr="00F10B4F">
        <w:t>738</w:t>
      </w:r>
      <w:r w:rsidRPr="00F10B4F">
        <w:fldChar w:fldCharType="end"/>
      </w:r>
    </w:p>
    <w:p w14:paraId="5C257341" w14:textId="3EA612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RB-Id</w:t>
      </w:r>
      <w:r w:rsidRPr="00F10B4F">
        <w:tab/>
      </w:r>
      <w:r w:rsidRPr="00F10B4F">
        <w:fldChar w:fldCharType="begin" w:fldLock="1"/>
      </w:r>
      <w:r w:rsidRPr="00F10B4F">
        <w:instrText xml:space="preserve"> PAGEREF _Toc131065071 \h </w:instrText>
      </w:r>
      <w:r w:rsidRPr="00F10B4F">
        <w:fldChar w:fldCharType="separate"/>
      </w:r>
      <w:r w:rsidRPr="00F10B4F">
        <w:t>738</w:t>
      </w:r>
      <w:r w:rsidRPr="00F10B4F">
        <w:fldChar w:fldCharType="end"/>
      </w:r>
    </w:p>
    <w:p w14:paraId="23C3729C" w14:textId="195306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TRS-DownlinkConfig</w:t>
      </w:r>
      <w:r w:rsidRPr="00F10B4F">
        <w:tab/>
      </w:r>
      <w:r w:rsidRPr="00F10B4F">
        <w:fldChar w:fldCharType="begin" w:fldLock="1"/>
      </w:r>
      <w:r w:rsidRPr="00F10B4F">
        <w:instrText xml:space="preserve"> PAGEREF _Toc131065072 \h </w:instrText>
      </w:r>
      <w:r w:rsidRPr="00F10B4F">
        <w:fldChar w:fldCharType="separate"/>
      </w:r>
      <w:r w:rsidRPr="00F10B4F">
        <w:t>739</w:t>
      </w:r>
      <w:r w:rsidRPr="00F10B4F">
        <w:fldChar w:fldCharType="end"/>
      </w:r>
    </w:p>
    <w:p w14:paraId="1C109707" w14:textId="337E5C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TRS-UplinkConfig</w:t>
      </w:r>
      <w:r w:rsidRPr="00F10B4F">
        <w:tab/>
      </w:r>
      <w:r w:rsidRPr="00F10B4F">
        <w:fldChar w:fldCharType="begin" w:fldLock="1"/>
      </w:r>
      <w:r w:rsidRPr="00F10B4F">
        <w:instrText xml:space="preserve"> PAGEREF _Toc131065073 \h </w:instrText>
      </w:r>
      <w:r w:rsidRPr="00F10B4F">
        <w:fldChar w:fldCharType="separate"/>
      </w:r>
      <w:r w:rsidRPr="00F10B4F">
        <w:t>739</w:t>
      </w:r>
      <w:r w:rsidRPr="00F10B4F">
        <w:fldChar w:fldCharType="end"/>
      </w:r>
    </w:p>
    <w:p w14:paraId="437E9E8A" w14:textId="74737B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Config</w:t>
      </w:r>
      <w:r w:rsidRPr="00F10B4F">
        <w:tab/>
      </w:r>
      <w:r w:rsidRPr="00F10B4F">
        <w:fldChar w:fldCharType="begin" w:fldLock="1"/>
      </w:r>
      <w:r w:rsidRPr="00F10B4F">
        <w:instrText xml:space="preserve"> PAGEREF _Toc131065074 \h </w:instrText>
      </w:r>
      <w:r w:rsidRPr="00F10B4F">
        <w:fldChar w:fldCharType="separate"/>
      </w:r>
      <w:r w:rsidRPr="00F10B4F">
        <w:t>741</w:t>
      </w:r>
      <w:r w:rsidRPr="00F10B4F">
        <w:fldChar w:fldCharType="end"/>
      </w:r>
    </w:p>
    <w:p w14:paraId="6B94FA68" w14:textId="0390982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ConfigCommon</w:t>
      </w:r>
      <w:r w:rsidRPr="00F10B4F">
        <w:tab/>
      </w:r>
      <w:r w:rsidRPr="00F10B4F">
        <w:fldChar w:fldCharType="begin" w:fldLock="1"/>
      </w:r>
      <w:r w:rsidRPr="00F10B4F">
        <w:instrText xml:space="preserve"> PAGEREF _Toc131065075 \h </w:instrText>
      </w:r>
      <w:r w:rsidRPr="00F10B4F">
        <w:fldChar w:fldCharType="separate"/>
      </w:r>
      <w:r w:rsidRPr="00F10B4F">
        <w:t>750</w:t>
      </w:r>
      <w:r w:rsidRPr="00F10B4F">
        <w:fldChar w:fldCharType="end"/>
      </w:r>
    </w:p>
    <w:p w14:paraId="4D5765A9" w14:textId="4158515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PUCCH-ConfigurationList</w:t>
      </w:r>
      <w:r w:rsidRPr="00F10B4F">
        <w:tab/>
      </w:r>
      <w:r w:rsidRPr="00F10B4F">
        <w:fldChar w:fldCharType="begin" w:fldLock="1"/>
      </w:r>
      <w:r w:rsidRPr="00F10B4F">
        <w:instrText xml:space="preserve"> PAGEREF _Toc131065076 \h </w:instrText>
      </w:r>
      <w:r w:rsidRPr="00F10B4F">
        <w:fldChar w:fldCharType="separate"/>
      </w:r>
      <w:r w:rsidRPr="00F10B4F">
        <w:t>751</w:t>
      </w:r>
      <w:r w:rsidRPr="00F10B4F">
        <w:fldChar w:fldCharType="end"/>
      </w:r>
    </w:p>
    <w:p w14:paraId="2CE3E43B" w14:textId="2AA75EC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PathlossReferenceRS-Id</w:t>
      </w:r>
      <w:r w:rsidRPr="00F10B4F">
        <w:tab/>
      </w:r>
      <w:r w:rsidRPr="00F10B4F">
        <w:fldChar w:fldCharType="begin" w:fldLock="1"/>
      </w:r>
      <w:r w:rsidRPr="00F10B4F">
        <w:instrText xml:space="preserve"> PAGEREF _Toc131065077 \h </w:instrText>
      </w:r>
      <w:r w:rsidRPr="00F10B4F">
        <w:fldChar w:fldCharType="separate"/>
      </w:r>
      <w:r w:rsidRPr="00F10B4F">
        <w:t>752</w:t>
      </w:r>
      <w:r w:rsidRPr="00F10B4F">
        <w:fldChar w:fldCharType="end"/>
      </w:r>
    </w:p>
    <w:p w14:paraId="3DB76B20" w14:textId="4AB789C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PowerControl</w:t>
      </w:r>
      <w:r w:rsidRPr="00F10B4F">
        <w:tab/>
      </w:r>
      <w:r w:rsidRPr="00F10B4F">
        <w:fldChar w:fldCharType="begin" w:fldLock="1"/>
      </w:r>
      <w:r w:rsidRPr="00F10B4F">
        <w:instrText xml:space="preserve"> PAGEREF _Toc131065078 \h </w:instrText>
      </w:r>
      <w:r w:rsidRPr="00F10B4F">
        <w:fldChar w:fldCharType="separate"/>
      </w:r>
      <w:r w:rsidRPr="00F10B4F">
        <w:t>752</w:t>
      </w:r>
      <w:r w:rsidRPr="00F10B4F">
        <w:fldChar w:fldCharType="end"/>
      </w:r>
    </w:p>
    <w:p w14:paraId="40956D3D" w14:textId="403925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SpatialRelationInfo</w:t>
      </w:r>
      <w:r w:rsidRPr="00F10B4F">
        <w:tab/>
      </w:r>
      <w:r w:rsidRPr="00F10B4F">
        <w:fldChar w:fldCharType="begin" w:fldLock="1"/>
      </w:r>
      <w:r w:rsidRPr="00F10B4F">
        <w:instrText xml:space="preserve"> PAGEREF _Toc131065079 \h </w:instrText>
      </w:r>
      <w:r w:rsidRPr="00F10B4F">
        <w:fldChar w:fldCharType="separate"/>
      </w:r>
      <w:r w:rsidRPr="00F10B4F">
        <w:t>754</w:t>
      </w:r>
      <w:r w:rsidRPr="00F10B4F">
        <w:fldChar w:fldCharType="end"/>
      </w:r>
    </w:p>
    <w:p w14:paraId="3F8C82FE" w14:textId="7436C0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SpatialRelationInfo-Id</w:t>
      </w:r>
      <w:r w:rsidRPr="00F10B4F">
        <w:tab/>
      </w:r>
      <w:r w:rsidRPr="00F10B4F">
        <w:fldChar w:fldCharType="begin" w:fldLock="1"/>
      </w:r>
      <w:r w:rsidRPr="00F10B4F">
        <w:instrText xml:space="preserve"> PAGEREF _Toc131065080 \h </w:instrText>
      </w:r>
      <w:r w:rsidRPr="00F10B4F">
        <w:fldChar w:fldCharType="separate"/>
      </w:r>
      <w:r w:rsidRPr="00F10B4F">
        <w:t>755</w:t>
      </w:r>
      <w:r w:rsidRPr="00F10B4F">
        <w:fldChar w:fldCharType="end"/>
      </w:r>
    </w:p>
    <w:p w14:paraId="0C8A2F35" w14:textId="58FF6FC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CCH-TPC-CommandConfig</w:t>
      </w:r>
      <w:r w:rsidRPr="00F10B4F">
        <w:tab/>
      </w:r>
      <w:r w:rsidRPr="00F10B4F">
        <w:fldChar w:fldCharType="begin" w:fldLock="1"/>
      </w:r>
      <w:r w:rsidRPr="00F10B4F">
        <w:instrText xml:space="preserve"> PAGEREF _Toc131065081 \h </w:instrText>
      </w:r>
      <w:r w:rsidRPr="00F10B4F">
        <w:fldChar w:fldCharType="separate"/>
      </w:r>
      <w:r w:rsidRPr="00F10B4F">
        <w:t>755</w:t>
      </w:r>
      <w:r w:rsidRPr="00F10B4F">
        <w:fldChar w:fldCharType="end"/>
      </w:r>
    </w:p>
    <w:p w14:paraId="2C41AB11" w14:textId="7BBDCA2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Config</w:t>
      </w:r>
      <w:r w:rsidRPr="00F10B4F">
        <w:tab/>
      </w:r>
      <w:r w:rsidRPr="00F10B4F">
        <w:fldChar w:fldCharType="begin" w:fldLock="1"/>
      </w:r>
      <w:r w:rsidRPr="00F10B4F">
        <w:instrText xml:space="preserve"> PAGEREF _Toc131065082 \h </w:instrText>
      </w:r>
      <w:r w:rsidRPr="00F10B4F">
        <w:fldChar w:fldCharType="separate"/>
      </w:r>
      <w:r w:rsidRPr="00F10B4F">
        <w:t>756</w:t>
      </w:r>
      <w:r w:rsidRPr="00F10B4F">
        <w:fldChar w:fldCharType="end"/>
      </w:r>
    </w:p>
    <w:p w14:paraId="6E4C8876" w14:textId="4BA58E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ConfigCommon</w:t>
      </w:r>
      <w:r w:rsidRPr="00F10B4F">
        <w:tab/>
      </w:r>
      <w:r w:rsidRPr="00F10B4F">
        <w:fldChar w:fldCharType="begin" w:fldLock="1"/>
      </w:r>
      <w:r w:rsidRPr="00F10B4F">
        <w:instrText xml:space="preserve"> PAGEREF _Toc131065083 \h </w:instrText>
      </w:r>
      <w:r w:rsidRPr="00F10B4F">
        <w:fldChar w:fldCharType="separate"/>
      </w:r>
      <w:r w:rsidRPr="00F10B4F">
        <w:t>764</w:t>
      </w:r>
      <w:r w:rsidRPr="00F10B4F">
        <w:fldChar w:fldCharType="end"/>
      </w:r>
    </w:p>
    <w:p w14:paraId="091BF62E" w14:textId="6549BE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PowerControl</w:t>
      </w:r>
      <w:r w:rsidRPr="00F10B4F">
        <w:tab/>
      </w:r>
      <w:r w:rsidRPr="00F10B4F">
        <w:fldChar w:fldCharType="begin" w:fldLock="1"/>
      </w:r>
      <w:r w:rsidRPr="00F10B4F">
        <w:instrText xml:space="preserve"> PAGEREF _Toc131065084 \h </w:instrText>
      </w:r>
      <w:r w:rsidRPr="00F10B4F">
        <w:fldChar w:fldCharType="separate"/>
      </w:r>
      <w:r w:rsidRPr="00F10B4F">
        <w:t>764</w:t>
      </w:r>
      <w:r w:rsidRPr="00F10B4F">
        <w:fldChar w:fldCharType="end"/>
      </w:r>
    </w:p>
    <w:p w14:paraId="10BFF7FD" w14:textId="2EF921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ServingCellConfig</w:t>
      </w:r>
      <w:r w:rsidRPr="00F10B4F">
        <w:tab/>
      </w:r>
      <w:r w:rsidRPr="00F10B4F">
        <w:fldChar w:fldCharType="begin" w:fldLock="1"/>
      </w:r>
      <w:r w:rsidRPr="00F10B4F">
        <w:instrText xml:space="preserve"> PAGEREF _Toc131065085 \h </w:instrText>
      </w:r>
      <w:r w:rsidRPr="00F10B4F">
        <w:fldChar w:fldCharType="separate"/>
      </w:r>
      <w:r w:rsidRPr="00F10B4F">
        <w:t>769</w:t>
      </w:r>
      <w:r w:rsidRPr="00F10B4F">
        <w:fldChar w:fldCharType="end"/>
      </w:r>
    </w:p>
    <w:p w14:paraId="2F995E02" w14:textId="06D5DD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TimeDomainResourceAllocationList</w:t>
      </w:r>
      <w:r w:rsidRPr="00F10B4F">
        <w:tab/>
      </w:r>
      <w:r w:rsidRPr="00F10B4F">
        <w:fldChar w:fldCharType="begin" w:fldLock="1"/>
      </w:r>
      <w:r w:rsidRPr="00F10B4F">
        <w:instrText xml:space="preserve"> PAGEREF _Toc131065086 \h </w:instrText>
      </w:r>
      <w:r w:rsidRPr="00F10B4F">
        <w:fldChar w:fldCharType="separate"/>
      </w:r>
      <w:r w:rsidRPr="00F10B4F">
        <w:t>770</w:t>
      </w:r>
      <w:r w:rsidRPr="00F10B4F">
        <w:fldChar w:fldCharType="end"/>
      </w:r>
    </w:p>
    <w:p w14:paraId="29B835F0" w14:textId="7ED526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USCH-TPC-CommandConfig</w:t>
      </w:r>
      <w:r w:rsidRPr="00F10B4F">
        <w:tab/>
      </w:r>
      <w:r w:rsidRPr="00F10B4F">
        <w:fldChar w:fldCharType="begin" w:fldLock="1"/>
      </w:r>
      <w:r w:rsidRPr="00F10B4F">
        <w:instrText xml:space="preserve"> PAGEREF _Toc131065087 \h </w:instrText>
      </w:r>
      <w:r w:rsidRPr="00F10B4F">
        <w:fldChar w:fldCharType="separate"/>
      </w:r>
      <w:r w:rsidRPr="00F10B4F">
        <w:t>773</w:t>
      </w:r>
      <w:r w:rsidRPr="00F10B4F">
        <w:fldChar w:fldCharType="end"/>
      </w:r>
    </w:p>
    <w:p w14:paraId="1AFA0F68" w14:textId="70C7B5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Q-OffsetRange</w:t>
      </w:r>
      <w:r w:rsidRPr="00F10B4F">
        <w:tab/>
      </w:r>
      <w:r w:rsidRPr="00F10B4F">
        <w:fldChar w:fldCharType="begin" w:fldLock="1"/>
      </w:r>
      <w:r w:rsidRPr="00F10B4F">
        <w:instrText xml:space="preserve"> PAGEREF _Toc131065088 \h </w:instrText>
      </w:r>
      <w:r w:rsidRPr="00F10B4F">
        <w:fldChar w:fldCharType="separate"/>
      </w:r>
      <w:r w:rsidRPr="00F10B4F">
        <w:t>774</w:t>
      </w:r>
      <w:r w:rsidRPr="00F10B4F">
        <w:fldChar w:fldCharType="end"/>
      </w:r>
    </w:p>
    <w:p w14:paraId="062DCCBF" w14:textId="2D9E14E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Q-QualMin</w:t>
      </w:r>
      <w:r w:rsidRPr="00F10B4F">
        <w:tab/>
      </w:r>
      <w:r w:rsidRPr="00F10B4F">
        <w:fldChar w:fldCharType="begin" w:fldLock="1"/>
      </w:r>
      <w:r w:rsidRPr="00F10B4F">
        <w:instrText xml:space="preserve"> PAGEREF _Toc131065089 \h </w:instrText>
      </w:r>
      <w:r w:rsidRPr="00F10B4F">
        <w:fldChar w:fldCharType="separate"/>
      </w:r>
      <w:r w:rsidRPr="00F10B4F">
        <w:t>774</w:t>
      </w:r>
      <w:r w:rsidRPr="00F10B4F">
        <w:fldChar w:fldCharType="end"/>
      </w:r>
    </w:p>
    <w:p w14:paraId="26146533" w14:textId="03414D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Q-RxLevMin</w:t>
      </w:r>
      <w:r w:rsidRPr="00F10B4F">
        <w:tab/>
      </w:r>
      <w:r w:rsidRPr="00F10B4F">
        <w:fldChar w:fldCharType="begin" w:fldLock="1"/>
      </w:r>
      <w:r w:rsidRPr="00F10B4F">
        <w:instrText xml:space="preserve"> PAGEREF _Toc131065090 \h </w:instrText>
      </w:r>
      <w:r w:rsidRPr="00F10B4F">
        <w:fldChar w:fldCharType="separate"/>
      </w:r>
      <w:r w:rsidRPr="00F10B4F">
        <w:t>775</w:t>
      </w:r>
      <w:r w:rsidRPr="00F10B4F">
        <w:fldChar w:fldCharType="end"/>
      </w:r>
    </w:p>
    <w:p w14:paraId="777B16A3" w14:textId="2482E4A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QuantityConfig</w:t>
      </w:r>
      <w:r w:rsidRPr="00F10B4F">
        <w:tab/>
      </w:r>
      <w:r w:rsidRPr="00F10B4F">
        <w:fldChar w:fldCharType="begin" w:fldLock="1"/>
      </w:r>
      <w:r w:rsidRPr="00F10B4F">
        <w:instrText xml:space="preserve"> PAGEREF _Toc131065091 \h </w:instrText>
      </w:r>
      <w:r w:rsidRPr="00F10B4F">
        <w:fldChar w:fldCharType="separate"/>
      </w:r>
      <w:r w:rsidRPr="00F10B4F">
        <w:t>775</w:t>
      </w:r>
      <w:r w:rsidRPr="00F10B4F">
        <w:fldChar w:fldCharType="end"/>
      </w:r>
    </w:p>
    <w:p w14:paraId="4820657F" w14:textId="373E1F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Common</w:t>
      </w:r>
      <w:r w:rsidRPr="00F10B4F">
        <w:tab/>
      </w:r>
      <w:r w:rsidRPr="00F10B4F">
        <w:fldChar w:fldCharType="begin" w:fldLock="1"/>
      </w:r>
      <w:r w:rsidRPr="00F10B4F">
        <w:instrText xml:space="preserve"> PAGEREF _Toc131065092 \h </w:instrText>
      </w:r>
      <w:r w:rsidRPr="00F10B4F">
        <w:fldChar w:fldCharType="separate"/>
      </w:r>
      <w:r w:rsidRPr="00F10B4F">
        <w:t>777</w:t>
      </w:r>
      <w:r w:rsidRPr="00F10B4F">
        <w:fldChar w:fldCharType="end"/>
      </w:r>
    </w:p>
    <w:p w14:paraId="1DE2A3C3" w14:textId="2DE62CF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CommonTwoStepRA</w:t>
      </w:r>
      <w:r w:rsidRPr="00F10B4F">
        <w:tab/>
      </w:r>
      <w:r w:rsidRPr="00F10B4F">
        <w:fldChar w:fldCharType="begin" w:fldLock="1"/>
      </w:r>
      <w:r w:rsidRPr="00F10B4F">
        <w:instrText xml:space="preserve"> PAGEREF _Toc131065093 \h </w:instrText>
      </w:r>
      <w:r w:rsidRPr="00F10B4F">
        <w:fldChar w:fldCharType="separate"/>
      </w:r>
      <w:r w:rsidRPr="00F10B4F">
        <w:t>780</w:t>
      </w:r>
      <w:r w:rsidRPr="00F10B4F">
        <w:fldChar w:fldCharType="end"/>
      </w:r>
    </w:p>
    <w:p w14:paraId="1AB13587" w14:textId="13C086E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Dedicated</w:t>
      </w:r>
      <w:r w:rsidRPr="00F10B4F">
        <w:tab/>
      </w:r>
      <w:r w:rsidRPr="00F10B4F">
        <w:fldChar w:fldCharType="begin" w:fldLock="1"/>
      </w:r>
      <w:r w:rsidRPr="00F10B4F">
        <w:instrText xml:space="preserve"> PAGEREF _Toc131065094 \h </w:instrText>
      </w:r>
      <w:r w:rsidRPr="00F10B4F">
        <w:fldChar w:fldCharType="separate"/>
      </w:r>
      <w:r w:rsidRPr="00F10B4F">
        <w:t>784</w:t>
      </w:r>
      <w:r w:rsidRPr="00F10B4F">
        <w:fldChar w:fldCharType="end"/>
      </w:r>
    </w:p>
    <w:p w14:paraId="1B5F2CAD" w14:textId="6F7BA4F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Generic</w:t>
      </w:r>
      <w:r w:rsidRPr="00F10B4F">
        <w:tab/>
      </w:r>
      <w:r w:rsidRPr="00F10B4F">
        <w:fldChar w:fldCharType="begin" w:fldLock="1"/>
      </w:r>
      <w:r w:rsidRPr="00F10B4F">
        <w:instrText xml:space="preserve"> PAGEREF _Toc131065095 \h </w:instrText>
      </w:r>
      <w:r w:rsidRPr="00F10B4F">
        <w:fldChar w:fldCharType="separate"/>
      </w:r>
      <w:r w:rsidRPr="00F10B4F">
        <w:t>787</w:t>
      </w:r>
      <w:r w:rsidRPr="00F10B4F">
        <w:fldChar w:fldCharType="end"/>
      </w:r>
    </w:p>
    <w:p w14:paraId="2D4197E7" w14:textId="0BDB59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CH-ConfigGenericTwoStepRA</w:t>
      </w:r>
      <w:r w:rsidRPr="00F10B4F">
        <w:tab/>
      </w:r>
      <w:r w:rsidRPr="00F10B4F">
        <w:fldChar w:fldCharType="begin" w:fldLock="1"/>
      </w:r>
      <w:r w:rsidRPr="00F10B4F">
        <w:instrText xml:space="preserve"> PAGEREF _Toc131065096 \h </w:instrText>
      </w:r>
      <w:r w:rsidRPr="00F10B4F">
        <w:fldChar w:fldCharType="separate"/>
      </w:r>
      <w:r w:rsidRPr="00F10B4F">
        <w:t>789</w:t>
      </w:r>
      <w:r w:rsidRPr="00F10B4F">
        <w:fldChar w:fldCharType="end"/>
      </w:r>
    </w:p>
    <w:p w14:paraId="486D5574" w14:textId="07661B1D"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RA-Prioritization</w:t>
      </w:r>
      <w:r w:rsidRPr="00F10B4F">
        <w:tab/>
      </w:r>
      <w:r w:rsidRPr="00F10B4F">
        <w:fldChar w:fldCharType="begin" w:fldLock="1"/>
      </w:r>
      <w:r w:rsidRPr="00F10B4F">
        <w:instrText xml:space="preserve"> PAGEREF _Toc131065097 \h </w:instrText>
      </w:r>
      <w:r w:rsidRPr="00F10B4F">
        <w:fldChar w:fldCharType="separate"/>
      </w:r>
      <w:r w:rsidRPr="00F10B4F">
        <w:t>792</w:t>
      </w:r>
      <w:r w:rsidRPr="00F10B4F">
        <w:fldChar w:fldCharType="end"/>
      </w:r>
    </w:p>
    <w:p w14:paraId="2574297F" w14:textId="01C2C9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PrioritizationForSlicing</w:t>
      </w:r>
      <w:r w:rsidRPr="00F10B4F">
        <w:tab/>
      </w:r>
      <w:r w:rsidRPr="00F10B4F">
        <w:fldChar w:fldCharType="begin" w:fldLock="1"/>
      </w:r>
      <w:r w:rsidRPr="00F10B4F">
        <w:instrText xml:space="preserve"> PAGEREF _Toc131065098 \h </w:instrText>
      </w:r>
      <w:r w:rsidRPr="00F10B4F">
        <w:fldChar w:fldCharType="separate"/>
      </w:r>
      <w:r w:rsidRPr="00F10B4F">
        <w:t>793</w:t>
      </w:r>
      <w:r w:rsidRPr="00F10B4F">
        <w:fldChar w:fldCharType="end"/>
      </w:r>
    </w:p>
    <w:p w14:paraId="7468A541" w14:textId="317DE4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BearerConfig</w:t>
      </w:r>
      <w:r w:rsidRPr="00F10B4F">
        <w:tab/>
      </w:r>
      <w:r w:rsidRPr="00F10B4F">
        <w:fldChar w:fldCharType="begin" w:fldLock="1"/>
      </w:r>
      <w:r w:rsidRPr="00F10B4F">
        <w:instrText xml:space="preserve"> PAGEREF _Toc131065099 \h </w:instrText>
      </w:r>
      <w:r w:rsidRPr="00F10B4F">
        <w:fldChar w:fldCharType="separate"/>
      </w:r>
      <w:r w:rsidRPr="00F10B4F">
        <w:t>793</w:t>
      </w:r>
      <w:r w:rsidRPr="00F10B4F">
        <w:fldChar w:fldCharType="end"/>
      </w:r>
    </w:p>
    <w:p w14:paraId="6D98B0B0" w14:textId="24F526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LinkMonitoringConfig</w:t>
      </w:r>
      <w:r w:rsidRPr="00F10B4F">
        <w:tab/>
      </w:r>
      <w:r w:rsidRPr="00F10B4F">
        <w:fldChar w:fldCharType="begin" w:fldLock="1"/>
      </w:r>
      <w:r w:rsidRPr="00F10B4F">
        <w:instrText xml:space="preserve"> PAGEREF _Toc131065100 \h </w:instrText>
      </w:r>
      <w:r w:rsidRPr="00F10B4F">
        <w:fldChar w:fldCharType="separate"/>
      </w:r>
      <w:r w:rsidRPr="00F10B4F">
        <w:t>797</w:t>
      </w:r>
      <w:r w:rsidRPr="00F10B4F">
        <w:fldChar w:fldCharType="end"/>
      </w:r>
    </w:p>
    <w:p w14:paraId="15BF365E" w14:textId="570982F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dioLinkMonitoringRS-Id</w:t>
      </w:r>
      <w:r w:rsidRPr="00F10B4F">
        <w:tab/>
      </w:r>
      <w:r w:rsidRPr="00F10B4F">
        <w:fldChar w:fldCharType="begin" w:fldLock="1"/>
      </w:r>
      <w:r w:rsidRPr="00F10B4F">
        <w:instrText xml:space="preserve"> PAGEREF _Toc131065101 \h </w:instrText>
      </w:r>
      <w:r w:rsidRPr="00F10B4F">
        <w:fldChar w:fldCharType="separate"/>
      </w:r>
      <w:r w:rsidRPr="00F10B4F">
        <w:t>799</w:t>
      </w:r>
      <w:r w:rsidRPr="00F10B4F">
        <w:fldChar w:fldCharType="end"/>
      </w:r>
    </w:p>
    <w:p w14:paraId="63957350" w14:textId="3C829CF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AN-AreaCode</w:t>
      </w:r>
      <w:r w:rsidRPr="00F10B4F">
        <w:tab/>
      </w:r>
      <w:r w:rsidRPr="00F10B4F">
        <w:fldChar w:fldCharType="begin" w:fldLock="1"/>
      </w:r>
      <w:r w:rsidRPr="00F10B4F">
        <w:instrText xml:space="preserve"> PAGEREF _Toc131065102 \h </w:instrText>
      </w:r>
      <w:r w:rsidRPr="00F10B4F">
        <w:fldChar w:fldCharType="separate"/>
      </w:r>
      <w:r w:rsidRPr="00F10B4F">
        <w:t>800</w:t>
      </w:r>
      <w:r w:rsidRPr="00F10B4F">
        <w:fldChar w:fldCharType="end"/>
      </w:r>
    </w:p>
    <w:p w14:paraId="7775A29E" w14:textId="372F0B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w:t>
      </w:r>
      <w:r w:rsidRPr="00F10B4F">
        <w:tab/>
      </w:r>
      <w:r w:rsidRPr="00F10B4F">
        <w:fldChar w:fldCharType="begin" w:fldLock="1"/>
      </w:r>
      <w:r w:rsidRPr="00F10B4F">
        <w:instrText xml:space="preserve"> PAGEREF _Toc131065103 \h </w:instrText>
      </w:r>
      <w:r w:rsidRPr="00F10B4F">
        <w:fldChar w:fldCharType="separate"/>
      </w:r>
      <w:r w:rsidRPr="00F10B4F">
        <w:t>800</w:t>
      </w:r>
      <w:r w:rsidRPr="00F10B4F">
        <w:fldChar w:fldCharType="end"/>
      </w:r>
    </w:p>
    <w:p w14:paraId="76EC9070" w14:textId="03BC941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Id</w:t>
      </w:r>
      <w:r w:rsidRPr="00F10B4F">
        <w:tab/>
      </w:r>
      <w:r w:rsidRPr="00F10B4F">
        <w:fldChar w:fldCharType="begin" w:fldLock="1"/>
      </w:r>
      <w:r w:rsidRPr="00F10B4F">
        <w:instrText xml:space="preserve"> PAGEREF _Toc131065104 \h </w:instrText>
      </w:r>
      <w:r w:rsidRPr="00F10B4F">
        <w:fldChar w:fldCharType="separate"/>
      </w:r>
      <w:r w:rsidRPr="00F10B4F">
        <w:t>802</w:t>
      </w:r>
      <w:r w:rsidRPr="00F10B4F">
        <w:fldChar w:fldCharType="end"/>
      </w:r>
    </w:p>
    <w:p w14:paraId="6C6E216E" w14:textId="014458C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eMatchPatternLTE-CRS</w:t>
      </w:r>
      <w:r w:rsidRPr="00F10B4F">
        <w:tab/>
      </w:r>
      <w:r w:rsidRPr="00F10B4F">
        <w:fldChar w:fldCharType="begin" w:fldLock="1"/>
      </w:r>
      <w:r w:rsidRPr="00F10B4F">
        <w:instrText xml:space="preserve"> PAGEREF _Toc131065105 \h </w:instrText>
      </w:r>
      <w:r w:rsidRPr="00F10B4F">
        <w:fldChar w:fldCharType="separate"/>
      </w:r>
      <w:r w:rsidRPr="00F10B4F">
        <w:t>803</w:t>
      </w:r>
      <w:r w:rsidRPr="00F10B4F">
        <w:fldChar w:fldCharType="end"/>
      </w:r>
    </w:p>
    <w:p w14:paraId="580565D5" w14:textId="4F5480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ferenceLocation</w:t>
      </w:r>
      <w:r w:rsidRPr="00F10B4F">
        <w:tab/>
      </w:r>
      <w:r w:rsidRPr="00F10B4F">
        <w:fldChar w:fldCharType="begin" w:fldLock="1"/>
      </w:r>
      <w:r w:rsidRPr="00F10B4F">
        <w:instrText xml:space="preserve"> PAGEREF _Toc131065106 \h </w:instrText>
      </w:r>
      <w:r w:rsidRPr="00F10B4F">
        <w:fldChar w:fldCharType="separate"/>
      </w:r>
      <w:r w:rsidRPr="00F10B4F">
        <w:t>804</w:t>
      </w:r>
      <w:r w:rsidRPr="00F10B4F">
        <w:fldChar w:fldCharType="end"/>
      </w:r>
    </w:p>
    <w:p w14:paraId="6220735E" w14:textId="5AD689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ferenceTimeInfo</w:t>
      </w:r>
      <w:r w:rsidRPr="00F10B4F">
        <w:tab/>
      </w:r>
      <w:r w:rsidRPr="00F10B4F">
        <w:fldChar w:fldCharType="begin" w:fldLock="1"/>
      </w:r>
      <w:r w:rsidRPr="00F10B4F">
        <w:instrText xml:space="preserve"> PAGEREF _Toc131065107 \h </w:instrText>
      </w:r>
      <w:r w:rsidRPr="00F10B4F">
        <w:fldChar w:fldCharType="separate"/>
      </w:r>
      <w:r w:rsidRPr="00F10B4F">
        <w:t>804</w:t>
      </w:r>
      <w:r w:rsidRPr="00F10B4F">
        <w:fldChar w:fldCharType="end"/>
      </w:r>
    </w:p>
    <w:p w14:paraId="11F6D8EF" w14:textId="5F0B016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jectWaitTime</w:t>
      </w:r>
      <w:r w:rsidRPr="00F10B4F">
        <w:tab/>
      </w:r>
      <w:r w:rsidRPr="00F10B4F">
        <w:fldChar w:fldCharType="begin" w:fldLock="1"/>
      </w:r>
      <w:r w:rsidRPr="00F10B4F">
        <w:instrText xml:space="preserve"> PAGEREF _Toc131065108 \h </w:instrText>
      </w:r>
      <w:r w:rsidRPr="00F10B4F">
        <w:fldChar w:fldCharType="separate"/>
      </w:r>
      <w:r w:rsidRPr="00F10B4F">
        <w:t>805</w:t>
      </w:r>
      <w:r w:rsidRPr="00F10B4F">
        <w:fldChar w:fldCharType="end"/>
      </w:r>
    </w:p>
    <w:p w14:paraId="45ECFEFF" w14:textId="33D004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epetitionSchemeConfig</w:t>
      </w:r>
      <w:r w:rsidRPr="00F10B4F">
        <w:tab/>
      </w:r>
      <w:r w:rsidRPr="00F10B4F">
        <w:fldChar w:fldCharType="begin" w:fldLock="1"/>
      </w:r>
      <w:r w:rsidRPr="00F10B4F">
        <w:instrText xml:space="preserve"> PAGEREF _Toc131065109 \h </w:instrText>
      </w:r>
      <w:r w:rsidRPr="00F10B4F">
        <w:fldChar w:fldCharType="separate"/>
      </w:r>
      <w:r w:rsidRPr="00F10B4F">
        <w:t>806</w:t>
      </w:r>
      <w:r w:rsidRPr="00F10B4F">
        <w:fldChar w:fldCharType="end"/>
      </w:r>
    </w:p>
    <w:p w14:paraId="2FFF62FD" w14:textId="22375F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Id</w:t>
      </w:r>
      <w:r w:rsidRPr="00F10B4F">
        <w:tab/>
      </w:r>
      <w:r w:rsidRPr="00F10B4F">
        <w:fldChar w:fldCharType="begin" w:fldLock="1"/>
      </w:r>
      <w:r w:rsidRPr="00F10B4F">
        <w:instrText xml:space="preserve"> PAGEREF _Toc131065110 \h </w:instrText>
      </w:r>
      <w:r w:rsidRPr="00F10B4F">
        <w:fldChar w:fldCharType="separate"/>
      </w:r>
      <w:r w:rsidRPr="00F10B4F">
        <w:t>807</w:t>
      </w:r>
      <w:r w:rsidRPr="00F10B4F">
        <w:fldChar w:fldCharType="end"/>
      </w:r>
    </w:p>
    <w:p w14:paraId="73856264" w14:textId="693B11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ReportConfigInterRAT</w:t>
      </w:r>
      <w:r w:rsidRPr="00F10B4F">
        <w:tab/>
      </w:r>
      <w:r w:rsidRPr="00F10B4F">
        <w:fldChar w:fldCharType="begin" w:fldLock="1"/>
      </w:r>
      <w:r w:rsidRPr="00F10B4F">
        <w:instrText xml:space="preserve"> PAGEREF _Toc131065111 \h </w:instrText>
      </w:r>
      <w:r w:rsidRPr="00F10B4F">
        <w:fldChar w:fldCharType="separate"/>
      </w:r>
      <w:r w:rsidRPr="00F10B4F">
        <w:t>807</w:t>
      </w:r>
      <w:r w:rsidRPr="00F10B4F">
        <w:fldChar w:fldCharType="end"/>
      </w:r>
    </w:p>
    <w:p w14:paraId="5F1C9867" w14:textId="135CA9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NR</w:t>
      </w:r>
      <w:r w:rsidRPr="00F10B4F">
        <w:tab/>
      </w:r>
      <w:r w:rsidRPr="00F10B4F">
        <w:fldChar w:fldCharType="begin" w:fldLock="1"/>
      </w:r>
      <w:r w:rsidRPr="00F10B4F">
        <w:instrText xml:space="preserve"> PAGEREF _Toc131065112 \h </w:instrText>
      </w:r>
      <w:r w:rsidRPr="00F10B4F">
        <w:fldChar w:fldCharType="separate"/>
      </w:r>
      <w:r w:rsidRPr="00F10B4F">
        <w:t>812</w:t>
      </w:r>
      <w:r w:rsidRPr="00F10B4F">
        <w:fldChar w:fldCharType="end"/>
      </w:r>
    </w:p>
    <w:p w14:paraId="670F8DD8" w14:textId="342AE7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ReportConfigNR-SL</w:t>
      </w:r>
      <w:r w:rsidRPr="00F10B4F">
        <w:tab/>
      </w:r>
      <w:r w:rsidRPr="00F10B4F">
        <w:fldChar w:fldCharType="begin" w:fldLock="1"/>
      </w:r>
      <w:r w:rsidRPr="00F10B4F">
        <w:instrText xml:space="preserve"> PAGEREF _Toc131065113 \h </w:instrText>
      </w:r>
      <w:r w:rsidRPr="00F10B4F">
        <w:fldChar w:fldCharType="separate"/>
      </w:r>
      <w:r w:rsidRPr="00F10B4F">
        <w:t>822</w:t>
      </w:r>
      <w:r w:rsidRPr="00F10B4F">
        <w:fldChar w:fldCharType="end"/>
      </w:r>
    </w:p>
    <w:p w14:paraId="5AC17CEC" w14:textId="2236952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ConfigToAddModList</w:t>
      </w:r>
      <w:r w:rsidRPr="00F10B4F">
        <w:tab/>
      </w:r>
      <w:r w:rsidRPr="00F10B4F">
        <w:fldChar w:fldCharType="begin" w:fldLock="1"/>
      </w:r>
      <w:r w:rsidRPr="00F10B4F">
        <w:instrText xml:space="preserve"> PAGEREF _Toc131065114 \h </w:instrText>
      </w:r>
      <w:r w:rsidRPr="00F10B4F">
        <w:fldChar w:fldCharType="separate"/>
      </w:r>
      <w:r w:rsidRPr="00F10B4F">
        <w:t>824</w:t>
      </w:r>
      <w:r w:rsidRPr="00F10B4F">
        <w:fldChar w:fldCharType="end"/>
      </w:r>
    </w:p>
    <w:p w14:paraId="4BE24153" w14:textId="6F2D419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eportInterval</w:t>
      </w:r>
      <w:r w:rsidRPr="00F10B4F">
        <w:tab/>
      </w:r>
      <w:r w:rsidRPr="00F10B4F">
        <w:fldChar w:fldCharType="begin" w:fldLock="1"/>
      </w:r>
      <w:r w:rsidRPr="00F10B4F">
        <w:instrText xml:space="preserve"> PAGEREF _Toc131065115 \h </w:instrText>
      </w:r>
      <w:r w:rsidRPr="00F10B4F">
        <w:fldChar w:fldCharType="separate"/>
      </w:r>
      <w:r w:rsidRPr="00F10B4F">
        <w:t>824</w:t>
      </w:r>
      <w:r w:rsidRPr="00F10B4F">
        <w:fldChar w:fldCharType="end"/>
      </w:r>
    </w:p>
    <w:p w14:paraId="41F0F3F4" w14:textId="643C52A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electionThreshold</w:t>
      </w:r>
      <w:r w:rsidRPr="00F10B4F">
        <w:tab/>
      </w:r>
      <w:r w:rsidRPr="00F10B4F">
        <w:fldChar w:fldCharType="begin" w:fldLock="1"/>
      </w:r>
      <w:r w:rsidRPr="00F10B4F">
        <w:instrText xml:space="preserve"> PAGEREF _Toc131065116 \h </w:instrText>
      </w:r>
      <w:r w:rsidRPr="00F10B4F">
        <w:fldChar w:fldCharType="separate"/>
      </w:r>
      <w:r w:rsidRPr="00F10B4F">
        <w:t>824</w:t>
      </w:r>
      <w:r w:rsidRPr="00F10B4F">
        <w:fldChar w:fldCharType="end"/>
      </w:r>
    </w:p>
    <w:p w14:paraId="53CBB992" w14:textId="0A647F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electionThresholdQ</w:t>
      </w:r>
      <w:r w:rsidRPr="00F10B4F">
        <w:tab/>
      </w:r>
      <w:r w:rsidRPr="00F10B4F">
        <w:fldChar w:fldCharType="begin" w:fldLock="1"/>
      </w:r>
      <w:r w:rsidRPr="00F10B4F">
        <w:instrText xml:space="preserve"> PAGEREF _Toc131065117 \h </w:instrText>
      </w:r>
      <w:r w:rsidRPr="00F10B4F">
        <w:fldChar w:fldCharType="separate"/>
      </w:r>
      <w:r w:rsidRPr="00F10B4F">
        <w:t>825</w:t>
      </w:r>
      <w:r w:rsidRPr="00F10B4F">
        <w:fldChar w:fldCharType="end"/>
      </w:r>
    </w:p>
    <w:p w14:paraId="499AFF63" w14:textId="6964D87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esumeCause</w:t>
      </w:r>
      <w:r w:rsidRPr="00F10B4F">
        <w:tab/>
      </w:r>
      <w:r w:rsidRPr="00F10B4F">
        <w:fldChar w:fldCharType="begin" w:fldLock="1"/>
      </w:r>
      <w:r w:rsidRPr="00F10B4F">
        <w:instrText xml:space="preserve"> PAGEREF _Toc131065118 \h </w:instrText>
      </w:r>
      <w:r w:rsidRPr="00F10B4F">
        <w:fldChar w:fldCharType="separate"/>
      </w:r>
      <w:r w:rsidRPr="00F10B4F">
        <w:t>825</w:t>
      </w:r>
      <w:r w:rsidRPr="00F10B4F">
        <w:fldChar w:fldCharType="end"/>
      </w:r>
    </w:p>
    <w:p w14:paraId="5A4461A3" w14:textId="7F253F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LC-BearerConfig</w:t>
      </w:r>
      <w:r w:rsidRPr="00F10B4F">
        <w:tab/>
      </w:r>
      <w:r w:rsidRPr="00F10B4F">
        <w:fldChar w:fldCharType="begin" w:fldLock="1"/>
      </w:r>
      <w:r w:rsidRPr="00F10B4F">
        <w:instrText xml:space="preserve"> PAGEREF _Toc131065119 \h </w:instrText>
      </w:r>
      <w:r w:rsidRPr="00F10B4F">
        <w:fldChar w:fldCharType="separate"/>
      </w:r>
      <w:r w:rsidRPr="00F10B4F">
        <w:t>825</w:t>
      </w:r>
      <w:r w:rsidRPr="00F10B4F">
        <w:fldChar w:fldCharType="end"/>
      </w:r>
    </w:p>
    <w:p w14:paraId="0C62A0E8" w14:textId="15B6A7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RLC-Config</w:t>
      </w:r>
      <w:r w:rsidRPr="00F10B4F">
        <w:tab/>
      </w:r>
      <w:r w:rsidRPr="00F10B4F">
        <w:fldChar w:fldCharType="begin" w:fldLock="1"/>
      </w:r>
      <w:r w:rsidRPr="00F10B4F">
        <w:instrText xml:space="preserve"> PAGEREF _Toc131065120 \h </w:instrText>
      </w:r>
      <w:r w:rsidRPr="00F10B4F">
        <w:fldChar w:fldCharType="separate"/>
      </w:r>
      <w:r w:rsidRPr="00F10B4F">
        <w:t>827</w:t>
      </w:r>
      <w:r w:rsidRPr="00F10B4F">
        <w:fldChar w:fldCharType="end"/>
      </w:r>
    </w:p>
    <w:p w14:paraId="3EC38CF8" w14:textId="150955F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LF-TimersAndConstants</w:t>
      </w:r>
      <w:r w:rsidRPr="00F10B4F">
        <w:tab/>
      </w:r>
      <w:r w:rsidRPr="00F10B4F">
        <w:fldChar w:fldCharType="begin" w:fldLock="1"/>
      </w:r>
      <w:r w:rsidRPr="00F10B4F">
        <w:instrText xml:space="preserve"> PAGEREF _Toc131065121 \h </w:instrText>
      </w:r>
      <w:r w:rsidRPr="00F10B4F">
        <w:fldChar w:fldCharType="separate"/>
      </w:r>
      <w:r w:rsidRPr="00F10B4F">
        <w:t>831</w:t>
      </w:r>
      <w:r w:rsidRPr="00F10B4F">
        <w:fldChar w:fldCharType="end"/>
      </w:r>
    </w:p>
    <w:p w14:paraId="6F03D1C5" w14:textId="488083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NTI-Value</w:t>
      </w:r>
      <w:r w:rsidRPr="00F10B4F">
        <w:tab/>
      </w:r>
      <w:r w:rsidRPr="00F10B4F">
        <w:fldChar w:fldCharType="begin" w:fldLock="1"/>
      </w:r>
      <w:r w:rsidRPr="00F10B4F">
        <w:instrText xml:space="preserve"> PAGEREF _Toc131065122 \h </w:instrText>
      </w:r>
      <w:r w:rsidRPr="00F10B4F">
        <w:fldChar w:fldCharType="separate"/>
      </w:r>
      <w:r w:rsidRPr="00F10B4F">
        <w:t>831</w:t>
      </w:r>
      <w:r w:rsidRPr="00F10B4F">
        <w:fldChar w:fldCharType="end"/>
      </w:r>
    </w:p>
    <w:p w14:paraId="00935DF1" w14:textId="6942928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RP-Range</w:t>
      </w:r>
      <w:r w:rsidRPr="00F10B4F">
        <w:tab/>
      </w:r>
      <w:r w:rsidRPr="00F10B4F">
        <w:fldChar w:fldCharType="begin" w:fldLock="1"/>
      </w:r>
      <w:r w:rsidRPr="00F10B4F">
        <w:instrText xml:space="preserve"> PAGEREF _Toc131065123 \h </w:instrText>
      </w:r>
      <w:r w:rsidRPr="00F10B4F">
        <w:fldChar w:fldCharType="separate"/>
      </w:r>
      <w:r w:rsidRPr="00F10B4F">
        <w:t>832</w:t>
      </w:r>
      <w:r w:rsidRPr="00F10B4F">
        <w:fldChar w:fldCharType="end"/>
      </w:r>
    </w:p>
    <w:p w14:paraId="3087A544" w14:textId="47D0558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RQ-Range</w:t>
      </w:r>
      <w:r w:rsidRPr="00F10B4F">
        <w:tab/>
      </w:r>
      <w:r w:rsidRPr="00F10B4F">
        <w:fldChar w:fldCharType="begin" w:fldLock="1"/>
      </w:r>
      <w:r w:rsidRPr="00F10B4F">
        <w:instrText xml:space="preserve"> PAGEREF _Toc131065124 \h </w:instrText>
      </w:r>
      <w:r w:rsidRPr="00F10B4F">
        <w:fldChar w:fldCharType="separate"/>
      </w:r>
      <w:r w:rsidRPr="00F10B4F">
        <w:t>832</w:t>
      </w:r>
      <w:r w:rsidRPr="00F10B4F">
        <w:fldChar w:fldCharType="end"/>
      </w:r>
    </w:p>
    <w:p w14:paraId="5EDBFCD1" w14:textId="05BC06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RSSI-Range</w:t>
      </w:r>
      <w:r w:rsidRPr="00F10B4F">
        <w:tab/>
      </w:r>
      <w:r w:rsidRPr="00F10B4F">
        <w:fldChar w:fldCharType="begin" w:fldLock="1"/>
      </w:r>
      <w:r w:rsidRPr="00F10B4F">
        <w:instrText xml:space="preserve"> PAGEREF _Toc131065125 \h </w:instrText>
      </w:r>
      <w:r w:rsidRPr="00F10B4F">
        <w:fldChar w:fldCharType="separate"/>
      </w:r>
      <w:r w:rsidRPr="00F10B4F">
        <w:t>832</w:t>
      </w:r>
      <w:r w:rsidRPr="00F10B4F">
        <w:fldChar w:fldCharType="end"/>
      </w:r>
    </w:p>
    <w:p w14:paraId="387EBE79" w14:textId="06C43B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xTxTimeDiff</w:t>
      </w:r>
      <w:r w:rsidRPr="00F10B4F">
        <w:tab/>
      </w:r>
      <w:r w:rsidRPr="00F10B4F">
        <w:fldChar w:fldCharType="begin" w:fldLock="1"/>
      </w:r>
      <w:r w:rsidRPr="00F10B4F">
        <w:instrText xml:space="preserve"> PAGEREF _Toc131065126 \h </w:instrText>
      </w:r>
      <w:r w:rsidRPr="00F10B4F">
        <w:fldChar w:fldCharType="separate"/>
      </w:r>
      <w:r w:rsidRPr="00F10B4F">
        <w:t>833</w:t>
      </w:r>
      <w:r w:rsidRPr="00F10B4F">
        <w:fldChar w:fldCharType="end"/>
      </w:r>
    </w:p>
    <w:p w14:paraId="715DF056" w14:textId="6924A2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ActivationRS-Config</w:t>
      </w:r>
      <w:r w:rsidRPr="00F10B4F">
        <w:tab/>
      </w:r>
      <w:r w:rsidRPr="00F10B4F">
        <w:fldChar w:fldCharType="begin" w:fldLock="1"/>
      </w:r>
      <w:r w:rsidRPr="00F10B4F">
        <w:instrText xml:space="preserve"> PAGEREF _Toc131065127 \h </w:instrText>
      </w:r>
      <w:r w:rsidRPr="00F10B4F">
        <w:fldChar w:fldCharType="separate"/>
      </w:r>
      <w:r w:rsidRPr="00F10B4F">
        <w:t>833</w:t>
      </w:r>
      <w:r w:rsidRPr="00F10B4F">
        <w:fldChar w:fldCharType="end"/>
      </w:r>
    </w:p>
    <w:p w14:paraId="3BD9FEEA" w14:textId="0878A3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ActivationRS-ConfigId</w:t>
      </w:r>
      <w:r w:rsidRPr="00F10B4F">
        <w:tab/>
      </w:r>
      <w:r w:rsidRPr="00F10B4F">
        <w:fldChar w:fldCharType="begin" w:fldLock="1"/>
      </w:r>
      <w:r w:rsidRPr="00F10B4F">
        <w:instrText xml:space="preserve"> PAGEREF _Toc131065128 \h </w:instrText>
      </w:r>
      <w:r w:rsidRPr="00F10B4F">
        <w:fldChar w:fldCharType="separate"/>
      </w:r>
      <w:r w:rsidRPr="00F10B4F">
        <w:t>834</w:t>
      </w:r>
      <w:r w:rsidRPr="00F10B4F">
        <w:fldChar w:fldCharType="end"/>
      </w:r>
    </w:p>
    <w:p w14:paraId="35153199" w14:textId="2E2847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ellIndex</w:t>
      </w:r>
      <w:r w:rsidRPr="00F10B4F">
        <w:tab/>
      </w:r>
      <w:r w:rsidRPr="00F10B4F">
        <w:fldChar w:fldCharType="begin" w:fldLock="1"/>
      </w:r>
      <w:r w:rsidRPr="00F10B4F">
        <w:instrText xml:space="preserve"> PAGEREF _Toc131065129 \h </w:instrText>
      </w:r>
      <w:r w:rsidRPr="00F10B4F">
        <w:fldChar w:fldCharType="separate"/>
      </w:r>
      <w:r w:rsidRPr="00F10B4F">
        <w:t>834</w:t>
      </w:r>
      <w:r w:rsidRPr="00F10B4F">
        <w:fldChar w:fldCharType="end"/>
      </w:r>
    </w:p>
    <w:p w14:paraId="091C8537" w14:textId="522F04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Config</w:t>
      </w:r>
      <w:r w:rsidRPr="00F10B4F">
        <w:tab/>
      </w:r>
      <w:r w:rsidRPr="00F10B4F">
        <w:fldChar w:fldCharType="begin" w:fldLock="1"/>
      </w:r>
      <w:r w:rsidRPr="00F10B4F">
        <w:instrText xml:space="preserve"> PAGEREF _Toc131065130 \h </w:instrText>
      </w:r>
      <w:r w:rsidRPr="00F10B4F">
        <w:fldChar w:fldCharType="separate"/>
      </w:r>
      <w:r w:rsidRPr="00F10B4F">
        <w:t>835</w:t>
      </w:r>
      <w:r w:rsidRPr="00F10B4F">
        <w:fldChar w:fldCharType="end"/>
      </w:r>
    </w:p>
    <w:p w14:paraId="262F3F29" w14:textId="3B6A347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Id</w:t>
      </w:r>
      <w:r w:rsidRPr="00F10B4F">
        <w:tab/>
      </w:r>
      <w:r w:rsidRPr="00F10B4F">
        <w:fldChar w:fldCharType="begin" w:fldLock="1"/>
      </w:r>
      <w:r w:rsidRPr="00F10B4F">
        <w:instrText xml:space="preserve"> PAGEREF _Toc131065131 \h </w:instrText>
      </w:r>
      <w:r w:rsidRPr="00F10B4F">
        <w:fldChar w:fldCharType="separate"/>
      </w:r>
      <w:r w:rsidRPr="00F10B4F">
        <w:t>836</w:t>
      </w:r>
      <w:r w:rsidRPr="00F10B4F">
        <w:fldChar w:fldCharType="end"/>
      </w:r>
    </w:p>
    <w:p w14:paraId="7D96D9DD" w14:textId="1CFD96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hedulingRequestResourceConfig</w:t>
      </w:r>
      <w:r w:rsidRPr="00F10B4F">
        <w:tab/>
      </w:r>
      <w:r w:rsidRPr="00F10B4F">
        <w:fldChar w:fldCharType="begin" w:fldLock="1"/>
      </w:r>
      <w:r w:rsidRPr="00F10B4F">
        <w:instrText xml:space="preserve"> PAGEREF _Toc131065132 \h </w:instrText>
      </w:r>
      <w:r w:rsidRPr="00F10B4F">
        <w:fldChar w:fldCharType="separate"/>
      </w:r>
      <w:r w:rsidRPr="00F10B4F">
        <w:t>836</w:t>
      </w:r>
      <w:r w:rsidRPr="00F10B4F">
        <w:fldChar w:fldCharType="end"/>
      </w:r>
    </w:p>
    <w:p w14:paraId="1F30E88D" w14:textId="34F27EB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hedulingRequestResourceId</w:t>
      </w:r>
      <w:r w:rsidRPr="00F10B4F">
        <w:tab/>
      </w:r>
      <w:r w:rsidRPr="00F10B4F">
        <w:fldChar w:fldCharType="begin" w:fldLock="1"/>
      </w:r>
      <w:r w:rsidRPr="00F10B4F">
        <w:instrText xml:space="preserve"> PAGEREF _Toc131065133 \h </w:instrText>
      </w:r>
      <w:r w:rsidRPr="00F10B4F">
        <w:fldChar w:fldCharType="separate"/>
      </w:r>
      <w:r w:rsidRPr="00F10B4F">
        <w:t>838</w:t>
      </w:r>
      <w:r w:rsidRPr="00F10B4F">
        <w:fldChar w:fldCharType="end"/>
      </w:r>
    </w:p>
    <w:p w14:paraId="3256270A" w14:textId="335967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cramblingId</w:t>
      </w:r>
      <w:r w:rsidRPr="00F10B4F">
        <w:tab/>
      </w:r>
      <w:r w:rsidRPr="00F10B4F">
        <w:fldChar w:fldCharType="begin" w:fldLock="1"/>
      </w:r>
      <w:r w:rsidRPr="00F10B4F">
        <w:instrText xml:space="preserve"> PAGEREF _Toc131065134 \h </w:instrText>
      </w:r>
      <w:r w:rsidRPr="00F10B4F">
        <w:fldChar w:fldCharType="separate"/>
      </w:r>
      <w:r w:rsidRPr="00F10B4F">
        <w:t>838</w:t>
      </w:r>
      <w:r w:rsidRPr="00F10B4F">
        <w:fldChar w:fldCharType="end"/>
      </w:r>
    </w:p>
    <w:p w14:paraId="2E247EDB" w14:textId="654DDF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CS-SpecificCarrier</w:t>
      </w:r>
      <w:r w:rsidRPr="00F10B4F">
        <w:tab/>
      </w:r>
      <w:r w:rsidRPr="00F10B4F">
        <w:fldChar w:fldCharType="begin" w:fldLock="1"/>
      </w:r>
      <w:r w:rsidRPr="00F10B4F">
        <w:instrText xml:space="preserve"> PAGEREF _Toc131065135 \h </w:instrText>
      </w:r>
      <w:r w:rsidRPr="00F10B4F">
        <w:fldChar w:fldCharType="separate"/>
      </w:r>
      <w:r w:rsidRPr="00F10B4F">
        <w:t>839</w:t>
      </w:r>
      <w:r w:rsidRPr="00F10B4F">
        <w:fldChar w:fldCharType="end"/>
      </w:r>
    </w:p>
    <w:p w14:paraId="49235154" w14:textId="2A83B7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DAP-Config</w:t>
      </w:r>
      <w:r w:rsidRPr="00F10B4F">
        <w:tab/>
      </w:r>
      <w:r w:rsidRPr="00F10B4F">
        <w:fldChar w:fldCharType="begin" w:fldLock="1"/>
      </w:r>
      <w:r w:rsidRPr="00F10B4F">
        <w:instrText xml:space="preserve"> PAGEREF _Toc131065136 \h </w:instrText>
      </w:r>
      <w:r w:rsidRPr="00F10B4F">
        <w:fldChar w:fldCharType="separate"/>
      </w:r>
      <w:r w:rsidRPr="00F10B4F">
        <w:t>840</w:t>
      </w:r>
      <w:r w:rsidRPr="00F10B4F">
        <w:fldChar w:fldCharType="end"/>
      </w:r>
    </w:p>
    <w:p w14:paraId="6AF3DF13" w14:textId="14DC58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w:t>
      </w:r>
      <w:r w:rsidRPr="00F10B4F">
        <w:tab/>
      </w:r>
      <w:r w:rsidRPr="00F10B4F">
        <w:fldChar w:fldCharType="begin" w:fldLock="1"/>
      </w:r>
      <w:r w:rsidRPr="00F10B4F">
        <w:instrText xml:space="preserve"> PAGEREF _Toc131065137 \h </w:instrText>
      </w:r>
      <w:r w:rsidRPr="00F10B4F">
        <w:fldChar w:fldCharType="separate"/>
      </w:r>
      <w:r w:rsidRPr="00F10B4F">
        <w:t>841</w:t>
      </w:r>
      <w:r w:rsidRPr="00F10B4F">
        <w:fldChar w:fldCharType="end"/>
      </w:r>
    </w:p>
    <w:p w14:paraId="28C1DAC2" w14:textId="58F600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Id</w:t>
      </w:r>
      <w:r w:rsidRPr="00F10B4F">
        <w:tab/>
      </w:r>
      <w:r w:rsidRPr="00F10B4F">
        <w:fldChar w:fldCharType="begin" w:fldLock="1"/>
      </w:r>
      <w:r w:rsidRPr="00F10B4F">
        <w:instrText xml:space="preserve"> PAGEREF _Toc131065138 \h </w:instrText>
      </w:r>
      <w:r w:rsidRPr="00F10B4F">
        <w:fldChar w:fldCharType="separate"/>
      </w:r>
      <w:r w:rsidRPr="00F10B4F">
        <w:t>848</w:t>
      </w:r>
      <w:r w:rsidRPr="00F10B4F">
        <w:fldChar w:fldCharType="end"/>
      </w:r>
    </w:p>
    <w:p w14:paraId="2FF20BE2" w14:textId="4E2DEFD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archSpaceZero</w:t>
      </w:r>
      <w:r w:rsidRPr="00F10B4F">
        <w:tab/>
      </w:r>
      <w:r w:rsidRPr="00F10B4F">
        <w:fldChar w:fldCharType="begin" w:fldLock="1"/>
      </w:r>
      <w:r w:rsidRPr="00F10B4F">
        <w:instrText xml:space="preserve"> PAGEREF _Toc131065139 \h </w:instrText>
      </w:r>
      <w:r w:rsidRPr="00F10B4F">
        <w:fldChar w:fldCharType="separate"/>
      </w:r>
      <w:r w:rsidRPr="00F10B4F">
        <w:t>849</w:t>
      </w:r>
      <w:r w:rsidRPr="00F10B4F">
        <w:fldChar w:fldCharType="end"/>
      </w:r>
    </w:p>
    <w:p w14:paraId="73BEBAE9" w14:textId="5A83E0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curityAlgorithmConfig</w:t>
      </w:r>
      <w:r w:rsidRPr="00F10B4F">
        <w:tab/>
      </w:r>
      <w:r w:rsidRPr="00F10B4F">
        <w:fldChar w:fldCharType="begin" w:fldLock="1"/>
      </w:r>
      <w:r w:rsidRPr="00F10B4F">
        <w:instrText xml:space="preserve"> PAGEREF _Toc131065140 \h </w:instrText>
      </w:r>
      <w:r w:rsidRPr="00F10B4F">
        <w:fldChar w:fldCharType="separate"/>
      </w:r>
      <w:r w:rsidRPr="00F10B4F">
        <w:t>849</w:t>
      </w:r>
      <w:r w:rsidRPr="00F10B4F">
        <w:fldChar w:fldCharType="end"/>
      </w:r>
    </w:p>
    <w:p w14:paraId="7715665E" w14:textId="380051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miStaticChannelAccessConfig</w:t>
      </w:r>
      <w:r w:rsidRPr="00F10B4F">
        <w:tab/>
      </w:r>
      <w:r w:rsidRPr="00F10B4F">
        <w:fldChar w:fldCharType="begin" w:fldLock="1"/>
      </w:r>
      <w:r w:rsidRPr="00F10B4F">
        <w:instrText xml:space="preserve"> PAGEREF _Toc131065141 \h </w:instrText>
      </w:r>
      <w:r w:rsidRPr="00F10B4F">
        <w:fldChar w:fldCharType="separate"/>
      </w:r>
      <w:r w:rsidRPr="00F10B4F">
        <w:t>850</w:t>
      </w:r>
      <w:r w:rsidRPr="00F10B4F">
        <w:fldChar w:fldCharType="end"/>
      </w:r>
    </w:p>
    <w:p w14:paraId="0B050961" w14:textId="35D14CD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miStaticChannelAccessConfigUE</w:t>
      </w:r>
      <w:r w:rsidRPr="00F10B4F">
        <w:tab/>
      </w:r>
      <w:r w:rsidRPr="00F10B4F">
        <w:fldChar w:fldCharType="begin" w:fldLock="1"/>
      </w:r>
      <w:r w:rsidRPr="00F10B4F">
        <w:instrText xml:space="preserve"> PAGEREF _Toc131065142 \h </w:instrText>
      </w:r>
      <w:r w:rsidRPr="00F10B4F">
        <w:fldChar w:fldCharType="separate"/>
      </w:r>
      <w:r w:rsidRPr="00F10B4F">
        <w:t>850</w:t>
      </w:r>
      <w:r w:rsidRPr="00F10B4F">
        <w:fldChar w:fldCharType="end"/>
      </w:r>
    </w:p>
    <w:p w14:paraId="5B459100" w14:textId="3BDE0EF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nsor-LocationInfo</w:t>
      </w:r>
      <w:r w:rsidRPr="00F10B4F">
        <w:tab/>
      </w:r>
      <w:r w:rsidRPr="00F10B4F">
        <w:fldChar w:fldCharType="begin" w:fldLock="1"/>
      </w:r>
      <w:r w:rsidRPr="00F10B4F">
        <w:instrText xml:space="preserve"> PAGEREF _Toc131065143 \h </w:instrText>
      </w:r>
      <w:r w:rsidRPr="00F10B4F">
        <w:fldChar w:fldCharType="separate"/>
      </w:r>
      <w:r w:rsidRPr="00F10B4F">
        <w:t>851</w:t>
      </w:r>
      <w:r w:rsidRPr="00F10B4F">
        <w:fldChar w:fldCharType="end"/>
      </w:r>
    </w:p>
    <w:p w14:paraId="16D880C6" w14:textId="2B76892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AndBWP-Id</w:t>
      </w:r>
      <w:r w:rsidRPr="00F10B4F">
        <w:tab/>
      </w:r>
      <w:r w:rsidRPr="00F10B4F">
        <w:fldChar w:fldCharType="begin" w:fldLock="1"/>
      </w:r>
      <w:r w:rsidRPr="00F10B4F">
        <w:instrText xml:space="preserve"> PAGEREF _Toc131065144 \h </w:instrText>
      </w:r>
      <w:r w:rsidRPr="00F10B4F">
        <w:fldChar w:fldCharType="separate"/>
      </w:r>
      <w:r w:rsidRPr="00F10B4F">
        <w:t>852</w:t>
      </w:r>
      <w:r w:rsidRPr="00F10B4F">
        <w:fldChar w:fldCharType="end"/>
      </w:r>
    </w:p>
    <w:p w14:paraId="0AD0E242" w14:textId="131779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CellIndex</w:t>
      </w:r>
      <w:r w:rsidRPr="00F10B4F">
        <w:tab/>
      </w:r>
      <w:r w:rsidRPr="00F10B4F">
        <w:fldChar w:fldCharType="begin" w:fldLock="1"/>
      </w:r>
      <w:r w:rsidRPr="00F10B4F">
        <w:instrText xml:space="preserve"> PAGEREF _Toc131065145 \h </w:instrText>
      </w:r>
      <w:r w:rsidRPr="00F10B4F">
        <w:fldChar w:fldCharType="separate"/>
      </w:r>
      <w:r w:rsidRPr="00F10B4F">
        <w:t>852</w:t>
      </w:r>
      <w:r w:rsidRPr="00F10B4F">
        <w:fldChar w:fldCharType="end"/>
      </w:r>
    </w:p>
    <w:p w14:paraId="0A84A58B" w14:textId="7C60DF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w:t>
      </w:r>
      <w:r w:rsidRPr="00F10B4F">
        <w:tab/>
      </w:r>
      <w:r w:rsidRPr="00F10B4F">
        <w:fldChar w:fldCharType="begin" w:fldLock="1"/>
      </w:r>
      <w:r w:rsidRPr="00F10B4F">
        <w:instrText xml:space="preserve"> PAGEREF _Toc131065146 \h </w:instrText>
      </w:r>
      <w:r w:rsidRPr="00F10B4F">
        <w:fldChar w:fldCharType="separate"/>
      </w:r>
      <w:r w:rsidRPr="00F10B4F">
        <w:t>852</w:t>
      </w:r>
      <w:r w:rsidRPr="00F10B4F">
        <w:fldChar w:fldCharType="end"/>
      </w:r>
    </w:p>
    <w:p w14:paraId="1DCF7561" w14:textId="40DA84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Common</w:t>
      </w:r>
      <w:r w:rsidRPr="00F10B4F">
        <w:tab/>
      </w:r>
      <w:r w:rsidRPr="00F10B4F">
        <w:fldChar w:fldCharType="begin" w:fldLock="1"/>
      </w:r>
      <w:r w:rsidRPr="00F10B4F">
        <w:instrText xml:space="preserve"> PAGEREF _Toc131065147 \h </w:instrText>
      </w:r>
      <w:r w:rsidRPr="00F10B4F">
        <w:fldChar w:fldCharType="separate"/>
      </w:r>
      <w:r w:rsidRPr="00F10B4F">
        <w:t>864</w:t>
      </w:r>
      <w:r w:rsidRPr="00F10B4F">
        <w:fldChar w:fldCharType="end"/>
      </w:r>
    </w:p>
    <w:p w14:paraId="3AD6C056" w14:textId="17E5C1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ervingCellConfigCommonSIB</w:t>
      </w:r>
      <w:r w:rsidRPr="00F10B4F">
        <w:tab/>
      </w:r>
      <w:r w:rsidRPr="00F10B4F">
        <w:fldChar w:fldCharType="begin" w:fldLock="1"/>
      </w:r>
      <w:r w:rsidRPr="00F10B4F">
        <w:instrText xml:space="preserve"> PAGEREF _Toc131065148 \h </w:instrText>
      </w:r>
      <w:r w:rsidRPr="00F10B4F">
        <w:fldChar w:fldCharType="separate"/>
      </w:r>
      <w:r w:rsidRPr="00F10B4F">
        <w:t>867</w:t>
      </w:r>
      <w:r w:rsidRPr="00F10B4F">
        <w:fldChar w:fldCharType="end"/>
      </w:r>
    </w:p>
    <w:p w14:paraId="5B9D82A0" w14:textId="7B3AB38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ShortI-RNTI-Value</w:t>
      </w:r>
      <w:r w:rsidRPr="00F10B4F">
        <w:tab/>
      </w:r>
      <w:r w:rsidRPr="00F10B4F">
        <w:fldChar w:fldCharType="begin" w:fldLock="1"/>
      </w:r>
      <w:r w:rsidRPr="00F10B4F">
        <w:instrText xml:space="preserve"> PAGEREF _Toc131065149 \h </w:instrText>
      </w:r>
      <w:r w:rsidRPr="00F10B4F">
        <w:fldChar w:fldCharType="separate"/>
      </w:r>
      <w:r w:rsidRPr="00F10B4F">
        <w:t>870</w:t>
      </w:r>
      <w:r w:rsidRPr="00F10B4F">
        <w:fldChar w:fldCharType="end"/>
      </w:r>
    </w:p>
    <w:p w14:paraId="44A916BB" w14:textId="31D7B1B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hortMAC-I</w:t>
      </w:r>
      <w:r w:rsidRPr="00F10B4F">
        <w:tab/>
      </w:r>
      <w:r w:rsidRPr="00F10B4F">
        <w:fldChar w:fldCharType="begin" w:fldLock="1"/>
      </w:r>
      <w:r w:rsidRPr="00F10B4F">
        <w:instrText xml:space="preserve"> PAGEREF _Toc131065150 \h </w:instrText>
      </w:r>
      <w:r w:rsidRPr="00F10B4F">
        <w:fldChar w:fldCharType="separate"/>
      </w:r>
      <w:r w:rsidRPr="00F10B4F">
        <w:t>870</w:t>
      </w:r>
      <w:r w:rsidRPr="00F10B4F">
        <w:fldChar w:fldCharType="end"/>
      </w:r>
    </w:p>
    <w:p w14:paraId="25D9DF46" w14:textId="771755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SINR-Range</w:t>
      </w:r>
      <w:r w:rsidRPr="00F10B4F">
        <w:tab/>
      </w:r>
      <w:r w:rsidRPr="00F10B4F">
        <w:fldChar w:fldCharType="begin" w:fldLock="1"/>
      </w:r>
      <w:r w:rsidRPr="00F10B4F">
        <w:instrText xml:space="preserve"> PAGEREF _Toc131065151 \h </w:instrText>
      </w:r>
      <w:r w:rsidRPr="00F10B4F">
        <w:fldChar w:fldCharType="separate"/>
      </w:r>
      <w:r w:rsidRPr="00F10B4F">
        <w:t>870</w:t>
      </w:r>
      <w:r w:rsidRPr="00F10B4F">
        <w:fldChar w:fldCharType="end"/>
      </w:r>
    </w:p>
    <w:p w14:paraId="32574404" w14:textId="21584E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RequestConfig</w:t>
      </w:r>
      <w:r w:rsidRPr="00F10B4F">
        <w:tab/>
      </w:r>
      <w:r w:rsidRPr="00F10B4F">
        <w:fldChar w:fldCharType="begin" w:fldLock="1"/>
      </w:r>
      <w:r w:rsidRPr="00F10B4F">
        <w:instrText xml:space="preserve"> PAGEREF _Toc131065152 \h </w:instrText>
      </w:r>
      <w:r w:rsidRPr="00F10B4F">
        <w:fldChar w:fldCharType="separate"/>
      </w:r>
      <w:r w:rsidRPr="00F10B4F">
        <w:t>871</w:t>
      </w:r>
      <w:r w:rsidRPr="00F10B4F">
        <w:fldChar w:fldCharType="end"/>
      </w:r>
    </w:p>
    <w:p w14:paraId="58D92126" w14:textId="4B21F86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SI-SchedulingInfo</w:t>
      </w:r>
      <w:r w:rsidRPr="00F10B4F">
        <w:tab/>
      </w:r>
      <w:r w:rsidRPr="00F10B4F">
        <w:fldChar w:fldCharType="begin" w:fldLock="1"/>
      </w:r>
      <w:r w:rsidRPr="00F10B4F">
        <w:instrText xml:space="preserve"> PAGEREF _Toc131065153 \h </w:instrText>
      </w:r>
      <w:r w:rsidRPr="00F10B4F">
        <w:fldChar w:fldCharType="separate"/>
      </w:r>
      <w:r w:rsidRPr="00F10B4F">
        <w:t>872</w:t>
      </w:r>
      <w:r w:rsidRPr="00F10B4F">
        <w:fldChar w:fldCharType="end"/>
      </w:r>
    </w:p>
    <w:p w14:paraId="1CD98486" w14:textId="0E05D50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iCs/>
        </w:rPr>
        <w:t>SK-Counter</w:t>
      </w:r>
      <w:r w:rsidRPr="00F10B4F">
        <w:tab/>
      </w:r>
      <w:r w:rsidRPr="00F10B4F">
        <w:fldChar w:fldCharType="begin" w:fldLock="1"/>
      </w:r>
      <w:r w:rsidRPr="00F10B4F">
        <w:instrText xml:space="preserve"> PAGEREF _Toc131065154 \h </w:instrText>
      </w:r>
      <w:r w:rsidRPr="00F10B4F">
        <w:fldChar w:fldCharType="separate"/>
      </w:r>
      <w:r w:rsidRPr="00F10B4F">
        <w:t>875</w:t>
      </w:r>
      <w:r w:rsidRPr="00F10B4F">
        <w:fldChar w:fldCharType="end"/>
      </w:r>
    </w:p>
    <w:p w14:paraId="5FBDDAB9" w14:textId="47CFD35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otFormatCombinationsPerCell</w:t>
      </w:r>
      <w:r w:rsidRPr="00F10B4F">
        <w:tab/>
      </w:r>
      <w:r w:rsidRPr="00F10B4F">
        <w:fldChar w:fldCharType="begin" w:fldLock="1"/>
      </w:r>
      <w:r w:rsidRPr="00F10B4F">
        <w:instrText xml:space="preserve"> PAGEREF _Toc131065155 \h </w:instrText>
      </w:r>
      <w:r w:rsidRPr="00F10B4F">
        <w:fldChar w:fldCharType="separate"/>
      </w:r>
      <w:r w:rsidRPr="00F10B4F">
        <w:t>876</w:t>
      </w:r>
      <w:r w:rsidRPr="00F10B4F">
        <w:fldChar w:fldCharType="end"/>
      </w:r>
    </w:p>
    <w:p w14:paraId="117CE771" w14:textId="5CABA7A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otFormatIndicator</w:t>
      </w:r>
      <w:r w:rsidRPr="00F10B4F">
        <w:tab/>
      </w:r>
      <w:r w:rsidRPr="00F10B4F">
        <w:fldChar w:fldCharType="begin" w:fldLock="1"/>
      </w:r>
      <w:r w:rsidRPr="00F10B4F">
        <w:instrText xml:space="preserve"> PAGEREF _Toc131065156 \h </w:instrText>
      </w:r>
      <w:r w:rsidRPr="00F10B4F">
        <w:fldChar w:fldCharType="separate"/>
      </w:r>
      <w:r w:rsidRPr="00F10B4F">
        <w:t>877</w:t>
      </w:r>
      <w:r w:rsidRPr="00F10B4F">
        <w:fldChar w:fldCharType="end"/>
      </w:r>
    </w:p>
    <w:p w14:paraId="7FC793AB" w14:textId="7D063D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NSSAI</w:t>
      </w:r>
      <w:r w:rsidRPr="00F10B4F">
        <w:tab/>
      </w:r>
      <w:r w:rsidRPr="00F10B4F">
        <w:fldChar w:fldCharType="begin" w:fldLock="1"/>
      </w:r>
      <w:r w:rsidRPr="00F10B4F">
        <w:instrText xml:space="preserve"> PAGEREF _Toc131065157 \h </w:instrText>
      </w:r>
      <w:r w:rsidRPr="00F10B4F">
        <w:fldChar w:fldCharType="separate"/>
      </w:r>
      <w:r w:rsidRPr="00F10B4F">
        <w:t>880</w:t>
      </w:r>
      <w:r w:rsidRPr="00F10B4F">
        <w:fldChar w:fldCharType="end"/>
      </w:r>
    </w:p>
    <w:p w14:paraId="2678FB1D" w14:textId="6691DE4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eedStateScaleFactors</w:t>
      </w:r>
      <w:r w:rsidRPr="00F10B4F">
        <w:tab/>
      </w:r>
      <w:r w:rsidRPr="00F10B4F">
        <w:fldChar w:fldCharType="begin" w:fldLock="1"/>
      </w:r>
      <w:r w:rsidRPr="00F10B4F">
        <w:instrText xml:space="preserve"> PAGEREF _Toc131065158 \h </w:instrText>
      </w:r>
      <w:r w:rsidRPr="00F10B4F">
        <w:fldChar w:fldCharType="separate"/>
      </w:r>
      <w:r w:rsidRPr="00F10B4F">
        <w:t>881</w:t>
      </w:r>
      <w:r w:rsidRPr="00F10B4F">
        <w:fldChar w:fldCharType="end"/>
      </w:r>
    </w:p>
    <w:p w14:paraId="0A4641E8" w14:textId="614C245D"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SPS-Config</w:t>
      </w:r>
      <w:r w:rsidRPr="00F10B4F">
        <w:tab/>
      </w:r>
      <w:r w:rsidRPr="00F10B4F">
        <w:fldChar w:fldCharType="begin" w:fldLock="1"/>
      </w:r>
      <w:r w:rsidRPr="00F10B4F">
        <w:instrText xml:space="preserve"> PAGEREF _Toc131065159 \h </w:instrText>
      </w:r>
      <w:r w:rsidRPr="00F10B4F">
        <w:fldChar w:fldCharType="separate"/>
      </w:r>
      <w:r w:rsidRPr="00F10B4F">
        <w:t>881</w:t>
      </w:r>
      <w:r w:rsidRPr="00F10B4F">
        <w:fldChar w:fldCharType="end"/>
      </w:r>
    </w:p>
    <w:p w14:paraId="445B27DD" w14:textId="5BDE2AC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ConfigIndex</w:t>
      </w:r>
      <w:r w:rsidRPr="00F10B4F">
        <w:tab/>
      </w:r>
      <w:r w:rsidRPr="00F10B4F">
        <w:fldChar w:fldCharType="begin" w:fldLock="1"/>
      </w:r>
      <w:r w:rsidRPr="00F10B4F">
        <w:instrText xml:space="preserve"> PAGEREF _Toc131065160 \h </w:instrText>
      </w:r>
      <w:r w:rsidRPr="00F10B4F">
        <w:fldChar w:fldCharType="separate"/>
      </w:r>
      <w:r w:rsidRPr="00F10B4F">
        <w:t>884</w:t>
      </w:r>
      <w:r w:rsidRPr="00F10B4F">
        <w:fldChar w:fldCharType="end"/>
      </w:r>
    </w:p>
    <w:p w14:paraId="7815272B" w14:textId="47F0B3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PUCCH-AN</w:t>
      </w:r>
      <w:r w:rsidRPr="00F10B4F">
        <w:tab/>
      </w:r>
      <w:r w:rsidRPr="00F10B4F">
        <w:fldChar w:fldCharType="begin" w:fldLock="1"/>
      </w:r>
      <w:r w:rsidRPr="00F10B4F">
        <w:instrText xml:space="preserve"> PAGEREF _Toc131065161 \h </w:instrText>
      </w:r>
      <w:r w:rsidRPr="00F10B4F">
        <w:fldChar w:fldCharType="separate"/>
      </w:r>
      <w:r w:rsidRPr="00F10B4F">
        <w:t>884</w:t>
      </w:r>
      <w:r w:rsidRPr="00F10B4F">
        <w:fldChar w:fldCharType="end"/>
      </w:r>
    </w:p>
    <w:p w14:paraId="5E8C8D50" w14:textId="557F54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S-PUCCH-AN-List</w:t>
      </w:r>
      <w:r w:rsidRPr="00F10B4F">
        <w:tab/>
      </w:r>
      <w:r w:rsidRPr="00F10B4F">
        <w:fldChar w:fldCharType="begin" w:fldLock="1"/>
      </w:r>
      <w:r w:rsidRPr="00F10B4F">
        <w:instrText xml:space="preserve"> PAGEREF _Toc131065162 \h </w:instrText>
      </w:r>
      <w:r w:rsidRPr="00F10B4F">
        <w:fldChar w:fldCharType="separate"/>
      </w:r>
      <w:r w:rsidRPr="00F10B4F">
        <w:t>884</w:t>
      </w:r>
      <w:r w:rsidRPr="00F10B4F">
        <w:fldChar w:fldCharType="end"/>
      </w:r>
    </w:p>
    <w:p w14:paraId="51161718" w14:textId="7D9C7F6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B-Identity</w:t>
      </w:r>
      <w:r w:rsidRPr="00F10B4F">
        <w:tab/>
      </w:r>
      <w:r w:rsidRPr="00F10B4F">
        <w:fldChar w:fldCharType="begin" w:fldLock="1"/>
      </w:r>
      <w:r w:rsidRPr="00F10B4F">
        <w:instrText xml:space="preserve"> PAGEREF _Toc131065163 \h </w:instrText>
      </w:r>
      <w:r w:rsidRPr="00F10B4F">
        <w:fldChar w:fldCharType="separate"/>
      </w:r>
      <w:r w:rsidRPr="00F10B4F">
        <w:t>885</w:t>
      </w:r>
      <w:r w:rsidRPr="00F10B4F">
        <w:fldChar w:fldCharType="end"/>
      </w:r>
    </w:p>
    <w:p w14:paraId="5780D62C" w14:textId="32488A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CarrierSwitching</w:t>
      </w:r>
      <w:r w:rsidRPr="00F10B4F">
        <w:tab/>
      </w:r>
      <w:r w:rsidRPr="00F10B4F">
        <w:fldChar w:fldCharType="begin" w:fldLock="1"/>
      </w:r>
      <w:r w:rsidRPr="00F10B4F">
        <w:instrText xml:space="preserve"> PAGEREF _Toc131065164 \h </w:instrText>
      </w:r>
      <w:r w:rsidRPr="00F10B4F">
        <w:fldChar w:fldCharType="separate"/>
      </w:r>
      <w:r w:rsidRPr="00F10B4F">
        <w:t>885</w:t>
      </w:r>
      <w:r w:rsidRPr="00F10B4F">
        <w:fldChar w:fldCharType="end"/>
      </w:r>
    </w:p>
    <w:p w14:paraId="04A549C1" w14:textId="1CE0BC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Config</w:t>
      </w:r>
      <w:r w:rsidRPr="00F10B4F">
        <w:tab/>
      </w:r>
      <w:r w:rsidRPr="00F10B4F">
        <w:fldChar w:fldCharType="begin" w:fldLock="1"/>
      </w:r>
      <w:r w:rsidRPr="00F10B4F">
        <w:instrText xml:space="preserve"> PAGEREF _Toc131065165 \h </w:instrText>
      </w:r>
      <w:r w:rsidRPr="00F10B4F">
        <w:fldChar w:fldCharType="separate"/>
      </w:r>
      <w:r w:rsidRPr="00F10B4F">
        <w:t>886</w:t>
      </w:r>
      <w:r w:rsidRPr="00F10B4F">
        <w:fldChar w:fldCharType="end"/>
      </w:r>
    </w:p>
    <w:p w14:paraId="540B1694" w14:textId="06F207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SRS-RSRP-Range</w:t>
      </w:r>
      <w:r w:rsidRPr="00F10B4F">
        <w:tab/>
      </w:r>
      <w:r w:rsidRPr="00F10B4F">
        <w:fldChar w:fldCharType="begin" w:fldLock="1"/>
      </w:r>
      <w:r w:rsidRPr="00F10B4F">
        <w:instrText xml:space="preserve"> PAGEREF _Toc131065166 \h </w:instrText>
      </w:r>
      <w:r w:rsidRPr="00F10B4F">
        <w:fldChar w:fldCharType="separate"/>
      </w:r>
      <w:r w:rsidRPr="00F10B4F">
        <w:t>900</w:t>
      </w:r>
      <w:r w:rsidRPr="00F10B4F">
        <w:fldChar w:fldCharType="end"/>
      </w:r>
    </w:p>
    <w:p w14:paraId="486DFEB6" w14:textId="7CA33F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TPC-CommandConfig</w:t>
      </w:r>
      <w:r w:rsidRPr="00F10B4F">
        <w:tab/>
      </w:r>
      <w:r w:rsidRPr="00F10B4F">
        <w:fldChar w:fldCharType="begin" w:fldLock="1"/>
      </w:r>
      <w:r w:rsidRPr="00F10B4F">
        <w:instrText xml:space="preserve"> PAGEREF _Toc131065167 \h </w:instrText>
      </w:r>
      <w:r w:rsidRPr="00F10B4F">
        <w:fldChar w:fldCharType="separate"/>
      </w:r>
      <w:r w:rsidRPr="00F10B4F">
        <w:t>900</w:t>
      </w:r>
      <w:r w:rsidRPr="00F10B4F">
        <w:fldChar w:fldCharType="end"/>
      </w:r>
    </w:p>
    <w:p w14:paraId="3ED168E1" w14:textId="54E40F1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Index</w:t>
      </w:r>
      <w:r w:rsidRPr="00F10B4F">
        <w:tab/>
      </w:r>
      <w:r w:rsidRPr="00F10B4F">
        <w:fldChar w:fldCharType="begin" w:fldLock="1"/>
      </w:r>
      <w:r w:rsidRPr="00F10B4F">
        <w:instrText xml:space="preserve"> PAGEREF _Toc131065168 \h </w:instrText>
      </w:r>
      <w:r w:rsidRPr="00F10B4F">
        <w:fldChar w:fldCharType="separate"/>
      </w:r>
      <w:r w:rsidRPr="00F10B4F">
        <w:t>901</w:t>
      </w:r>
      <w:r w:rsidRPr="00F10B4F">
        <w:fldChar w:fldCharType="end"/>
      </w:r>
    </w:p>
    <w:p w14:paraId="02B154A3" w14:textId="67452E3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MTC</w:t>
      </w:r>
      <w:r w:rsidRPr="00F10B4F">
        <w:tab/>
      </w:r>
      <w:r w:rsidRPr="00F10B4F">
        <w:fldChar w:fldCharType="begin" w:fldLock="1"/>
      </w:r>
      <w:r w:rsidRPr="00F10B4F">
        <w:instrText xml:space="preserve"> PAGEREF _Toc131065169 \h </w:instrText>
      </w:r>
      <w:r w:rsidRPr="00F10B4F">
        <w:fldChar w:fldCharType="separate"/>
      </w:r>
      <w:r w:rsidRPr="00F10B4F">
        <w:t>901</w:t>
      </w:r>
      <w:r w:rsidRPr="00F10B4F">
        <w:fldChar w:fldCharType="end"/>
      </w:r>
    </w:p>
    <w:p w14:paraId="68089CF9" w14:textId="0C80A8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SB</w:t>
      </w:r>
      <w:r w:rsidRPr="00F10B4F">
        <w:rPr>
          <w:rFonts w:cs="Courier New"/>
          <w:i/>
          <w:iCs/>
        </w:rPr>
        <w:t>-PositionQCL-Relation</w:t>
      </w:r>
      <w:r w:rsidRPr="00F10B4F">
        <w:tab/>
      </w:r>
      <w:r w:rsidRPr="00F10B4F">
        <w:fldChar w:fldCharType="begin" w:fldLock="1"/>
      </w:r>
      <w:r w:rsidRPr="00F10B4F">
        <w:instrText xml:space="preserve"> PAGEREF _Toc131065170 \h </w:instrText>
      </w:r>
      <w:r w:rsidRPr="00F10B4F">
        <w:fldChar w:fldCharType="separate"/>
      </w:r>
      <w:r w:rsidRPr="00F10B4F">
        <w:t>904</w:t>
      </w:r>
      <w:r w:rsidRPr="00F10B4F">
        <w:fldChar w:fldCharType="end"/>
      </w:r>
    </w:p>
    <w:p w14:paraId="2D7AD94C" w14:textId="7EA207E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B-ToMeasure</w:t>
      </w:r>
      <w:r w:rsidRPr="00F10B4F">
        <w:tab/>
      </w:r>
      <w:r w:rsidRPr="00F10B4F">
        <w:fldChar w:fldCharType="begin" w:fldLock="1"/>
      </w:r>
      <w:r w:rsidRPr="00F10B4F">
        <w:instrText xml:space="preserve"> PAGEREF _Toc131065171 \h </w:instrText>
      </w:r>
      <w:r w:rsidRPr="00F10B4F">
        <w:fldChar w:fldCharType="separate"/>
      </w:r>
      <w:r w:rsidRPr="00F10B4F">
        <w:t>904</w:t>
      </w:r>
      <w:r w:rsidRPr="00F10B4F">
        <w:fldChar w:fldCharType="end"/>
      </w:r>
    </w:p>
    <w:p w14:paraId="5CEF051C" w14:textId="5ADF336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S-RSSI-Measurement</w:t>
      </w:r>
      <w:r w:rsidRPr="00F10B4F">
        <w:tab/>
      </w:r>
      <w:r w:rsidRPr="00F10B4F">
        <w:fldChar w:fldCharType="begin" w:fldLock="1"/>
      </w:r>
      <w:r w:rsidRPr="00F10B4F">
        <w:instrText xml:space="preserve"> PAGEREF _Toc131065172 \h </w:instrText>
      </w:r>
      <w:r w:rsidRPr="00F10B4F">
        <w:fldChar w:fldCharType="separate"/>
      </w:r>
      <w:r w:rsidRPr="00F10B4F">
        <w:t>905</w:t>
      </w:r>
      <w:r w:rsidRPr="00F10B4F">
        <w:fldChar w:fldCharType="end"/>
      </w:r>
    </w:p>
    <w:p w14:paraId="58A3EE78" w14:textId="4C2B29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ubcarrierSpacing</w:t>
      </w:r>
      <w:r w:rsidRPr="00F10B4F">
        <w:tab/>
      </w:r>
      <w:r w:rsidRPr="00F10B4F">
        <w:fldChar w:fldCharType="begin" w:fldLock="1"/>
      </w:r>
      <w:r w:rsidRPr="00F10B4F">
        <w:instrText xml:space="preserve"> PAGEREF _Toc131065173 \h </w:instrText>
      </w:r>
      <w:r w:rsidRPr="00F10B4F">
        <w:fldChar w:fldCharType="separate"/>
      </w:r>
      <w:r w:rsidRPr="00F10B4F">
        <w:t>906</w:t>
      </w:r>
      <w:r w:rsidRPr="00F10B4F">
        <w:fldChar w:fldCharType="end"/>
      </w:r>
    </w:p>
    <w:p w14:paraId="24004FA1" w14:textId="41BD31D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AG-Config</w:t>
      </w:r>
      <w:r w:rsidRPr="00F10B4F">
        <w:tab/>
      </w:r>
      <w:r w:rsidRPr="00F10B4F">
        <w:fldChar w:fldCharType="begin" w:fldLock="1"/>
      </w:r>
      <w:r w:rsidRPr="00F10B4F">
        <w:instrText xml:space="preserve"> PAGEREF _Toc131065174 \h </w:instrText>
      </w:r>
      <w:r w:rsidRPr="00F10B4F">
        <w:fldChar w:fldCharType="separate"/>
      </w:r>
      <w:r w:rsidRPr="00F10B4F">
        <w:t>906</w:t>
      </w:r>
      <w:r w:rsidRPr="00F10B4F">
        <w:fldChar w:fldCharType="end"/>
      </w:r>
    </w:p>
    <w:p w14:paraId="3AFBABC1" w14:textId="636E0F8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AR-Config</w:t>
      </w:r>
      <w:r w:rsidRPr="00F10B4F">
        <w:tab/>
      </w:r>
      <w:r w:rsidRPr="00F10B4F">
        <w:fldChar w:fldCharType="begin" w:fldLock="1"/>
      </w:r>
      <w:r w:rsidRPr="00F10B4F">
        <w:instrText xml:space="preserve"> PAGEREF _Toc131065175 \h </w:instrText>
      </w:r>
      <w:r w:rsidRPr="00F10B4F">
        <w:fldChar w:fldCharType="separate"/>
      </w:r>
      <w:r w:rsidRPr="00F10B4F">
        <w:t>907</w:t>
      </w:r>
      <w:r w:rsidRPr="00F10B4F">
        <w:fldChar w:fldCharType="end"/>
      </w:r>
    </w:p>
    <w:p w14:paraId="63F8E3E7" w14:textId="121A11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ActivatedConfig</w:t>
      </w:r>
      <w:r w:rsidRPr="00F10B4F">
        <w:tab/>
      </w:r>
      <w:r w:rsidRPr="00F10B4F">
        <w:fldChar w:fldCharType="begin" w:fldLock="1"/>
      </w:r>
      <w:r w:rsidRPr="00F10B4F">
        <w:instrText xml:space="preserve"> PAGEREF _Toc131065176 \h </w:instrText>
      </w:r>
      <w:r w:rsidRPr="00F10B4F">
        <w:fldChar w:fldCharType="separate"/>
      </w:r>
      <w:r w:rsidRPr="00F10B4F">
        <w:t>907</w:t>
      </w:r>
      <w:r w:rsidRPr="00F10B4F">
        <w:fldChar w:fldCharType="end"/>
      </w:r>
    </w:p>
    <w:p w14:paraId="5E4BF81F" w14:textId="00AB1E1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State</w:t>
      </w:r>
      <w:r w:rsidRPr="00F10B4F">
        <w:tab/>
      </w:r>
      <w:r w:rsidRPr="00F10B4F">
        <w:fldChar w:fldCharType="begin" w:fldLock="1"/>
      </w:r>
      <w:r w:rsidRPr="00F10B4F">
        <w:instrText xml:space="preserve"> PAGEREF _Toc131065177 \h </w:instrText>
      </w:r>
      <w:r w:rsidRPr="00F10B4F">
        <w:fldChar w:fldCharType="separate"/>
      </w:r>
      <w:r w:rsidRPr="00F10B4F">
        <w:t>908</w:t>
      </w:r>
      <w:r w:rsidRPr="00F10B4F">
        <w:fldChar w:fldCharType="end"/>
      </w:r>
    </w:p>
    <w:p w14:paraId="237AA9FC" w14:textId="0F2299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StateId</w:t>
      </w:r>
      <w:r w:rsidRPr="00F10B4F">
        <w:tab/>
      </w:r>
      <w:r w:rsidRPr="00F10B4F">
        <w:fldChar w:fldCharType="begin" w:fldLock="1"/>
      </w:r>
      <w:r w:rsidRPr="00F10B4F">
        <w:instrText xml:space="preserve"> PAGEREF _Toc131065178 \h </w:instrText>
      </w:r>
      <w:r w:rsidRPr="00F10B4F">
        <w:fldChar w:fldCharType="separate"/>
      </w:r>
      <w:r w:rsidRPr="00F10B4F">
        <w:t>910</w:t>
      </w:r>
      <w:r w:rsidRPr="00F10B4F">
        <w:fldChar w:fldCharType="end"/>
      </w:r>
    </w:p>
    <w:p w14:paraId="33D7F187" w14:textId="473C3C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UL-State</w:t>
      </w:r>
      <w:r w:rsidRPr="00F10B4F">
        <w:tab/>
      </w:r>
      <w:r w:rsidRPr="00F10B4F">
        <w:fldChar w:fldCharType="begin" w:fldLock="1"/>
      </w:r>
      <w:r w:rsidRPr="00F10B4F">
        <w:instrText xml:space="preserve"> PAGEREF _Toc131065179 \h </w:instrText>
      </w:r>
      <w:r w:rsidRPr="00F10B4F">
        <w:fldChar w:fldCharType="separate"/>
      </w:r>
      <w:r w:rsidRPr="00F10B4F">
        <w:t>910</w:t>
      </w:r>
      <w:r w:rsidRPr="00F10B4F">
        <w:fldChar w:fldCharType="end"/>
      </w:r>
    </w:p>
    <w:p w14:paraId="7E599EBB" w14:textId="5B3ADD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CI-UL-StateId</w:t>
      </w:r>
      <w:r w:rsidRPr="00F10B4F">
        <w:tab/>
      </w:r>
      <w:r w:rsidRPr="00F10B4F">
        <w:fldChar w:fldCharType="begin" w:fldLock="1"/>
      </w:r>
      <w:r w:rsidRPr="00F10B4F">
        <w:instrText xml:space="preserve"> PAGEREF _Toc131065180 \h </w:instrText>
      </w:r>
      <w:r w:rsidRPr="00F10B4F">
        <w:fldChar w:fldCharType="separate"/>
      </w:r>
      <w:r w:rsidRPr="00F10B4F">
        <w:t>911</w:t>
      </w:r>
      <w:r w:rsidRPr="00F10B4F">
        <w:fldChar w:fldCharType="end"/>
      </w:r>
    </w:p>
    <w:p w14:paraId="4F2B7234" w14:textId="1FB34E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DD-UL-DL-ConfigCommon</w:t>
      </w:r>
      <w:r w:rsidRPr="00F10B4F">
        <w:tab/>
      </w:r>
      <w:r w:rsidRPr="00F10B4F">
        <w:fldChar w:fldCharType="begin" w:fldLock="1"/>
      </w:r>
      <w:r w:rsidRPr="00F10B4F">
        <w:instrText xml:space="preserve"> PAGEREF _Toc131065181 \h </w:instrText>
      </w:r>
      <w:r w:rsidRPr="00F10B4F">
        <w:fldChar w:fldCharType="separate"/>
      </w:r>
      <w:r w:rsidRPr="00F10B4F">
        <w:t>911</w:t>
      </w:r>
      <w:r w:rsidRPr="00F10B4F">
        <w:fldChar w:fldCharType="end"/>
      </w:r>
    </w:p>
    <w:p w14:paraId="50C921E9" w14:textId="1FF9E8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DD-UL-DL-ConfigDedicated</w:t>
      </w:r>
      <w:r w:rsidRPr="00F10B4F">
        <w:tab/>
      </w:r>
      <w:r w:rsidRPr="00F10B4F">
        <w:fldChar w:fldCharType="begin" w:fldLock="1"/>
      </w:r>
      <w:r w:rsidRPr="00F10B4F">
        <w:instrText xml:space="preserve"> PAGEREF _Toc131065182 \h </w:instrText>
      </w:r>
      <w:r w:rsidRPr="00F10B4F">
        <w:fldChar w:fldCharType="separate"/>
      </w:r>
      <w:r w:rsidRPr="00F10B4F">
        <w:t>913</w:t>
      </w:r>
      <w:r w:rsidRPr="00F10B4F">
        <w:fldChar w:fldCharType="end"/>
      </w:r>
    </w:p>
    <w:p w14:paraId="4F26CC7F" w14:textId="300531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rackingAreaCode</w:t>
      </w:r>
      <w:r w:rsidRPr="00F10B4F">
        <w:tab/>
      </w:r>
      <w:r w:rsidRPr="00F10B4F">
        <w:fldChar w:fldCharType="begin" w:fldLock="1"/>
      </w:r>
      <w:r w:rsidRPr="00F10B4F">
        <w:instrText xml:space="preserve"> PAGEREF _Toc131065183 \h </w:instrText>
      </w:r>
      <w:r w:rsidRPr="00F10B4F">
        <w:fldChar w:fldCharType="separate"/>
      </w:r>
      <w:r w:rsidRPr="00F10B4F">
        <w:t>915</w:t>
      </w:r>
      <w:r w:rsidRPr="00F10B4F">
        <w:fldChar w:fldCharType="end"/>
      </w:r>
    </w:p>
    <w:p w14:paraId="1E8010B6" w14:textId="6731946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T-Reselection</w:t>
      </w:r>
      <w:r w:rsidRPr="00F10B4F">
        <w:tab/>
      </w:r>
      <w:r w:rsidRPr="00F10B4F">
        <w:fldChar w:fldCharType="begin" w:fldLock="1"/>
      </w:r>
      <w:r w:rsidRPr="00F10B4F">
        <w:instrText xml:space="preserve"> PAGEREF _Toc131065184 \h </w:instrText>
      </w:r>
      <w:r w:rsidRPr="00F10B4F">
        <w:fldChar w:fldCharType="separate"/>
      </w:r>
      <w:r w:rsidRPr="00F10B4F">
        <w:t>915</w:t>
      </w:r>
      <w:r w:rsidRPr="00F10B4F">
        <w:fldChar w:fldCharType="end"/>
      </w:r>
    </w:p>
    <w:p w14:paraId="320DD129" w14:textId="0069E8F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imeAlignmentTimer</w:t>
      </w:r>
      <w:r w:rsidRPr="00F10B4F">
        <w:tab/>
      </w:r>
      <w:r w:rsidRPr="00F10B4F">
        <w:fldChar w:fldCharType="begin" w:fldLock="1"/>
      </w:r>
      <w:r w:rsidRPr="00F10B4F">
        <w:instrText xml:space="preserve"> PAGEREF _Toc131065185 \h </w:instrText>
      </w:r>
      <w:r w:rsidRPr="00F10B4F">
        <w:fldChar w:fldCharType="separate"/>
      </w:r>
      <w:r w:rsidRPr="00F10B4F">
        <w:t>916</w:t>
      </w:r>
      <w:r w:rsidRPr="00F10B4F">
        <w:fldChar w:fldCharType="end"/>
      </w:r>
    </w:p>
    <w:p w14:paraId="571DF0D4" w14:textId="3338BD3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TimeToTrigger</w:t>
      </w:r>
      <w:r w:rsidRPr="00F10B4F">
        <w:tab/>
      </w:r>
      <w:r w:rsidRPr="00F10B4F">
        <w:fldChar w:fldCharType="begin" w:fldLock="1"/>
      </w:r>
      <w:r w:rsidRPr="00F10B4F">
        <w:instrText xml:space="preserve"> PAGEREF _Toc131065186 \h </w:instrText>
      </w:r>
      <w:r w:rsidRPr="00F10B4F">
        <w:fldChar w:fldCharType="separate"/>
      </w:r>
      <w:r w:rsidRPr="00F10B4F">
        <w:t>916</w:t>
      </w:r>
      <w:r w:rsidRPr="00F10B4F">
        <w:fldChar w:fldCharType="end"/>
      </w:r>
    </w:p>
    <w:p w14:paraId="32ACD42D" w14:textId="780A3F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InfoSetIndex</w:t>
      </w:r>
      <w:r w:rsidRPr="00F10B4F">
        <w:tab/>
      </w:r>
      <w:r w:rsidRPr="00F10B4F">
        <w:fldChar w:fldCharType="begin" w:fldLock="1"/>
      </w:r>
      <w:r w:rsidRPr="00F10B4F">
        <w:instrText xml:space="preserve"> PAGEREF _Toc131065187 \h </w:instrText>
      </w:r>
      <w:r w:rsidRPr="00F10B4F">
        <w:fldChar w:fldCharType="separate"/>
      </w:r>
      <w:r w:rsidRPr="00F10B4F">
        <w:t>916</w:t>
      </w:r>
      <w:r w:rsidRPr="00F10B4F">
        <w:fldChar w:fldCharType="end"/>
      </w:r>
    </w:p>
    <w:p w14:paraId="2B54900D" w14:textId="355F56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InfoSetList</w:t>
      </w:r>
      <w:r w:rsidRPr="00F10B4F">
        <w:tab/>
      </w:r>
      <w:r w:rsidRPr="00F10B4F">
        <w:fldChar w:fldCharType="begin" w:fldLock="1"/>
      </w:r>
      <w:r w:rsidRPr="00F10B4F">
        <w:instrText xml:space="preserve"> PAGEREF _Toc131065188 \h </w:instrText>
      </w:r>
      <w:r w:rsidRPr="00F10B4F">
        <w:fldChar w:fldCharType="separate"/>
      </w:r>
      <w:r w:rsidRPr="00F10B4F">
        <w:t>917</w:t>
      </w:r>
      <w:r w:rsidRPr="00F10B4F">
        <w:fldChar w:fldCharType="end"/>
      </w:r>
    </w:p>
    <w:p w14:paraId="6627040F" w14:textId="78C0D63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PerCatList</w:t>
      </w:r>
      <w:r w:rsidRPr="00F10B4F">
        <w:tab/>
      </w:r>
      <w:r w:rsidRPr="00F10B4F">
        <w:fldChar w:fldCharType="begin" w:fldLock="1"/>
      </w:r>
      <w:r w:rsidRPr="00F10B4F">
        <w:instrText xml:space="preserve"> PAGEREF _Toc131065189 \h </w:instrText>
      </w:r>
      <w:r w:rsidRPr="00F10B4F">
        <w:fldChar w:fldCharType="separate"/>
      </w:r>
      <w:r w:rsidRPr="00F10B4F">
        <w:t>918</w:t>
      </w:r>
      <w:r w:rsidRPr="00F10B4F">
        <w:fldChar w:fldCharType="end"/>
      </w:r>
    </w:p>
    <w:p w14:paraId="01D39C47" w14:textId="40DB3AC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AC-BarringPerPLMN-List</w:t>
      </w:r>
      <w:r w:rsidRPr="00F10B4F">
        <w:tab/>
      </w:r>
      <w:r w:rsidRPr="00F10B4F">
        <w:fldChar w:fldCharType="begin" w:fldLock="1"/>
      </w:r>
      <w:r w:rsidRPr="00F10B4F">
        <w:instrText xml:space="preserve"> PAGEREF _Toc131065190 \h </w:instrText>
      </w:r>
      <w:r w:rsidRPr="00F10B4F">
        <w:fldChar w:fldCharType="separate"/>
      </w:r>
      <w:r w:rsidRPr="00F10B4F">
        <w:t>919</w:t>
      </w:r>
      <w:r w:rsidRPr="00F10B4F">
        <w:fldChar w:fldCharType="end"/>
      </w:r>
    </w:p>
    <w:p w14:paraId="2E1F07B1" w14:textId="697527F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E-TimersAndConstants</w:t>
      </w:r>
      <w:r w:rsidRPr="00F10B4F">
        <w:tab/>
      </w:r>
      <w:r w:rsidRPr="00F10B4F">
        <w:fldChar w:fldCharType="begin" w:fldLock="1"/>
      </w:r>
      <w:r w:rsidRPr="00F10B4F">
        <w:instrText xml:space="preserve"> PAGEREF _Toc131065191 \h </w:instrText>
      </w:r>
      <w:r w:rsidRPr="00F10B4F">
        <w:fldChar w:fldCharType="separate"/>
      </w:r>
      <w:r w:rsidRPr="00F10B4F">
        <w:t>919</w:t>
      </w:r>
      <w:r w:rsidRPr="00F10B4F">
        <w:fldChar w:fldCharType="end"/>
      </w:r>
    </w:p>
    <w:p w14:paraId="7776D81B" w14:textId="065927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E-TimersAndConstantsRemoteUE</w:t>
      </w:r>
      <w:r w:rsidRPr="00F10B4F">
        <w:tab/>
      </w:r>
      <w:r w:rsidRPr="00F10B4F">
        <w:fldChar w:fldCharType="begin" w:fldLock="1"/>
      </w:r>
      <w:r w:rsidRPr="00F10B4F">
        <w:instrText xml:space="preserve"> PAGEREF _Toc131065192 \h </w:instrText>
      </w:r>
      <w:r w:rsidRPr="00F10B4F">
        <w:fldChar w:fldCharType="separate"/>
      </w:r>
      <w:r w:rsidRPr="00F10B4F">
        <w:t>920</w:t>
      </w:r>
      <w:r w:rsidRPr="00F10B4F">
        <w:fldChar w:fldCharType="end"/>
      </w:r>
    </w:p>
    <w:p w14:paraId="254D8D9B" w14:textId="15F3932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DelayValueConfig</w:t>
      </w:r>
      <w:r w:rsidRPr="00F10B4F">
        <w:tab/>
      </w:r>
      <w:r w:rsidRPr="00F10B4F">
        <w:fldChar w:fldCharType="begin" w:fldLock="1"/>
      </w:r>
      <w:r w:rsidRPr="00F10B4F">
        <w:instrText xml:space="preserve"> PAGEREF _Toc131065193 \h </w:instrText>
      </w:r>
      <w:r w:rsidRPr="00F10B4F">
        <w:fldChar w:fldCharType="separate"/>
      </w:r>
      <w:r w:rsidRPr="00F10B4F">
        <w:t>920</w:t>
      </w:r>
      <w:r w:rsidRPr="00F10B4F">
        <w:fldChar w:fldCharType="end"/>
      </w:r>
    </w:p>
    <w:p w14:paraId="2B3E2849" w14:textId="095D03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L-ExcessDelayConfig</w:t>
      </w:r>
      <w:r w:rsidRPr="00F10B4F">
        <w:tab/>
      </w:r>
      <w:r w:rsidRPr="00F10B4F">
        <w:fldChar w:fldCharType="begin" w:fldLock="1"/>
      </w:r>
      <w:r w:rsidRPr="00F10B4F">
        <w:instrText xml:space="preserve"> PAGEREF _Toc131065194 \h </w:instrText>
      </w:r>
      <w:r w:rsidRPr="00F10B4F">
        <w:fldChar w:fldCharType="separate"/>
      </w:r>
      <w:r w:rsidRPr="00F10B4F">
        <w:t>921</w:t>
      </w:r>
      <w:r w:rsidRPr="00F10B4F">
        <w:fldChar w:fldCharType="end"/>
      </w:r>
    </w:p>
    <w:p w14:paraId="0A9C3C1C" w14:textId="36A078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L-GapFR2-Config</w:t>
      </w:r>
      <w:r w:rsidRPr="00F10B4F">
        <w:tab/>
      </w:r>
      <w:r w:rsidRPr="00F10B4F">
        <w:fldChar w:fldCharType="begin" w:fldLock="1"/>
      </w:r>
      <w:r w:rsidRPr="00F10B4F">
        <w:instrText xml:space="preserve"> PAGEREF _Toc131065195 \h </w:instrText>
      </w:r>
      <w:r w:rsidRPr="00F10B4F">
        <w:fldChar w:fldCharType="separate"/>
      </w:r>
      <w:r w:rsidRPr="00F10B4F">
        <w:t>921</w:t>
      </w:r>
      <w:r w:rsidRPr="00F10B4F">
        <w:fldChar w:fldCharType="end"/>
      </w:r>
    </w:p>
    <w:p w14:paraId="26BAAB81" w14:textId="11172E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UplinkCancellation</w:t>
      </w:r>
      <w:r w:rsidRPr="00F10B4F">
        <w:tab/>
      </w:r>
      <w:r w:rsidRPr="00F10B4F">
        <w:fldChar w:fldCharType="begin" w:fldLock="1"/>
      </w:r>
      <w:r w:rsidRPr="00F10B4F">
        <w:instrText xml:space="preserve"> PAGEREF _Toc131065196 \h </w:instrText>
      </w:r>
      <w:r w:rsidRPr="00F10B4F">
        <w:fldChar w:fldCharType="separate"/>
      </w:r>
      <w:r w:rsidRPr="00F10B4F">
        <w:t>922</w:t>
      </w:r>
      <w:r w:rsidRPr="00F10B4F">
        <w:fldChar w:fldCharType="end"/>
      </w:r>
    </w:p>
    <w:p w14:paraId="62524994" w14:textId="6EC48E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ConfigCommon</w:t>
      </w:r>
      <w:r w:rsidRPr="00F10B4F">
        <w:tab/>
      </w:r>
      <w:r w:rsidRPr="00F10B4F">
        <w:fldChar w:fldCharType="begin" w:fldLock="1"/>
      </w:r>
      <w:r w:rsidRPr="00F10B4F">
        <w:instrText xml:space="preserve"> PAGEREF _Toc131065197 \h </w:instrText>
      </w:r>
      <w:r w:rsidRPr="00F10B4F">
        <w:fldChar w:fldCharType="separate"/>
      </w:r>
      <w:r w:rsidRPr="00F10B4F">
        <w:t>924</w:t>
      </w:r>
      <w:r w:rsidRPr="00F10B4F">
        <w:fldChar w:fldCharType="end"/>
      </w:r>
    </w:p>
    <w:p w14:paraId="09DDAB2E" w14:textId="621B56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ConfigCommonSIB</w:t>
      </w:r>
      <w:r w:rsidRPr="00F10B4F">
        <w:tab/>
      </w:r>
      <w:r w:rsidRPr="00F10B4F">
        <w:fldChar w:fldCharType="begin" w:fldLock="1"/>
      </w:r>
      <w:r w:rsidRPr="00F10B4F">
        <w:instrText xml:space="preserve"> PAGEREF _Toc131065198 \h </w:instrText>
      </w:r>
      <w:r w:rsidRPr="00F10B4F">
        <w:fldChar w:fldCharType="separate"/>
      </w:r>
      <w:r w:rsidRPr="00F10B4F">
        <w:t>925</w:t>
      </w:r>
      <w:r w:rsidRPr="00F10B4F">
        <w:fldChar w:fldCharType="end"/>
      </w:r>
    </w:p>
    <w:p w14:paraId="17FCB338" w14:textId="3C42D80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plink-PowerControl</w:t>
      </w:r>
      <w:r w:rsidRPr="00F10B4F">
        <w:tab/>
      </w:r>
      <w:r w:rsidRPr="00F10B4F">
        <w:fldChar w:fldCharType="begin" w:fldLock="1"/>
      </w:r>
      <w:r w:rsidRPr="00F10B4F">
        <w:instrText xml:space="preserve"> PAGEREF _Toc131065199 \h </w:instrText>
      </w:r>
      <w:r w:rsidRPr="00F10B4F">
        <w:fldChar w:fldCharType="separate"/>
      </w:r>
      <w:r w:rsidRPr="00F10B4F">
        <w:t>926</w:t>
      </w:r>
      <w:r w:rsidRPr="00F10B4F">
        <w:fldChar w:fldCharType="end"/>
      </w:r>
    </w:p>
    <w:p w14:paraId="547424F6" w14:textId="50D897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u-RelayRLC-ChannelConfig</w:t>
      </w:r>
      <w:r w:rsidRPr="00F10B4F">
        <w:tab/>
      </w:r>
      <w:r w:rsidRPr="00F10B4F">
        <w:fldChar w:fldCharType="begin" w:fldLock="1"/>
      </w:r>
      <w:r w:rsidRPr="00F10B4F">
        <w:instrText xml:space="preserve"> PAGEREF _Toc131065200 \h </w:instrText>
      </w:r>
      <w:r w:rsidRPr="00F10B4F">
        <w:fldChar w:fldCharType="separate"/>
      </w:r>
      <w:r w:rsidRPr="00F10B4F">
        <w:t>927</w:t>
      </w:r>
      <w:r w:rsidRPr="00F10B4F">
        <w:fldChar w:fldCharType="end"/>
      </w:r>
    </w:p>
    <w:p w14:paraId="06BAE55C" w14:textId="6AC255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u-RelayRLC-ChannelID</w:t>
      </w:r>
      <w:r w:rsidRPr="00F10B4F">
        <w:tab/>
      </w:r>
      <w:r w:rsidRPr="00F10B4F">
        <w:fldChar w:fldCharType="begin" w:fldLock="1"/>
      </w:r>
      <w:r w:rsidRPr="00F10B4F">
        <w:instrText xml:space="preserve"> PAGEREF _Toc131065201 \h </w:instrText>
      </w:r>
      <w:r w:rsidRPr="00F10B4F">
        <w:fldChar w:fldCharType="separate"/>
      </w:r>
      <w:r w:rsidRPr="00F10B4F">
        <w:t>927</w:t>
      </w:r>
      <w:r w:rsidRPr="00F10B4F">
        <w:fldChar w:fldCharType="end"/>
      </w:r>
    </w:p>
    <w:p w14:paraId="4AFDB4CA" w14:textId="482F7DA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plinkTxDirectCurrentList</w:t>
      </w:r>
      <w:r w:rsidRPr="00F10B4F">
        <w:tab/>
      </w:r>
      <w:r w:rsidRPr="00F10B4F">
        <w:fldChar w:fldCharType="begin" w:fldLock="1"/>
      </w:r>
      <w:r w:rsidRPr="00F10B4F">
        <w:instrText xml:space="preserve"> PAGEREF _Toc131065202 \h </w:instrText>
      </w:r>
      <w:r w:rsidRPr="00F10B4F">
        <w:fldChar w:fldCharType="separate"/>
      </w:r>
      <w:r w:rsidRPr="00F10B4F">
        <w:t>928</w:t>
      </w:r>
      <w:r w:rsidRPr="00F10B4F">
        <w:fldChar w:fldCharType="end"/>
      </w:r>
    </w:p>
    <w:p w14:paraId="020D9655" w14:textId="3B9CAA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UplinkTxDirectCurrentMoreCarrierList</w:t>
      </w:r>
      <w:r w:rsidRPr="00F10B4F">
        <w:tab/>
      </w:r>
      <w:r w:rsidRPr="00F10B4F">
        <w:fldChar w:fldCharType="begin" w:fldLock="1"/>
      </w:r>
      <w:r w:rsidRPr="00F10B4F">
        <w:instrText xml:space="preserve"> PAGEREF _Toc131065203 \h </w:instrText>
      </w:r>
      <w:r w:rsidRPr="00F10B4F">
        <w:fldChar w:fldCharType="separate"/>
      </w:r>
      <w:r w:rsidRPr="00F10B4F">
        <w:t>929</w:t>
      </w:r>
      <w:r w:rsidRPr="00F10B4F">
        <w:fldChar w:fldCharType="end"/>
      </w:r>
    </w:p>
    <w:p w14:paraId="5E4CF266" w14:textId="682919E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UplinkTxDirectCurrentTwoCarrierList</w:t>
      </w:r>
      <w:r w:rsidRPr="00F10B4F">
        <w:tab/>
      </w:r>
      <w:r w:rsidRPr="00F10B4F">
        <w:fldChar w:fldCharType="begin" w:fldLock="1"/>
      </w:r>
      <w:r w:rsidRPr="00F10B4F">
        <w:instrText xml:space="preserve"> PAGEREF _Toc131065204 \h </w:instrText>
      </w:r>
      <w:r w:rsidRPr="00F10B4F">
        <w:fldChar w:fldCharType="separate"/>
      </w:r>
      <w:r w:rsidRPr="00F10B4F">
        <w:t>931</w:t>
      </w:r>
      <w:r w:rsidRPr="00F10B4F">
        <w:fldChar w:fldCharType="end"/>
      </w:r>
    </w:p>
    <w:p w14:paraId="48FC23C0" w14:textId="64FA96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w:t>
      </w:r>
      <w:r w:rsidRPr="00F10B4F">
        <w:tab/>
      </w:r>
      <w:r w:rsidRPr="00F10B4F">
        <w:fldChar w:fldCharType="begin" w:fldLock="1"/>
      </w:r>
      <w:r w:rsidRPr="00F10B4F">
        <w:instrText xml:space="preserve"> PAGEREF _Toc131065205 \h </w:instrText>
      </w:r>
      <w:r w:rsidRPr="00F10B4F">
        <w:fldChar w:fldCharType="separate"/>
      </w:r>
      <w:r w:rsidRPr="00F10B4F">
        <w:t>932</w:t>
      </w:r>
      <w:r w:rsidRPr="00F10B4F">
        <w:fldChar w:fldCharType="end"/>
      </w:r>
    </w:p>
    <w:p w14:paraId="0BF44E6D" w14:textId="0FB15AD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Set</w:t>
      </w:r>
      <w:r w:rsidRPr="00F10B4F">
        <w:tab/>
      </w:r>
      <w:r w:rsidRPr="00F10B4F">
        <w:fldChar w:fldCharType="begin" w:fldLock="1"/>
      </w:r>
      <w:r w:rsidRPr="00F10B4F">
        <w:instrText xml:space="preserve"> PAGEREF _Toc131065206 \h </w:instrText>
      </w:r>
      <w:r w:rsidRPr="00F10B4F">
        <w:fldChar w:fldCharType="separate"/>
      </w:r>
      <w:r w:rsidRPr="00F10B4F">
        <w:t>933</w:t>
      </w:r>
      <w:r w:rsidRPr="00F10B4F">
        <w:fldChar w:fldCharType="end"/>
      </w:r>
    </w:p>
    <w:p w14:paraId="36715EA0" w14:textId="1DEBC2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ZP-CSI-RS-ResourceSetId</w:t>
      </w:r>
      <w:r w:rsidRPr="00F10B4F">
        <w:tab/>
      </w:r>
      <w:r w:rsidRPr="00F10B4F">
        <w:fldChar w:fldCharType="begin" w:fldLock="1"/>
      </w:r>
      <w:r w:rsidRPr="00F10B4F">
        <w:instrText xml:space="preserve"> PAGEREF _Toc131065207 \h </w:instrText>
      </w:r>
      <w:r w:rsidRPr="00F10B4F">
        <w:fldChar w:fldCharType="separate"/>
      </w:r>
      <w:r w:rsidRPr="00F10B4F">
        <w:t>934</w:t>
      </w:r>
      <w:r w:rsidRPr="00F10B4F">
        <w:fldChar w:fldCharType="end"/>
      </w:r>
    </w:p>
    <w:p w14:paraId="3647EE5A" w14:textId="7A6FF290" w:rsidR="00540CB2" w:rsidRPr="00F10B4F" w:rsidRDefault="00540CB2">
      <w:pPr>
        <w:pStyle w:val="TOC3"/>
        <w:rPr>
          <w:rFonts w:asciiTheme="minorHAnsi" w:eastAsiaTheme="minorEastAsia" w:hAnsiTheme="minorHAnsi" w:cstheme="minorBidi"/>
          <w:sz w:val="22"/>
          <w:szCs w:val="22"/>
        </w:rPr>
      </w:pPr>
      <w:r w:rsidRPr="00F10B4F">
        <w:t>6.3.3</w:t>
      </w:r>
      <w:r w:rsidRPr="00F10B4F">
        <w:rPr>
          <w:rFonts w:asciiTheme="minorHAnsi" w:eastAsiaTheme="minorEastAsia" w:hAnsiTheme="minorHAnsi" w:cstheme="minorBidi"/>
          <w:sz w:val="22"/>
          <w:szCs w:val="22"/>
        </w:rPr>
        <w:tab/>
      </w:r>
      <w:r w:rsidRPr="00F10B4F">
        <w:t>UE capability information elements</w:t>
      </w:r>
      <w:r w:rsidRPr="00F10B4F">
        <w:tab/>
      </w:r>
      <w:r w:rsidRPr="00F10B4F">
        <w:fldChar w:fldCharType="begin" w:fldLock="1"/>
      </w:r>
      <w:r w:rsidRPr="00F10B4F">
        <w:instrText xml:space="preserve"> PAGEREF _Toc131065208 \h </w:instrText>
      </w:r>
      <w:r w:rsidRPr="00F10B4F">
        <w:fldChar w:fldCharType="separate"/>
      </w:r>
      <w:r w:rsidRPr="00F10B4F">
        <w:t>934</w:t>
      </w:r>
      <w:r w:rsidRPr="00F10B4F">
        <w:fldChar w:fldCharType="end"/>
      </w:r>
    </w:p>
    <w:p w14:paraId="008FBE74" w14:textId="6EF9AF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ccessStratumRelease</w:t>
      </w:r>
      <w:r w:rsidRPr="00F10B4F">
        <w:tab/>
      </w:r>
      <w:r w:rsidRPr="00F10B4F">
        <w:fldChar w:fldCharType="begin" w:fldLock="1"/>
      </w:r>
      <w:r w:rsidRPr="00F10B4F">
        <w:instrText xml:space="preserve"> PAGEREF _Toc131065209 \h </w:instrText>
      </w:r>
      <w:r w:rsidRPr="00F10B4F">
        <w:fldChar w:fldCharType="separate"/>
      </w:r>
      <w:r w:rsidRPr="00F10B4F">
        <w:t>934</w:t>
      </w:r>
      <w:r w:rsidRPr="00F10B4F">
        <w:fldChar w:fldCharType="end"/>
      </w:r>
    </w:p>
    <w:p w14:paraId="258A0DC2" w14:textId="77784A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AppLayerMeasParameters</w:t>
      </w:r>
      <w:r w:rsidRPr="00F10B4F">
        <w:tab/>
      </w:r>
      <w:r w:rsidRPr="00F10B4F">
        <w:fldChar w:fldCharType="begin" w:fldLock="1"/>
      </w:r>
      <w:r w:rsidRPr="00F10B4F">
        <w:instrText xml:space="preserve"> PAGEREF _Toc131065210 \h </w:instrText>
      </w:r>
      <w:r w:rsidRPr="00F10B4F">
        <w:fldChar w:fldCharType="separate"/>
      </w:r>
      <w:r w:rsidRPr="00F10B4F">
        <w:t>934</w:t>
      </w:r>
      <w:r w:rsidRPr="00F10B4F">
        <w:fldChar w:fldCharType="end"/>
      </w:r>
    </w:p>
    <w:p w14:paraId="3C3E85FF" w14:textId="6D5F42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BandCombinationList</w:t>
      </w:r>
      <w:r w:rsidRPr="00F10B4F">
        <w:tab/>
      </w:r>
      <w:r w:rsidRPr="00F10B4F">
        <w:fldChar w:fldCharType="begin" w:fldLock="1"/>
      </w:r>
      <w:r w:rsidRPr="00F10B4F">
        <w:instrText xml:space="preserve"> PAGEREF _Toc131065211 \h </w:instrText>
      </w:r>
      <w:r w:rsidRPr="00F10B4F">
        <w:fldChar w:fldCharType="separate"/>
      </w:r>
      <w:r w:rsidRPr="00F10B4F">
        <w:t>935</w:t>
      </w:r>
      <w:r w:rsidRPr="00F10B4F">
        <w:fldChar w:fldCharType="end"/>
      </w:r>
    </w:p>
    <w:p w14:paraId="45A767A8" w14:textId="74D4F0E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andCombinationListSidelinkEUTRA-NR</w:t>
      </w:r>
      <w:r w:rsidRPr="00F10B4F">
        <w:tab/>
      </w:r>
      <w:r w:rsidRPr="00F10B4F">
        <w:fldChar w:fldCharType="begin" w:fldLock="1"/>
      </w:r>
      <w:r w:rsidRPr="00F10B4F">
        <w:instrText xml:space="preserve"> PAGEREF _Toc131065212 \h </w:instrText>
      </w:r>
      <w:r w:rsidRPr="00F10B4F">
        <w:fldChar w:fldCharType="separate"/>
      </w:r>
      <w:r w:rsidRPr="00F10B4F">
        <w:t>943</w:t>
      </w:r>
      <w:r w:rsidRPr="00F10B4F">
        <w:fldChar w:fldCharType="end"/>
      </w:r>
    </w:p>
    <w:p w14:paraId="42407C49" w14:textId="54DBEF2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BandCombinationListSL-Discovery</w:t>
      </w:r>
      <w:r w:rsidRPr="00F10B4F">
        <w:tab/>
      </w:r>
      <w:r w:rsidRPr="00F10B4F">
        <w:fldChar w:fldCharType="begin" w:fldLock="1"/>
      </w:r>
      <w:r w:rsidRPr="00F10B4F">
        <w:instrText xml:space="preserve"> PAGEREF _Toc131065213 \h </w:instrText>
      </w:r>
      <w:r w:rsidRPr="00F10B4F">
        <w:fldChar w:fldCharType="separate"/>
      </w:r>
      <w:r w:rsidRPr="00F10B4F">
        <w:t>944</w:t>
      </w:r>
      <w:r w:rsidRPr="00F10B4F">
        <w:fldChar w:fldCharType="end"/>
      </w:r>
    </w:p>
    <w:p w14:paraId="3EECD7B5" w14:textId="21D7BE4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BandwidthClassEUTRA</w:t>
      </w:r>
      <w:r w:rsidRPr="00F10B4F">
        <w:tab/>
      </w:r>
      <w:r w:rsidRPr="00F10B4F">
        <w:fldChar w:fldCharType="begin" w:fldLock="1"/>
      </w:r>
      <w:r w:rsidRPr="00F10B4F">
        <w:instrText xml:space="preserve"> PAGEREF _Toc131065214 \h </w:instrText>
      </w:r>
      <w:r w:rsidRPr="00F10B4F">
        <w:fldChar w:fldCharType="separate"/>
      </w:r>
      <w:r w:rsidRPr="00F10B4F">
        <w:t>945</w:t>
      </w:r>
      <w:r w:rsidRPr="00F10B4F">
        <w:fldChar w:fldCharType="end"/>
      </w:r>
    </w:p>
    <w:p w14:paraId="1F1C16C5" w14:textId="70AAA8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BandwidthClassNR</w:t>
      </w:r>
      <w:r w:rsidRPr="00F10B4F">
        <w:tab/>
      </w:r>
      <w:r w:rsidRPr="00F10B4F">
        <w:fldChar w:fldCharType="begin" w:fldLock="1"/>
      </w:r>
      <w:r w:rsidRPr="00F10B4F">
        <w:instrText xml:space="preserve"> PAGEREF _Toc131065215 \h </w:instrText>
      </w:r>
      <w:r w:rsidRPr="00F10B4F">
        <w:fldChar w:fldCharType="separate"/>
      </w:r>
      <w:r w:rsidRPr="00F10B4F">
        <w:t>945</w:t>
      </w:r>
      <w:r w:rsidRPr="00F10B4F">
        <w:fldChar w:fldCharType="end"/>
      </w:r>
    </w:p>
    <w:p w14:paraId="13A23925" w14:textId="0D7C844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ParametersEUTRA</w:t>
      </w:r>
      <w:r w:rsidRPr="00F10B4F">
        <w:tab/>
      </w:r>
      <w:r w:rsidRPr="00F10B4F">
        <w:fldChar w:fldCharType="begin" w:fldLock="1"/>
      </w:r>
      <w:r w:rsidRPr="00F10B4F">
        <w:instrText xml:space="preserve"> PAGEREF _Toc131065216 \h </w:instrText>
      </w:r>
      <w:r w:rsidRPr="00F10B4F">
        <w:fldChar w:fldCharType="separate"/>
      </w:r>
      <w:r w:rsidRPr="00F10B4F">
        <w:t>946</w:t>
      </w:r>
      <w:r w:rsidRPr="00F10B4F">
        <w:fldChar w:fldCharType="end"/>
      </w:r>
    </w:p>
    <w:p w14:paraId="5176EF0C" w14:textId="1841AB2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A-ParametersNR</w:t>
      </w:r>
      <w:r w:rsidRPr="00F10B4F">
        <w:tab/>
      </w:r>
      <w:r w:rsidRPr="00F10B4F">
        <w:fldChar w:fldCharType="begin" w:fldLock="1"/>
      </w:r>
      <w:r w:rsidRPr="00F10B4F">
        <w:instrText xml:space="preserve"> PAGEREF _Toc131065217 \h </w:instrText>
      </w:r>
      <w:r w:rsidRPr="00F10B4F">
        <w:fldChar w:fldCharType="separate"/>
      </w:r>
      <w:r w:rsidRPr="00F10B4F">
        <w:t>946</w:t>
      </w:r>
      <w:r w:rsidRPr="00F10B4F">
        <w:fldChar w:fldCharType="end"/>
      </w:r>
    </w:p>
    <w:p w14:paraId="5ABD7873" w14:textId="49B3D8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ParametersNRDC</w:t>
      </w:r>
      <w:r w:rsidRPr="00F10B4F">
        <w:tab/>
      </w:r>
      <w:r w:rsidRPr="00F10B4F">
        <w:fldChar w:fldCharType="begin" w:fldLock="1"/>
      </w:r>
      <w:r w:rsidRPr="00F10B4F">
        <w:instrText xml:space="preserve"> PAGEREF _Toc131065218 \h </w:instrText>
      </w:r>
      <w:r w:rsidRPr="00F10B4F">
        <w:fldChar w:fldCharType="separate"/>
      </w:r>
      <w:r w:rsidRPr="00F10B4F">
        <w:t>955</w:t>
      </w:r>
      <w:r w:rsidRPr="00F10B4F">
        <w:fldChar w:fldCharType="end"/>
      </w:r>
    </w:p>
    <w:p w14:paraId="31C2AC7E" w14:textId="3B1A6FC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lang w:eastAsia="en-GB"/>
        </w:rPr>
        <w:t>CarrierAggregationVariant</w:t>
      </w:r>
      <w:r w:rsidRPr="00F10B4F">
        <w:tab/>
      </w:r>
      <w:r w:rsidRPr="00F10B4F">
        <w:fldChar w:fldCharType="begin" w:fldLock="1"/>
      </w:r>
      <w:r w:rsidRPr="00F10B4F">
        <w:instrText xml:space="preserve"> PAGEREF _Toc131065219 \h </w:instrText>
      </w:r>
      <w:r w:rsidRPr="00F10B4F">
        <w:fldChar w:fldCharType="separate"/>
      </w:r>
      <w:r w:rsidRPr="00F10B4F">
        <w:t>957</w:t>
      </w:r>
      <w:r w:rsidRPr="00F10B4F">
        <w:fldChar w:fldCharType="end"/>
      </w:r>
    </w:p>
    <w:p w14:paraId="14603A03" w14:textId="39347D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odebookParameters</w:t>
      </w:r>
      <w:r w:rsidRPr="00F10B4F">
        <w:tab/>
      </w:r>
      <w:r w:rsidRPr="00F10B4F">
        <w:fldChar w:fldCharType="begin" w:fldLock="1"/>
      </w:r>
      <w:r w:rsidRPr="00F10B4F">
        <w:instrText xml:space="preserve"> PAGEREF _Toc131065220 \h </w:instrText>
      </w:r>
      <w:r w:rsidRPr="00F10B4F">
        <w:fldChar w:fldCharType="separate"/>
      </w:r>
      <w:r w:rsidRPr="00F10B4F">
        <w:t>958</w:t>
      </w:r>
      <w:r w:rsidRPr="00F10B4F">
        <w:fldChar w:fldCharType="end"/>
      </w:r>
    </w:p>
    <w:p w14:paraId="4A9E4F91" w14:textId="5A3C0136"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FeatureSetCombination</w:t>
      </w:r>
      <w:r w:rsidRPr="00F10B4F">
        <w:tab/>
      </w:r>
      <w:r w:rsidRPr="00F10B4F">
        <w:fldChar w:fldCharType="begin" w:fldLock="1"/>
      </w:r>
      <w:r w:rsidRPr="00F10B4F">
        <w:instrText xml:space="preserve"> PAGEREF _Toc131065221 \h </w:instrText>
      </w:r>
      <w:r w:rsidRPr="00F10B4F">
        <w:fldChar w:fldCharType="separate"/>
      </w:r>
      <w:r w:rsidRPr="00F10B4F">
        <w:t>966</w:t>
      </w:r>
      <w:r w:rsidRPr="00F10B4F">
        <w:fldChar w:fldCharType="end"/>
      </w:r>
    </w:p>
    <w:p w14:paraId="365F5CA5" w14:textId="2A97F2B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CombinationId</w:t>
      </w:r>
      <w:r w:rsidRPr="00F10B4F">
        <w:tab/>
      </w:r>
      <w:r w:rsidRPr="00F10B4F">
        <w:fldChar w:fldCharType="begin" w:fldLock="1"/>
      </w:r>
      <w:r w:rsidRPr="00F10B4F">
        <w:instrText xml:space="preserve"> PAGEREF _Toc131065222 \h </w:instrText>
      </w:r>
      <w:r w:rsidRPr="00F10B4F">
        <w:fldChar w:fldCharType="separate"/>
      </w:r>
      <w:r w:rsidRPr="00F10B4F">
        <w:t>967</w:t>
      </w:r>
      <w:r w:rsidRPr="00F10B4F">
        <w:fldChar w:fldCharType="end"/>
      </w:r>
    </w:p>
    <w:p w14:paraId="03720029" w14:textId="743C1B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w:t>
      </w:r>
      <w:r w:rsidRPr="00F10B4F">
        <w:tab/>
      </w:r>
      <w:r w:rsidRPr="00F10B4F">
        <w:fldChar w:fldCharType="begin" w:fldLock="1"/>
      </w:r>
      <w:r w:rsidRPr="00F10B4F">
        <w:instrText xml:space="preserve"> PAGEREF _Toc131065223 \h </w:instrText>
      </w:r>
      <w:r w:rsidRPr="00F10B4F">
        <w:fldChar w:fldCharType="separate"/>
      </w:r>
      <w:r w:rsidRPr="00F10B4F">
        <w:t>967</w:t>
      </w:r>
      <w:r w:rsidRPr="00F10B4F">
        <w:fldChar w:fldCharType="end"/>
      </w:r>
    </w:p>
    <w:p w14:paraId="477CCCAE" w14:textId="479B2FD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Id</w:t>
      </w:r>
      <w:r w:rsidRPr="00F10B4F">
        <w:tab/>
      </w:r>
      <w:r w:rsidRPr="00F10B4F">
        <w:fldChar w:fldCharType="begin" w:fldLock="1"/>
      </w:r>
      <w:r w:rsidRPr="00F10B4F">
        <w:instrText xml:space="preserve"> PAGEREF _Toc131065224 \h </w:instrText>
      </w:r>
      <w:r w:rsidRPr="00F10B4F">
        <w:fldChar w:fldCharType="separate"/>
      </w:r>
      <w:r w:rsidRPr="00F10B4F">
        <w:t>973</w:t>
      </w:r>
      <w:r w:rsidRPr="00F10B4F">
        <w:fldChar w:fldCharType="end"/>
      </w:r>
    </w:p>
    <w:p w14:paraId="19C51A5C" w14:textId="649A1A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PerCC</w:t>
      </w:r>
      <w:r w:rsidRPr="00F10B4F">
        <w:tab/>
      </w:r>
      <w:r w:rsidRPr="00F10B4F">
        <w:fldChar w:fldCharType="begin" w:fldLock="1"/>
      </w:r>
      <w:r w:rsidRPr="00F10B4F">
        <w:instrText xml:space="preserve"> PAGEREF _Toc131065225 \h </w:instrText>
      </w:r>
      <w:r w:rsidRPr="00F10B4F">
        <w:fldChar w:fldCharType="separate"/>
      </w:r>
      <w:r w:rsidRPr="00F10B4F">
        <w:t>973</w:t>
      </w:r>
      <w:r w:rsidRPr="00F10B4F">
        <w:fldChar w:fldCharType="end"/>
      </w:r>
    </w:p>
    <w:p w14:paraId="39910B85" w14:textId="6C52EBB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DownlinkPerCC-Id</w:t>
      </w:r>
      <w:r w:rsidRPr="00F10B4F">
        <w:tab/>
      </w:r>
      <w:r w:rsidRPr="00F10B4F">
        <w:fldChar w:fldCharType="begin" w:fldLock="1"/>
      </w:r>
      <w:r w:rsidRPr="00F10B4F">
        <w:instrText xml:space="preserve"> PAGEREF _Toc131065226 \h </w:instrText>
      </w:r>
      <w:r w:rsidRPr="00F10B4F">
        <w:fldChar w:fldCharType="separate"/>
      </w:r>
      <w:r w:rsidRPr="00F10B4F">
        <w:t>974</w:t>
      </w:r>
      <w:r w:rsidRPr="00F10B4F">
        <w:fldChar w:fldCharType="end"/>
      </w:r>
    </w:p>
    <w:p w14:paraId="0C73CDD4" w14:textId="7CB0A0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EUTRA-DownlinkId</w:t>
      </w:r>
      <w:r w:rsidRPr="00F10B4F">
        <w:tab/>
      </w:r>
      <w:r w:rsidRPr="00F10B4F">
        <w:fldChar w:fldCharType="begin" w:fldLock="1"/>
      </w:r>
      <w:r w:rsidRPr="00F10B4F">
        <w:instrText xml:space="preserve"> PAGEREF _Toc131065227 \h </w:instrText>
      </w:r>
      <w:r w:rsidRPr="00F10B4F">
        <w:fldChar w:fldCharType="separate"/>
      </w:r>
      <w:r w:rsidRPr="00F10B4F">
        <w:t>975</w:t>
      </w:r>
      <w:r w:rsidRPr="00F10B4F">
        <w:fldChar w:fldCharType="end"/>
      </w:r>
    </w:p>
    <w:p w14:paraId="51ABEFB1" w14:textId="7550868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FeatureSetEUTRA-UplinkId</w:t>
      </w:r>
      <w:r w:rsidRPr="00F10B4F">
        <w:tab/>
      </w:r>
      <w:r w:rsidRPr="00F10B4F">
        <w:fldChar w:fldCharType="begin" w:fldLock="1"/>
      </w:r>
      <w:r w:rsidRPr="00F10B4F">
        <w:instrText xml:space="preserve"> PAGEREF _Toc131065228 \h </w:instrText>
      </w:r>
      <w:r w:rsidRPr="00F10B4F">
        <w:fldChar w:fldCharType="separate"/>
      </w:r>
      <w:r w:rsidRPr="00F10B4F">
        <w:t>975</w:t>
      </w:r>
      <w:r w:rsidRPr="00F10B4F">
        <w:fldChar w:fldCharType="end"/>
      </w:r>
    </w:p>
    <w:p w14:paraId="4C17438C" w14:textId="5BE51F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s</w:t>
      </w:r>
      <w:r w:rsidRPr="00F10B4F">
        <w:tab/>
      </w:r>
      <w:r w:rsidRPr="00F10B4F">
        <w:fldChar w:fldCharType="begin" w:fldLock="1"/>
      </w:r>
      <w:r w:rsidRPr="00F10B4F">
        <w:instrText xml:space="preserve"> PAGEREF _Toc131065229 \h </w:instrText>
      </w:r>
      <w:r w:rsidRPr="00F10B4F">
        <w:fldChar w:fldCharType="separate"/>
      </w:r>
      <w:r w:rsidRPr="00F10B4F">
        <w:t>976</w:t>
      </w:r>
      <w:r w:rsidRPr="00F10B4F">
        <w:fldChar w:fldCharType="end"/>
      </w:r>
    </w:p>
    <w:p w14:paraId="3387416E" w14:textId="0805838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w:t>
      </w:r>
      <w:r w:rsidRPr="00F10B4F">
        <w:tab/>
      </w:r>
      <w:r w:rsidRPr="00F10B4F">
        <w:fldChar w:fldCharType="begin" w:fldLock="1"/>
      </w:r>
      <w:r w:rsidRPr="00F10B4F">
        <w:instrText xml:space="preserve"> PAGEREF _Toc131065230 \h </w:instrText>
      </w:r>
      <w:r w:rsidRPr="00F10B4F">
        <w:fldChar w:fldCharType="separate"/>
      </w:r>
      <w:r w:rsidRPr="00F10B4F">
        <w:t>977</w:t>
      </w:r>
      <w:r w:rsidRPr="00F10B4F">
        <w:fldChar w:fldCharType="end"/>
      </w:r>
    </w:p>
    <w:p w14:paraId="66E5DE31" w14:textId="560025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FeatureSetUplinkId</w:t>
      </w:r>
      <w:r w:rsidRPr="00F10B4F">
        <w:tab/>
      </w:r>
      <w:r w:rsidRPr="00F10B4F">
        <w:fldChar w:fldCharType="begin" w:fldLock="1"/>
      </w:r>
      <w:r w:rsidRPr="00F10B4F">
        <w:instrText xml:space="preserve"> PAGEREF _Toc131065231 \h </w:instrText>
      </w:r>
      <w:r w:rsidRPr="00F10B4F">
        <w:fldChar w:fldCharType="separate"/>
      </w:r>
      <w:r w:rsidRPr="00F10B4F">
        <w:t>982</w:t>
      </w:r>
      <w:r w:rsidRPr="00F10B4F">
        <w:fldChar w:fldCharType="end"/>
      </w:r>
    </w:p>
    <w:p w14:paraId="1B89F7B6" w14:textId="264650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PerCC</w:t>
      </w:r>
      <w:r w:rsidRPr="00F10B4F">
        <w:tab/>
      </w:r>
      <w:r w:rsidRPr="00F10B4F">
        <w:fldChar w:fldCharType="begin" w:fldLock="1"/>
      </w:r>
      <w:r w:rsidRPr="00F10B4F">
        <w:instrText xml:space="preserve"> PAGEREF _Toc131065232 \h </w:instrText>
      </w:r>
      <w:r w:rsidRPr="00F10B4F">
        <w:fldChar w:fldCharType="separate"/>
      </w:r>
      <w:r w:rsidRPr="00F10B4F">
        <w:t>983</w:t>
      </w:r>
      <w:r w:rsidRPr="00F10B4F">
        <w:fldChar w:fldCharType="end"/>
      </w:r>
    </w:p>
    <w:p w14:paraId="16F0C8E7" w14:textId="410CBD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eatureSetUplinkPerCC-Id</w:t>
      </w:r>
      <w:r w:rsidRPr="00F10B4F">
        <w:tab/>
      </w:r>
      <w:r w:rsidRPr="00F10B4F">
        <w:fldChar w:fldCharType="begin" w:fldLock="1"/>
      </w:r>
      <w:r w:rsidRPr="00F10B4F">
        <w:instrText xml:space="preserve"> PAGEREF _Toc131065233 \h </w:instrText>
      </w:r>
      <w:r w:rsidRPr="00F10B4F">
        <w:fldChar w:fldCharType="separate"/>
      </w:r>
      <w:r w:rsidRPr="00F10B4F">
        <w:t>984</w:t>
      </w:r>
      <w:r w:rsidRPr="00F10B4F">
        <w:fldChar w:fldCharType="end"/>
      </w:r>
    </w:p>
    <w:p w14:paraId="2E57F9D8" w14:textId="1E7F2A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IndicatorEUTRA</w:t>
      </w:r>
      <w:r w:rsidRPr="00F10B4F">
        <w:tab/>
      </w:r>
      <w:r w:rsidRPr="00F10B4F">
        <w:fldChar w:fldCharType="begin" w:fldLock="1"/>
      </w:r>
      <w:r w:rsidRPr="00F10B4F">
        <w:instrText xml:space="preserve"> PAGEREF _Toc131065234 \h </w:instrText>
      </w:r>
      <w:r w:rsidRPr="00F10B4F">
        <w:fldChar w:fldCharType="separate"/>
      </w:r>
      <w:r w:rsidRPr="00F10B4F">
        <w:t>984</w:t>
      </w:r>
      <w:r w:rsidRPr="00F10B4F">
        <w:fldChar w:fldCharType="end"/>
      </w:r>
    </w:p>
    <w:p w14:paraId="0018A897" w14:textId="060E5B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BandList</w:t>
      </w:r>
      <w:r w:rsidRPr="00F10B4F">
        <w:tab/>
      </w:r>
      <w:r w:rsidRPr="00F10B4F">
        <w:fldChar w:fldCharType="begin" w:fldLock="1"/>
      </w:r>
      <w:r w:rsidRPr="00F10B4F">
        <w:instrText xml:space="preserve"> PAGEREF _Toc131065235 \h </w:instrText>
      </w:r>
      <w:r w:rsidRPr="00F10B4F">
        <w:fldChar w:fldCharType="separate"/>
      </w:r>
      <w:r w:rsidRPr="00F10B4F">
        <w:t>984</w:t>
      </w:r>
      <w:r w:rsidRPr="00F10B4F">
        <w:fldChar w:fldCharType="end"/>
      </w:r>
    </w:p>
    <w:p w14:paraId="4D086985" w14:textId="1ECFC0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eqSeparationClass</w:t>
      </w:r>
      <w:r w:rsidRPr="00F10B4F">
        <w:tab/>
      </w:r>
      <w:r w:rsidRPr="00F10B4F">
        <w:fldChar w:fldCharType="begin" w:fldLock="1"/>
      </w:r>
      <w:r w:rsidRPr="00F10B4F">
        <w:instrText xml:space="preserve"> PAGEREF _Toc131065236 \h </w:instrText>
      </w:r>
      <w:r w:rsidRPr="00F10B4F">
        <w:fldChar w:fldCharType="separate"/>
      </w:r>
      <w:r w:rsidRPr="00F10B4F">
        <w:t>985</w:t>
      </w:r>
      <w:r w:rsidRPr="00F10B4F">
        <w:fldChar w:fldCharType="end"/>
      </w:r>
    </w:p>
    <w:p w14:paraId="56C4E3CA" w14:textId="76A340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FreqSeparationClassDL-Only</w:t>
      </w:r>
      <w:r w:rsidRPr="00F10B4F">
        <w:tab/>
      </w:r>
      <w:r w:rsidRPr="00F10B4F">
        <w:fldChar w:fldCharType="begin" w:fldLock="1"/>
      </w:r>
      <w:r w:rsidRPr="00F10B4F">
        <w:instrText xml:space="preserve"> PAGEREF _Toc131065237 \h </w:instrText>
      </w:r>
      <w:r w:rsidRPr="00F10B4F">
        <w:fldChar w:fldCharType="separate"/>
      </w:r>
      <w:r w:rsidRPr="00F10B4F">
        <w:t>985</w:t>
      </w:r>
      <w:r w:rsidRPr="00F10B4F">
        <w:fldChar w:fldCharType="end"/>
      </w:r>
    </w:p>
    <w:p w14:paraId="5A63A701" w14:textId="63998A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FR2-2-AccessParamsPerBand</w:t>
      </w:r>
      <w:r w:rsidRPr="00F10B4F">
        <w:tab/>
      </w:r>
      <w:r w:rsidRPr="00F10B4F">
        <w:fldChar w:fldCharType="begin" w:fldLock="1"/>
      </w:r>
      <w:r w:rsidRPr="00F10B4F">
        <w:instrText xml:space="preserve"> PAGEREF _Toc131065238 \h </w:instrText>
      </w:r>
      <w:r w:rsidRPr="00F10B4F">
        <w:fldChar w:fldCharType="separate"/>
      </w:r>
      <w:r w:rsidRPr="00F10B4F">
        <w:t>986</w:t>
      </w:r>
      <w:r w:rsidRPr="00F10B4F">
        <w:fldChar w:fldCharType="end"/>
      </w:r>
    </w:p>
    <w:p w14:paraId="3C0ABD69" w14:textId="17E9D8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HighSpeedParameters</w:t>
      </w:r>
      <w:r w:rsidRPr="00F10B4F">
        <w:tab/>
      </w:r>
      <w:r w:rsidRPr="00F10B4F">
        <w:fldChar w:fldCharType="begin" w:fldLock="1"/>
      </w:r>
      <w:r w:rsidRPr="00F10B4F">
        <w:instrText xml:space="preserve"> PAGEREF _Toc131065239 \h </w:instrText>
      </w:r>
      <w:r w:rsidRPr="00F10B4F">
        <w:fldChar w:fldCharType="separate"/>
      </w:r>
      <w:r w:rsidRPr="00F10B4F">
        <w:t>987</w:t>
      </w:r>
      <w:r w:rsidRPr="00F10B4F">
        <w:fldChar w:fldCharType="end"/>
      </w:r>
    </w:p>
    <w:p w14:paraId="03113C24" w14:textId="220C228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IMS-Parameters</w:t>
      </w:r>
      <w:r w:rsidRPr="00F10B4F">
        <w:tab/>
      </w:r>
      <w:r w:rsidRPr="00F10B4F">
        <w:fldChar w:fldCharType="begin" w:fldLock="1"/>
      </w:r>
      <w:r w:rsidRPr="00F10B4F">
        <w:instrText xml:space="preserve"> PAGEREF _Toc131065240 \h </w:instrText>
      </w:r>
      <w:r w:rsidRPr="00F10B4F">
        <w:fldChar w:fldCharType="separate"/>
      </w:r>
      <w:r w:rsidRPr="00F10B4F">
        <w:t>988</w:t>
      </w:r>
      <w:r w:rsidRPr="00F10B4F">
        <w:fldChar w:fldCharType="end"/>
      </w:r>
    </w:p>
    <w:p w14:paraId="473CE022" w14:textId="4F42DA8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InterRAT-Parameters</w:t>
      </w:r>
      <w:r w:rsidRPr="00F10B4F">
        <w:tab/>
      </w:r>
      <w:r w:rsidRPr="00F10B4F">
        <w:fldChar w:fldCharType="begin" w:fldLock="1"/>
      </w:r>
      <w:r w:rsidRPr="00F10B4F">
        <w:instrText xml:space="preserve"> PAGEREF _Toc131065241 \h </w:instrText>
      </w:r>
      <w:r w:rsidRPr="00F10B4F">
        <w:fldChar w:fldCharType="separate"/>
      </w:r>
      <w:r w:rsidRPr="00F10B4F">
        <w:t>989</w:t>
      </w:r>
      <w:r w:rsidRPr="00F10B4F">
        <w:fldChar w:fldCharType="end"/>
      </w:r>
    </w:p>
    <w:p w14:paraId="056F54E5" w14:textId="556B3E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MAC-Parameters</w:t>
      </w:r>
      <w:r w:rsidRPr="00F10B4F">
        <w:tab/>
      </w:r>
      <w:r w:rsidRPr="00F10B4F">
        <w:fldChar w:fldCharType="begin" w:fldLock="1"/>
      </w:r>
      <w:r w:rsidRPr="00F10B4F">
        <w:instrText xml:space="preserve"> PAGEREF _Toc131065242 \h </w:instrText>
      </w:r>
      <w:r w:rsidRPr="00F10B4F">
        <w:fldChar w:fldCharType="separate"/>
      </w:r>
      <w:r w:rsidRPr="00F10B4F">
        <w:t>990</w:t>
      </w:r>
      <w:r w:rsidRPr="00F10B4F">
        <w:fldChar w:fldCharType="end"/>
      </w:r>
    </w:p>
    <w:p w14:paraId="1B1885D3" w14:textId="67A0CC7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MeasAndMobParameters</w:t>
      </w:r>
      <w:r w:rsidRPr="00F10B4F">
        <w:tab/>
      </w:r>
      <w:r w:rsidRPr="00F10B4F">
        <w:fldChar w:fldCharType="begin" w:fldLock="1"/>
      </w:r>
      <w:r w:rsidRPr="00F10B4F">
        <w:instrText xml:space="preserve"> PAGEREF _Toc131065243 \h </w:instrText>
      </w:r>
      <w:r w:rsidRPr="00F10B4F">
        <w:fldChar w:fldCharType="separate"/>
      </w:r>
      <w:r w:rsidRPr="00F10B4F">
        <w:t>992</w:t>
      </w:r>
      <w:r w:rsidRPr="00F10B4F">
        <w:fldChar w:fldCharType="end"/>
      </w:r>
    </w:p>
    <w:p w14:paraId="16D29EB6" w14:textId="23A6BA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AndMobParametersMRDC</w:t>
      </w:r>
      <w:r w:rsidRPr="00F10B4F">
        <w:tab/>
      </w:r>
      <w:r w:rsidRPr="00F10B4F">
        <w:fldChar w:fldCharType="begin" w:fldLock="1"/>
      </w:r>
      <w:r w:rsidRPr="00F10B4F">
        <w:instrText xml:space="preserve"> PAGEREF _Toc131065244 \h </w:instrText>
      </w:r>
      <w:r w:rsidRPr="00F10B4F">
        <w:fldChar w:fldCharType="separate"/>
      </w:r>
      <w:r w:rsidRPr="00F10B4F">
        <w:t>996</w:t>
      </w:r>
      <w:r w:rsidRPr="00F10B4F">
        <w:fldChar w:fldCharType="end"/>
      </w:r>
    </w:p>
    <w:p w14:paraId="291F624B" w14:textId="4D07C9C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MO-Layers</w:t>
      </w:r>
      <w:r w:rsidRPr="00F10B4F">
        <w:tab/>
      </w:r>
      <w:r w:rsidRPr="00F10B4F">
        <w:fldChar w:fldCharType="begin" w:fldLock="1"/>
      </w:r>
      <w:r w:rsidRPr="00F10B4F">
        <w:instrText xml:space="preserve"> PAGEREF _Toc131065245 \h </w:instrText>
      </w:r>
      <w:r w:rsidRPr="00F10B4F">
        <w:fldChar w:fldCharType="separate"/>
      </w:r>
      <w:r w:rsidRPr="00F10B4F">
        <w:t>998</w:t>
      </w:r>
      <w:r w:rsidRPr="00F10B4F">
        <w:fldChar w:fldCharType="end"/>
      </w:r>
    </w:p>
    <w:p w14:paraId="340A973C" w14:textId="6521349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IMO-ParametersPerBand</w:t>
      </w:r>
      <w:r w:rsidRPr="00F10B4F">
        <w:tab/>
      </w:r>
      <w:r w:rsidRPr="00F10B4F">
        <w:fldChar w:fldCharType="begin" w:fldLock="1"/>
      </w:r>
      <w:r w:rsidRPr="00F10B4F">
        <w:instrText xml:space="preserve"> PAGEREF _Toc131065246 \h </w:instrText>
      </w:r>
      <w:r w:rsidRPr="00F10B4F">
        <w:fldChar w:fldCharType="separate"/>
      </w:r>
      <w:r w:rsidRPr="00F10B4F">
        <w:t>998</w:t>
      </w:r>
      <w:r w:rsidRPr="00F10B4F">
        <w:fldChar w:fldCharType="end"/>
      </w:r>
    </w:p>
    <w:p w14:paraId="1558B749" w14:textId="4F148D7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odulationOrder</w:t>
      </w:r>
      <w:r w:rsidRPr="00F10B4F">
        <w:tab/>
      </w:r>
      <w:r w:rsidRPr="00F10B4F">
        <w:fldChar w:fldCharType="begin" w:fldLock="1"/>
      </w:r>
      <w:r w:rsidRPr="00F10B4F">
        <w:instrText xml:space="preserve"> PAGEREF _Toc131065247 \h </w:instrText>
      </w:r>
      <w:r w:rsidRPr="00F10B4F">
        <w:fldChar w:fldCharType="separate"/>
      </w:r>
      <w:r w:rsidRPr="00F10B4F">
        <w:t>1008</w:t>
      </w:r>
      <w:r w:rsidRPr="00F10B4F">
        <w:fldChar w:fldCharType="end"/>
      </w:r>
    </w:p>
    <w:p w14:paraId="077C20DF" w14:textId="3E48B84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RDC-Parameters</w:t>
      </w:r>
      <w:r w:rsidRPr="00F10B4F">
        <w:tab/>
      </w:r>
      <w:r w:rsidRPr="00F10B4F">
        <w:fldChar w:fldCharType="begin" w:fldLock="1"/>
      </w:r>
      <w:r w:rsidRPr="00F10B4F">
        <w:instrText xml:space="preserve"> PAGEREF _Toc131065248 \h </w:instrText>
      </w:r>
      <w:r w:rsidRPr="00F10B4F">
        <w:fldChar w:fldCharType="separate"/>
      </w:r>
      <w:r w:rsidRPr="00F10B4F">
        <w:t>1008</w:t>
      </w:r>
      <w:r w:rsidRPr="00F10B4F">
        <w:fldChar w:fldCharType="end"/>
      </w:r>
    </w:p>
    <w:p w14:paraId="4005CB13" w14:textId="42022A8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NRDC-Parameters</w:t>
      </w:r>
      <w:r w:rsidRPr="00F10B4F">
        <w:tab/>
      </w:r>
      <w:r w:rsidRPr="00F10B4F">
        <w:fldChar w:fldCharType="begin" w:fldLock="1"/>
      </w:r>
      <w:r w:rsidRPr="00F10B4F">
        <w:instrText xml:space="preserve"> PAGEREF _Toc131065249 \h </w:instrText>
      </w:r>
      <w:r w:rsidRPr="00F10B4F">
        <w:fldChar w:fldCharType="separate"/>
      </w:r>
      <w:r w:rsidRPr="00F10B4F">
        <w:t>1010</w:t>
      </w:r>
      <w:r w:rsidRPr="00F10B4F">
        <w:fldChar w:fldCharType="end"/>
      </w:r>
    </w:p>
    <w:p w14:paraId="394C7D5B" w14:textId="64AF682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TN-Parameters</w:t>
      </w:r>
      <w:r w:rsidRPr="00F10B4F">
        <w:tab/>
      </w:r>
      <w:r w:rsidRPr="00F10B4F">
        <w:fldChar w:fldCharType="begin" w:fldLock="1"/>
      </w:r>
      <w:r w:rsidRPr="00F10B4F">
        <w:instrText xml:space="preserve"> PAGEREF _Toc131065250 \h </w:instrText>
      </w:r>
      <w:r w:rsidRPr="00F10B4F">
        <w:fldChar w:fldCharType="separate"/>
      </w:r>
      <w:r w:rsidRPr="00F10B4F">
        <w:t>1011</w:t>
      </w:r>
      <w:r w:rsidRPr="00F10B4F">
        <w:fldChar w:fldCharType="end"/>
      </w:r>
    </w:p>
    <w:p w14:paraId="4671E3A6" w14:textId="746DFD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OLPC-SRS-Pos</w:t>
      </w:r>
      <w:r w:rsidRPr="00F10B4F">
        <w:tab/>
      </w:r>
      <w:r w:rsidRPr="00F10B4F">
        <w:fldChar w:fldCharType="begin" w:fldLock="1"/>
      </w:r>
      <w:r w:rsidRPr="00F10B4F">
        <w:instrText xml:space="preserve"> PAGEREF _Toc131065251 \h </w:instrText>
      </w:r>
      <w:r w:rsidRPr="00F10B4F">
        <w:fldChar w:fldCharType="separate"/>
      </w:r>
      <w:r w:rsidRPr="00F10B4F">
        <w:t>1012</w:t>
      </w:r>
      <w:r w:rsidRPr="00F10B4F">
        <w:fldChar w:fldCharType="end"/>
      </w:r>
    </w:p>
    <w:p w14:paraId="1A373E1C" w14:textId="6D2153D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PDCP-Parameters</w:t>
      </w:r>
      <w:r w:rsidRPr="00F10B4F">
        <w:tab/>
      </w:r>
      <w:r w:rsidRPr="00F10B4F">
        <w:fldChar w:fldCharType="begin" w:fldLock="1"/>
      </w:r>
      <w:r w:rsidRPr="00F10B4F">
        <w:instrText xml:space="preserve"> PAGEREF _Toc131065252 \h </w:instrText>
      </w:r>
      <w:r w:rsidRPr="00F10B4F">
        <w:fldChar w:fldCharType="separate"/>
      </w:r>
      <w:r w:rsidRPr="00F10B4F">
        <w:t>1012</w:t>
      </w:r>
      <w:r w:rsidRPr="00F10B4F">
        <w:fldChar w:fldCharType="end"/>
      </w:r>
    </w:p>
    <w:p w14:paraId="545673BD" w14:textId="3CDA47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CP-ParametersMRDC</w:t>
      </w:r>
      <w:r w:rsidRPr="00F10B4F">
        <w:tab/>
      </w:r>
      <w:r w:rsidRPr="00F10B4F">
        <w:fldChar w:fldCharType="begin" w:fldLock="1"/>
      </w:r>
      <w:r w:rsidRPr="00F10B4F">
        <w:instrText xml:space="preserve"> PAGEREF _Toc131065253 \h </w:instrText>
      </w:r>
      <w:r w:rsidRPr="00F10B4F">
        <w:fldChar w:fldCharType="separate"/>
      </w:r>
      <w:r w:rsidRPr="00F10B4F">
        <w:t>1014</w:t>
      </w:r>
      <w:r w:rsidRPr="00F10B4F">
        <w:fldChar w:fldCharType="end"/>
      </w:r>
    </w:p>
    <w:p w14:paraId="13A30303" w14:textId="1DAD45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w:t>
      </w:r>
      <w:r w:rsidRPr="00F10B4F">
        <w:tab/>
      </w:r>
      <w:r w:rsidRPr="00F10B4F">
        <w:fldChar w:fldCharType="begin" w:fldLock="1"/>
      </w:r>
      <w:r w:rsidRPr="00F10B4F">
        <w:instrText xml:space="preserve"> PAGEREF _Toc131065254 \h </w:instrText>
      </w:r>
      <w:r w:rsidRPr="00F10B4F">
        <w:fldChar w:fldCharType="separate"/>
      </w:r>
      <w:r w:rsidRPr="00F10B4F">
        <w:t>1014</w:t>
      </w:r>
      <w:r w:rsidRPr="00F10B4F">
        <w:fldChar w:fldCharType="end"/>
      </w:r>
    </w:p>
    <w:p w14:paraId="6FB74C66" w14:textId="65F6112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MRDC</w:t>
      </w:r>
      <w:r w:rsidRPr="00F10B4F">
        <w:tab/>
      </w:r>
      <w:r w:rsidRPr="00F10B4F">
        <w:fldChar w:fldCharType="begin" w:fldLock="1"/>
      </w:r>
      <w:r w:rsidRPr="00F10B4F">
        <w:instrText xml:space="preserve"> PAGEREF _Toc131065255 \h </w:instrText>
      </w:r>
      <w:r w:rsidRPr="00F10B4F">
        <w:fldChar w:fldCharType="separate"/>
      </w:r>
      <w:r w:rsidRPr="00F10B4F">
        <w:t>1021</w:t>
      </w:r>
      <w:r w:rsidRPr="00F10B4F">
        <w:fldChar w:fldCharType="end"/>
      </w:r>
    </w:p>
    <w:p w14:paraId="65FADBBD" w14:textId="0F3DE03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ParametersSharedSpectrumChAccess</w:t>
      </w:r>
      <w:r w:rsidRPr="00F10B4F">
        <w:tab/>
      </w:r>
      <w:r w:rsidRPr="00F10B4F">
        <w:fldChar w:fldCharType="begin" w:fldLock="1"/>
      </w:r>
      <w:r w:rsidRPr="00F10B4F">
        <w:instrText xml:space="preserve"> PAGEREF _Toc131065256 \h </w:instrText>
      </w:r>
      <w:r w:rsidRPr="00F10B4F">
        <w:fldChar w:fldCharType="separate"/>
      </w:r>
      <w:r w:rsidRPr="00F10B4F">
        <w:t>1022</w:t>
      </w:r>
      <w:r w:rsidRPr="00F10B4F">
        <w:fldChar w:fldCharType="end"/>
      </w:r>
    </w:p>
    <w:p w14:paraId="63CCD712" w14:textId="4125295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osSRS-RRC-Inactive-OutsideInitialUL-BWP</w:t>
      </w:r>
      <w:r w:rsidRPr="00F10B4F">
        <w:tab/>
      </w:r>
      <w:r w:rsidRPr="00F10B4F">
        <w:fldChar w:fldCharType="begin" w:fldLock="1"/>
      </w:r>
      <w:r w:rsidRPr="00F10B4F">
        <w:instrText xml:space="preserve"> PAGEREF _Toc131065257 \h </w:instrText>
      </w:r>
      <w:r w:rsidRPr="00F10B4F">
        <w:fldChar w:fldCharType="separate"/>
      </w:r>
      <w:r w:rsidRPr="00F10B4F">
        <w:t>1023</w:t>
      </w:r>
      <w:r w:rsidRPr="00F10B4F">
        <w:fldChar w:fldCharType="end"/>
      </w:r>
    </w:p>
    <w:p w14:paraId="4463BF94" w14:textId="42346C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owSav-Parameters</w:t>
      </w:r>
      <w:r w:rsidRPr="00F10B4F">
        <w:tab/>
      </w:r>
      <w:r w:rsidRPr="00F10B4F">
        <w:fldChar w:fldCharType="begin" w:fldLock="1"/>
      </w:r>
      <w:r w:rsidRPr="00F10B4F">
        <w:instrText xml:space="preserve"> PAGEREF _Toc131065258 \h </w:instrText>
      </w:r>
      <w:r w:rsidRPr="00F10B4F">
        <w:fldChar w:fldCharType="separate"/>
      </w:r>
      <w:r w:rsidRPr="00F10B4F">
        <w:t>1024</w:t>
      </w:r>
      <w:r w:rsidRPr="00F10B4F">
        <w:fldChar w:fldCharType="end"/>
      </w:r>
    </w:p>
    <w:p w14:paraId="41B97C23" w14:textId="2EAD6D6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rocessingParameters</w:t>
      </w:r>
      <w:r w:rsidRPr="00F10B4F">
        <w:tab/>
      </w:r>
      <w:r w:rsidRPr="00F10B4F">
        <w:fldChar w:fldCharType="begin" w:fldLock="1"/>
      </w:r>
      <w:r w:rsidRPr="00F10B4F">
        <w:instrText xml:space="preserve"> PAGEREF _Toc131065259 \h </w:instrText>
      </w:r>
      <w:r w:rsidRPr="00F10B4F">
        <w:fldChar w:fldCharType="separate"/>
      </w:r>
      <w:r w:rsidRPr="00F10B4F">
        <w:t>1025</w:t>
      </w:r>
      <w:r w:rsidRPr="00F10B4F">
        <w:fldChar w:fldCharType="end"/>
      </w:r>
    </w:p>
    <w:p w14:paraId="03DC2FB9" w14:textId="753A4B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RS-ProcessingCapabilityOutsideMGinPPWperType</w:t>
      </w:r>
      <w:r w:rsidRPr="00F10B4F">
        <w:tab/>
      </w:r>
      <w:r w:rsidRPr="00F10B4F">
        <w:fldChar w:fldCharType="begin" w:fldLock="1"/>
      </w:r>
      <w:r w:rsidRPr="00F10B4F">
        <w:instrText xml:space="preserve"> PAGEREF _Toc131065260 \h </w:instrText>
      </w:r>
      <w:r w:rsidRPr="00F10B4F">
        <w:fldChar w:fldCharType="separate"/>
      </w:r>
      <w:r w:rsidRPr="00F10B4F">
        <w:t>1025</w:t>
      </w:r>
      <w:r w:rsidRPr="00F10B4F">
        <w:fldChar w:fldCharType="end"/>
      </w:r>
    </w:p>
    <w:p w14:paraId="311F79FD" w14:textId="08385C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AT-Type</w:t>
      </w:r>
      <w:r w:rsidRPr="00F10B4F">
        <w:tab/>
      </w:r>
      <w:r w:rsidRPr="00F10B4F">
        <w:fldChar w:fldCharType="begin" w:fldLock="1"/>
      </w:r>
      <w:r w:rsidRPr="00F10B4F">
        <w:instrText xml:space="preserve"> PAGEREF _Toc131065261 \h </w:instrText>
      </w:r>
      <w:r w:rsidRPr="00F10B4F">
        <w:fldChar w:fldCharType="separate"/>
      </w:r>
      <w:r w:rsidRPr="00F10B4F">
        <w:t>1026</w:t>
      </w:r>
      <w:r w:rsidRPr="00F10B4F">
        <w:fldChar w:fldCharType="end"/>
      </w:r>
    </w:p>
    <w:p w14:paraId="1F97B814" w14:textId="6C5EA38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edCapParameters</w:t>
      </w:r>
      <w:r w:rsidRPr="00F10B4F">
        <w:tab/>
      </w:r>
      <w:r w:rsidRPr="00F10B4F">
        <w:fldChar w:fldCharType="begin" w:fldLock="1"/>
      </w:r>
      <w:r w:rsidRPr="00F10B4F">
        <w:instrText xml:space="preserve"> PAGEREF _Toc131065262 \h </w:instrText>
      </w:r>
      <w:r w:rsidRPr="00F10B4F">
        <w:fldChar w:fldCharType="separate"/>
      </w:r>
      <w:r w:rsidRPr="00F10B4F">
        <w:t>1027</w:t>
      </w:r>
      <w:r w:rsidRPr="00F10B4F">
        <w:fldChar w:fldCharType="end"/>
      </w:r>
    </w:p>
    <w:p w14:paraId="1A7D9097" w14:textId="580126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RF-Parameters</w:t>
      </w:r>
      <w:r w:rsidRPr="00F10B4F">
        <w:tab/>
      </w:r>
      <w:r w:rsidRPr="00F10B4F">
        <w:fldChar w:fldCharType="begin" w:fldLock="1"/>
      </w:r>
      <w:r w:rsidRPr="00F10B4F">
        <w:instrText xml:space="preserve"> PAGEREF _Toc131065263 \h </w:instrText>
      </w:r>
      <w:r w:rsidRPr="00F10B4F">
        <w:fldChar w:fldCharType="separate"/>
      </w:r>
      <w:r w:rsidRPr="00F10B4F">
        <w:t>1027</w:t>
      </w:r>
      <w:r w:rsidRPr="00F10B4F">
        <w:fldChar w:fldCharType="end"/>
      </w:r>
    </w:p>
    <w:p w14:paraId="5E20A29B" w14:textId="57C96FE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F-ParametersMRDC</w:t>
      </w:r>
      <w:r w:rsidRPr="00F10B4F">
        <w:tab/>
      </w:r>
      <w:r w:rsidRPr="00F10B4F">
        <w:fldChar w:fldCharType="begin" w:fldLock="1"/>
      </w:r>
      <w:r w:rsidRPr="00F10B4F">
        <w:instrText xml:space="preserve"> PAGEREF _Toc131065264 \h </w:instrText>
      </w:r>
      <w:r w:rsidRPr="00F10B4F">
        <w:fldChar w:fldCharType="separate"/>
      </w:r>
      <w:r w:rsidRPr="00F10B4F">
        <w:t>1037</w:t>
      </w:r>
      <w:r w:rsidRPr="00F10B4F">
        <w:fldChar w:fldCharType="end"/>
      </w:r>
    </w:p>
    <w:p w14:paraId="250B0587" w14:textId="5BA3ABA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RLC-Parameters</w:t>
      </w:r>
      <w:r w:rsidRPr="00F10B4F">
        <w:tab/>
      </w:r>
      <w:r w:rsidRPr="00F10B4F">
        <w:fldChar w:fldCharType="begin" w:fldLock="1"/>
      </w:r>
      <w:r w:rsidRPr="00F10B4F">
        <w:instrText xml:space="preserve"> PAGEREF _Toc131065265 \h </w:instrText>
      </w:r>
      <w:r w:rsidRPr="00F10B4F">
        <w:fldChar w:fldCharType="separate"/>
      </w:r>
      <w:r w:rsidRPr="00F10B4F">
        <w:t>1039</w:t>
      </w:r>
      <w:r w:rsidRPr="00F10B4F">
        <w:fldChar w:fldCharType="end"/>
      </w:r>
    </w:p>
    <w:p w14:paraId="32DFD121" w14:textId="3E247B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algun Gothic"/>
          <w:i/>
        </w:rPr>
        <w:t>SDAP-Parameters</w:t>
      </w:r>
      <w:r w:rsidRPr="00F10B4F">
        <w:tab/>
      </w:r>
      <w:r w:rsidRPr="00F10B4F">
        <w:fldChar w:fldCharType="begin" w:fldLock="1"/>
      </w:r>
      <w:r w:rsidRPr="00F10B4F">
        <w:instrText xml:space="preserve"> PAGEREF _Toc131065266 \h </w:instrText>
      </w:r>
      <w:r w:rsidRPr="00F10B4F">
        <w:fldChar w:fldCharType="separate"/>
      </w:r>
      <w:r w:rsidRPr="00F10B4F">
        <w:t>1040</w:t>
      </w:r>
      <w:r w:rsidRPr="00F10B4F">
        <w:fldChar w:fldCharType="end"/>
      </w:r>
    </w:p>
    <w:p w14:paraId="4F66A499" w14:textId="2C8CE5B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delinkParameters</w:t>
      </w:r>
      <w:r w:rsidRPr="00F10B4F">
        <w:tab/>
      </w:r>
      <w:r w:rsidRPr="00F10B4F">
        <w:fldChar w:fldCharType="begin" w:fldLock="1"/>
      </w:r>
      <w:r w:rsidRPr="00F10B4F">
        <w:instrText xml:space="preserve"> PAGEREF _Toc131065267 \h </w:instrText>
      </w:r>
      <w:r w:rsidRPr="00F10B4F">
        <w:fldChar w:fldCharType="separate"/>
      </w:r>
      <w:r w:rsidRPr="00F10B4F">
        <w:t>1040</w:t>
      </w:r>
      <w:r w:rsidRPr="00F10B4F">
        <w:fldChar w:fldCharType="end"/>
      </w:r>
    </w:p>
    <w:p w14:paraId="2FC5519B" w14:textId="237D584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imultaneousRxTxPerBandPair</w:t>
      </w:r>
      <w:r w:rsidRPr="00F10B4F">
        <w:tab/>
      </w:r>
      <w:r w:rsidRPr="00F10B4F">
        <w:fldChar w:fldCharType="begin" w:fldLock="1"/>
      </w:r>
      <w:r w:rsidRPr="00F10B4F">
        <w:instrText xml:space="preserve"> PAGEREF _Toc131065268 \h </w:instrText>
      </w:r>
      <w:r w:rsidRPr="00F10B4F">
        <w:fldChar w:fldCharType="separate"/>
      </w:r>
      <w:r w:rsidRPr="00F10B4F">
        <w:t>1044</w:t>
      </w:r>
      <w:r w:rsidRPr="00F10B4F">
        <w:fldChar w:fldCharType="end"/>
      </w:r>
    </w:p>
    <w:p w14:paraId="3FD880D9" w14:textId="38E2977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ON-Parameters</w:t>
      </w:r>
      <w:r w:rsidRPr="00F10B4F">
        <w:tab/>
      </w:r>
      <w:r w:rsidRPr="00F10B4F">
        <w:fldChar w:fldCharType="begin" w:fldLock="1"/>
      </w:r>
      <w:r w:rsidRPr="00F10B4F">
        <w:instrText xml:space="preserve"> PAGEREF _Toc131065269 \h </w:instrText>
      </w:r>
      <w:r w:rsidRPr="00F10B4F">
        <w:fldChar w:fldCharType="separate"/>
      </w:r>
      <w:r w:rsidRPr="00F10B4F">
        <w:t>1045</w:t>
      </w:r>
      <w:r w:rsidRPr="00F10B4F">
        <w:fldChar w:fldCharType="end"/>
      </w:r>
    </w:p>
    <w:p w14:paraId="6FD3E0FE" w14:textId="5B5B805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patialRelationsSRS-Pos</w:t>
      </w:r>
      <w:r w:rsidRPr="00F10B4F">
        <w:tab/>
      </w:r>
      <w:r w:rsidRPr="00F10B4F">
        <w:fldChar w:fldCharType="begin" w:fldLock="1"/>
      </w:r>
      <w:r w:rsidRPr="00F10B4F">
        <w:instrText xml:space="preserve"> PAGEREF _Toc131065270 \h </w:instrText>
      </w:r>
      <w:r w:rsidRPr="00F10B4F">
        <w:fldChar w:fldCharType="separate"/>
      </w:r>
      <w:r w:rsidRPr="00F10B4F">
        <w:t>1045</w:t>
      </w:r>
      <w:r w:rsidRPr="00F10B4F">
        <w:fldChar w:fldCharType="end"/>
      </w:r>
    </w:p>
    <w:p w14:paraId="2E6B5A26" w14:textId="442F8D4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RS-AllPosResourcesRRC-Inactive</w:t>
      </w:r>
      <w:r w:rsidRPr="00F10B4F">
        <w:tab/>
      </w:r>
      <w:r w:rsidRPr="00F10B4F">
        <w:fldChar w:fldCharType="begin" w:fldLock="1"/>
      </w:r>
      <w:r w:rsidRPr="00F10B4F">
        <w:instrText xml:space="preserve"> PAGEREF _Toc131065271 \h </w:instrText>
      </w:r>
      <w:r w:rsidRPr="00F10B4F">
        <w:fldChar w:fldCharType="separate"/>
      </w:r>
      <w:r w:rsidRPr="00F10B4F">
        <w:t>1046</w:t>
      </w:r>
      <w:r w:rsidRPr="00F10B4F">
        <w:fldChar w:fldCharType="end"/>
      </w:r>
    </w:p>
    <w:p w14:paraId="676E309B" w14:textId="2A9FF02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SwitchingTimeNR</w:t>
      </w:r>
      <w:r w:rsidRPr="00F10B4F">
        <w:tab/>
      </w:r>
      <w:r w:rsidRPr="00F10B4F">
        <w:fldChar w:fldCharType="begin" w:fldLock="1"/>
      </w:r>
      <w:r w:rsidRPr="00F10B4F">
        <w:instrText xml:space="preserve"> PAGEREF _Toc131065272 \h </w:instrText>
      </w:r>
      <w:r w:rsidRPr="00F10B4F">
        <w:fldChar w:fldCharType="separate"/>
      </w:r>
      <w:r w:rsidRPr="00F10B4F">
        <w:t>1046</w:t>
      </w:r>
      <w:r w:rsidRPr="00F10B4F">
        <w:fldChar w:fldCharType="end"/>
      </w:r>
    </w:p>
    <w:p w14:paraId="094B8B1F" w14:textId="571FA9E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RS-SwitchingTimeEUTRA</w:t>
      </w:r>
      <w:r w:rsidRPr="00F10B4F">
        <w:tab/>
      </w:r>
      <w:r w:rsidRPr="00F10B4F">
        <w:fldChar w:fldCharType="begin" w:fldLock="1"/>
      </w:r>
      <w:r w:rsidRPr="00F10B4F">
        <w:instrText xml:space="preserve"> PAGEREF _Toc131065273 \h </w:instrText>
      </w:r>
      <w:r w:rsidRPr="00F10B4F">
        <w:fldChar w:fldCharType="separate"/>
      </w:r>
      <w:r w:rsidRPr="00F10B4F">
        <w:t>1047</w:t>
      </w:r>
      <w:r w:rsidRPr="00F10B4F">
        <w:fldChar w:fldCharType="end"/>
      </w:r>
    </w:p>
    <w:p w14:paraId="3224CB73" w14:textId="6038E3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upportedBandwidth</w:t>
      </w:r>
      <w:r w:rsidRPr="00F10B4F">
        <w:tab/>
      </w:r>
      <w:r w:rsidRPr="00F10B4F">
        <w:fldChar w:fldCharType="begin" w:fldLock="1"/>
      </w:r>
      <w:r w:rsidRPr="00F10B4F">
        <w:instrText xml:space="preserve"> PAGEREF _Toc131065274 \h </w:instrText>
      </w:r>
      <w:r w:rsidRPr="00F10B4F">
        <w:fldChar w:fldCharType="separate"/>
      </w:r>
      <w:r w:rsidRPr="00F10B4F">
        <w:t>1047</w:t>
      </w:r>
      <w:r w:rsidRPr="00F10B4F">
        <w:fldChar w:fldCharType="end"/>
      </w:r>
    </w:p>
    <w:p w14:paraId="489DD48B" w14:textId="2FC0BD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BasedPerfMeas-Parameters</w:t>
      </w:r>
      <w:r w:rsidRPr="00F10B4F">
        <w:tab/>
      </w:r>
      <w:r w:rsidRPr="00F10B4F">
        <w:fldChar w:fldCharType="begin" w:fldLock="1"/>
      </w:r>
      <w:r w:rsidRPr="00F10B4F">
        <w:instrText xml:space="preserve"> PAGEREF _Toc131065275 \h </w:instrText>
      </w:r>
      <w:r w:rsidRPr="00F10B4F">
        <w:fldChar w:fldCharType="separate"/>
      </w:r>
      <w:r w:rsidRPr="00F10B4F">
        <w:t>1048</w:t>
      </w:r>
      <w:r w:rsidRPr="00F10B4F">
        <w:fldChar w:fldCharType="end"/>
      </w:r>
    </w:p>
    <w:p w14:paraId="69EFA333" w14:textId="6D8865E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AT-ContainerList</w:t>
      </w:r>
      <w:r w:rsidRPr="00F10B4F">
        <w:tab/>
      </w:r>
      <w:r w:rsidRPr="00F10B4F">
        <w:fldChar w:fldCharType="begin" w:fldLock="1"/>
      </w:r>
      <w:r w:rsidRPr="00F10B4F">
        <w:instrText xml:space="preserve"> PAGEREF _Toc131065276 \h </w:instrText>
      </w:r>
      <w:r w:rsidRPr="00F10B4F">
        <w:fldChar w:fldCharType="separate"/>
      </w:r>
      <w:r w:rsidRPr="00F10B4F">
        <w:t>1048</w:t>
      </w:r>
      <w:r w:rsidRPr="00F10B4F">
        <w:fldChar w:fldCharType="end"/>
      </w:r>
    </w:p>
    <w:p w14:paraId="2954B90A" w14:textId="1A51E9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AT-RequestList</w:t>
      </w:r>
      <w:r w:rsidRPr="00F10B4F">
        <w:tab/>
      </w:r>
      <w:r w:rsidRPr="00F10B4F">
        <w:fldChar w:fldCharType="begin" w:fldLock="1"/>
      </w:r>
      <w:r w:rsidRPr="00F10B4F">
        <w:instrText xml:space="preserve"> PAGEREF _Toc131065277 \h </w:instrText>
      </w:r>
      <w:r w:rsidRPr="00F10B4F">
        <w:fldChar w:fldCharType="separate"/>
      </w:r>
      <w:r w:rsidRPr="00F10B4F">
        <w:t>1049</w:t>
      </w:r>
      <w:r w:rsidRPr="00F10B4F">
        <w:fldChar w:fldCharType="end"/>
      </w:r>
    </w:p>
    <w:p w14:paraId="324B827C" w14:textId="52AF970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equestFilterCommon</w:t>
      </w:r>
      <w:r w:rsidRPr="00F10B4F">
        <w:tab/>
      </w:r>
      <w:r w:rsidRPr="00F10B4F">
        <w:fldChar w:fldCharType="begin" w:fldLock="1"/>
      </w:r>
      <w:r w:rsidRPr="00F10B4F">
        <w:instrText xml:space="preserve"> PAGEREF _Toc131065278 \h </w:instrText>
      </w:r>
      <w:r w:rsidRPr="00F10B4F">
        <w:fldChar w:fldCharType="separate"/>
      </w:r>
      <w:r w:rsidRPr="00F10B4F">
        <w:t>1050</w:t>
      </w:r>
      <w:r w:rsidRPr="00F10B4F">
        <w:fldChar w:fldCharType="end"/>
      </w:r>
    </w:p>
    <w:p w14:paraId="15D99E53" w14:textId="6FA2F81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CapabilityRequestFilterNR</w:t>
      </w:r>
      <w:r w:rsidRPr="00F10B4F">
        <w:tab/>
      </w:r>
      <w:r w:rsidRPr="00F10B4F">
        <w:fldChar w:fldCharType="begin" w:fldLock="1"/>
      </w:r>
      <w:r w:rsidRPr="00F10B4F">
        <w:instrText xml:space="preserve"> PAGEREF _Toc131065279 \h </w:instrText>
      </w:r>
      <w:r w:rsidRPr="00F10B4F">
        <w:fldChar w:fldCharType="separate"/>
      </w:r>
      <w:r w:rsidRPr="00F10B4F">
        <w:t>1052</w:t>
      </w:r>
      <w:r w:rsidRPr="00F10B4F">
        <w:fldChar w:fldCharType="end"/>
      </w:r>
    </w:p>
    <w:p w14:paraId="589B905F" w14:textId="401E455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MRDC-Capability</w:t>
      </w:r>
      <w:r w:rsidRPr="00F10B4F">
        <w:tab/>
      </w:r>
      <w:r w:rsidRPr="00F10B4F">
        <w:fldChar w:fldCharType="begin" w:fldLock="1"/>
      </w:r>
      <w:r w:rsidRPr="00F10B4F">
        <w:instrText xml:space="preserve"> PAGEREF _Toc131065280 \h </w:instrText>
      </w:r>
      <w:r w:rsidRPr="00F10B4F">
        <w:fldChar w:fldCharType="separate"/>
      </w:r>
      <w:r w:rsidRPr="00F10B4F">
        <w:t>1052</w:t>
      </w:r>
      <w:r w:rsidRPr="00F10B4F">
        <w:fldChar w:fldCharType="end"/>
      </w:r>
    </w:p>
    <w:p w14:paraId="62FE6B85" w14:textId="453B279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NR-Capability</w:t>
      </w:r>
      <w:r w:rsidRPr="00F10B4F">
        <w:tab/>
      </w:r>
      <w:r w:rsidRPr="00F10B4F">
        <w:fldChar w:fldCharType="begin" w:fldLock="1"/>
      </w:r>
      <w:r w:rsidRPr="00F10B4F">
        <w:instrText xml:space="preserve"> PAGEREF _Toc131065281 \h </w:instrText>
      </w:r>
      <w:r w:rsidRPr="00F10B4F">
        <w:fldChar w:fldCharType="separate"/>
      </w:r>
      <w:r w:rsidRPr="00F10B4F">
        <w:t>1054</w:t>
      </w:r>
      <w:r w:rsidRPr="00F10B4F">
        <w:fldChar w:fldCharType="end"/>
      </w:r>
    </w:p>
    <w:p w14:paraId="556FB371" w14:textId="33A81B9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zh-CN"/>
        </w:rPr>
        <w:t>UE-RadioPagingInfo</w:t>
      </w:r>
      <w:r w:rsidRPr="00F10B4F">
        <w:tab/>
      </w:r>
      <w:r w:rsidRPr="00F10B4F">
        <w:fldChar w:fldCharType="begin" w:fldLock="1"/>
      </w:r>
      <w:r w:rsidRPr="00F10B4F">
        <w:instrText xml:space="preserve"> PAGEREF _Toc131065282 \h </w:instrText>
      </w:r>
      <w:r w:rsidRPr="00F10B4F">
        <w:fldChar w:fldCharType="separate"/>
      </w:r>
      <w:r w:rsidRPr="00F10B4F">
        <w:t>1058</w:t>
      </w:r>
      <w:r w:rsidRPr="00F10B4F">
        <w:fldChar w:fldCharType="end"/>
      </w:r>
    </w:p>
    <w:p w14:paraId="3943E5FF" w14:textId="39C0A206"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SharedSpectrumChAccessParamsPerBand</w:t>
      </w:r>
      <w:r w:rsidRPr="00F10B4F">
        <w:tab/>
      </w:r>
      <w:r w:rsidRPr="00F10B4F">
        <w:fldChar w:fldCharType="begin" w:fldLock="1"/>
      </w:r>
      <w:r w:rsidRPr="00F10B4F">
        <w:instrText xml:space="preserve"> PAGEREF _Toc131065283 \h </w:instrText>
      </w:r>
      <w:r w:rsidRPr="00F10B4F">
        <w:fldChar w:fldCharType="separate"/>
      </w:r>
      <w:r w:rsidRPr="00F10B4F">
        <w:t>1059</w:t>
      </w:r>
      <w:r w:rsidRPr="00F10B4F">
        <w:fldChar w:fldCharType="end"/>
      </w:r>
    </w:p>
    <w:p w14:paraId="7CDB2958" w14:textId="031A4A07" w:rsidR="00540CB2" w:rsidRPr="00F10B4F" w:rsidRDefault="00540CB2">
      <w:pPr>
        <w:pStyle w:val="TOC3"/>
        <w:rPr>
          <w:rFonts w:asciiTheme="minorHAnsi" w:eastAsiaTheme="minorEastAsia" w:hAnsiTheme="minorHAnsi" w:cstheme="minorBidi"/>
          <w:sz w:val="22"/>
          <w:szCs w:val="22"/>
        </w:rPr>
      </w:pPr>
      <w:r w:rsidRPr="00F10B4F">
        <w:t>6.3.4</w:t>
      </w:r>
      <w:r w:rsidRPr="00F10B4F">
        <w:rPr>
          <w:rFonts w:asciiTheme="minorHAnsi" w:eastAsiaTheme="minorEastAsia" w:hAnsiTheme="minorHAnsi" w:cstheme="minorBidi"/>
          <w:sz w:val="22"/>
          <w:szCs w:val="22"/>
        </w:rPr>
        <w:tab/>
      </w:r>
      <w:r w:rsidRPr="00F10B4F">
        <w:t>Other information elements</w:t>
      </w:r>
      <w:r w:rsidRPr="00F10B4F">
        <w:tab/>
      </w:r>
      <w:r w:rsidRPr="00F10B4F">
        <w:fldChar w:fldCharType="begin" w:fldLock="1"/>
      </w:r>
      <w:r w:rsidRPr="00F10B4F">
        <w:instrText xml:space="preserve"> PAGEREF _Toc131065284 \h </w:instrText>
      </w:r>
      <w:r w:rsidRPr="00F10B4F">
        <w:fldChar w:fldCharType="separate"/>
      </w:r>
      <w:r w:rsidRPr="00F10B4F">
        <w:t>1062</w:t>
      </w:r>
      <w:r w:rsidRPr="00F10B4F">
        <w:fldChar w:fldCharType="end"/>
      </w:r>
    </w:p>
    <w:p w14:paraId="7ECE20A2" w14:textId="3E453C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bsoluteTimeInfo</w:t>
      </w:r>
      <w:r w:rsidRPr="00F10B4F">
        <w:tab/>
      </w:r>
      <w:r w:rsidRPr="00F10B4F">
        <w:fldChar w:fldCharType="begin" w:fldLock="1"/>
      </w:r>
      <w:r w:rsidRPr="00F10B4F">
        <w:instrText xml:space="preserve"> PAGEREF _Toc131065285 \h </w:instrText>
      </w:r>
      <w:r w:rsidRPr="00F10B4F">
        <w:fldChar w:fldCharType="separate"/>
      </w:r>
      <w:r w:rsidRPr="00F10B4F">
        <w:t>1062</w:t>
      </w:r>
      <w:r w:rsidRPr="00F10B4F">
        <w:fldChar w:fldCharType="end"/>
      </w:r>
    </w:p>
    <w:p w14:paraId="44C6D6DF" w14:textId="63EE225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AreaConfiguration</w:t>
      </w:r>
      <w:r w:rsidRPr="00F10B4F">
        <w:tab/>
      </w:r>
      <w:r w:rsidRPr="00F10B4F">
        <w:fldChar w:fldCharType="begin" w:fldLock="1"/>
      </w:r>
      <w:r w:rsidRPr="00F10B4F">
        <w:instrText xml:space="preserve"> PAGEREF _Toc131065286 \h </w:instrText>
      </w:r>
      <w:r w:rsidRPr="00F10B4F">
        <w:fldChar w:fldCharType="separate"/>
      </w:r>
      <w:r w:rsidRPr="00F10B4F">
        <w:t>1064</w:t>
      </w:r>
      <w:r w:rsidRPr="00F10B4F">
        <w:fldChar w:fldCharType="end"/>
      </w:r>
    </w:p>
    <w:p w14:paraId="1B2DF1C5" w14:textId="2108CD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BT-NameList</w:t>
      </w:r>
      <w:r w:rsidRPr="00F10B4F">
        <w:tab/>
      </w:r>
      <w:r w:rsidRPr="00F10B4F">
        <w:fldChar w:fldCharType="begin" w:fldLock="1"/>
      </w:r>
      <w:r w:rsidRPr="00F10B4F">
        <w:instrText xml:space="preserve"> PAGEREF _Toc131065287 \h </w:instrText>
      </w:r>
      <w:r w:rsidRPr="00F10B4F">
        <w:fldChar w:fldCharType="separate"/>
      </w:r>
      <w:r w:rsidRPr="00F10B4F">
        <w:t>1065</w:t>
      </w:r>
      <w:r w:rsidRPr="00F10B4F">
        <w:fldChar w:fldCharType="end"/>
      </w:r>
    </w:p>
    <w:p w14:paraId="4CA0D45A" w14:textId="78FB2BC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i/>
          <w:iCs/>
        </w:rPr>
        <w:t>DedicatedInfoF1c</w:t>
      </w:r>
      <w:r w:rsidRPr="00F10B4F">
        <w:tab/>
      </w:r>
      <w:r w:rsidRPr="00F10B4F">
        <w:fldChar w:fldCharType="begin" w:fldLock="1"/>
      </w:r>
      <w:r w:rsidRPr="00F10B4F">
        <w:instrText xml:space="preserve"> PAGEREF _Toc131065288 \h </w:instrText>
      </w:r>
      <w:r w:rsidRPr="00F10B4F">
        <w:fldChar w:fldCharType="separate"/>
      </w:r>
      <w:r w:rsidRPr="00F10B4F">
        <w:t>1065</w:t>
      </w:r>
      <w:r w:rsidRPr="00F10B4F">
        <w:fldChar w:fldCharType="end"/>
      </w:r>
    </w:p>
    <w:p w14:paraId="50FF6CF7" w14:textId="05B1752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AllowedMeasBandwidth</w:t>
      </w:r>
      <w:r w:rsidRPr="00F10B4F">
        <w:tab/>
      </w:r>
      <w:r w:rsidRPr="00F10B4F">
        <w:fldChar w:fldCharType="begin" w:fldLock="1"/>
      </w:r>
      <w:r w:rsidRPr="00F10B4F">
        <w:instrText xml:space="preserve"> PAGEREF _Toc131065289 \h </w:instrText>
      </w:r>
      <w:r w:rsidRPr="00F10B4F">
        <w:fldChar w:fldCharType="separate"/>
      </w:r>
      <w:r w:rsidRPr="00F10B4F">
        <w:t>1066</w:t>
      </w:r>
      <w:r w:rsidRPr="00F10B4F">
        <w:fldChar w:fldCharType="end"/>
      </w:r>
    </w:p>
    <w:p w14:paraId="72042BA0" w14:textId="121DC1A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UTRA-MBSFN-SubframeConfigList</w:t>
      </w:r>
      <w:r w:rsidRPr="00F10B4F">
        <w:tab/>
      </w:r>
      <w:r w:rsidRPr="00F10B4F">
        <w:fldChar w:fldCharType="begin" w:fldLock="1"/>
      </w:r>
      <w:r w:rsidRPr="00F10B4F">
        <w:instrText xml:space="preserve"> PAGEREF _Toc131065290 \h </w:instrText>
      </w:r>
      <w:r w:rsidRPr="00F10B4F">
        <w:fldChar w:fldCharType="separate"/>
      </w:r>
      <w:r w:rsidRPr="00F10B4F">
        <w:t>1066</w:t>
      </w:r>
      <w:r w:rsidRPr="00F10B4F">
        <w:fldChar w:fldCharType="end"/>
      </w:r>
    </w:p>
    <w:p w14:paraId="250A888C" w14:textId="2166B3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MultiBandInfoList</w:t>
      </w:r>
      <w:r w:rsidRPr="00F10B4F">
        <w:tab/>
      </w:r>
      <w:r w:rsidRPr="00F10B4F">
        <w:fldChar w:fldCharType="begin" w:fldLock="1"/>
      </w:r>
      <w:r w:rsidRPr="00F10B4F">
        <w:instrText xml:space="preserve"> PAGEREF _Toc131065291 \h </w:instrText>
      </w:r>
      <w:r w:rsidRPr="00F10B4F">
        <w:fldChar w:fldCharType="separate"/>
      </w:r>
      <w:r w:rsidRPr="00F10B4F">
        <w:t>1067</w:t>
      </w:r>
      <w:r w:rsidRPr="00F10B4F">
        <w:fldChar w:fldCharType="end"/>
      </w:r>
    </w:p>
    <w:p w14:paraId="20251A3C" w14:textId="28F44FD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NS-PmaxList</w:t>
      </w:r>
      <w:r w:rsidRPr="00F10B4F">
        <w:tab/>
      </w:r>
      <w:r w:rsidRPr="00F10B4F">
        <w:fldChar w:fldCharType="begin" w:fldLock="1"/>
      </w:r>
      <w:r w:rsidRPr="00F10B4F">
        <w:instrText xml:space="preserve"> PAGEREF _Toc131065292 \h </w:instrText>
      </w:r>
      <w:r w:rsidRPr="00F10B4F">
        <w:fldChar w:fldCharType="separate"/>
      </w:r>
      <w:r w:rsidRPr="00F10B4F">
        <w:t>1067</w:t>
      </w:r>
      <w:r w:rsidRPr="00F10B4F">
        <w:fldChar w:fldCharType="end"/>
      </w:r>
    </w:p>
    <w:p w14:paraId="4A6C2C30" w14:textId="0C5B85B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hysCellId</w:t>
      </w:r>
      <w:r w:rsidRPr="00F10B4F">
        <w:tab/>
      </w:r>
      <w:r w:rsidRPr="00F10B4F">
        <w:fldChar w:fldCharType="begin" w:fldLock="1"/>
      </w:r>
      <w:r w:rsidRPr="00F10B4F">
        <w:instrText xml:space="preserve"> PAGEREF _Toc131065293 \h </w:instrText>
      </w:r>
      <w:r w:rsidRPr="00F10B4F">
        <w:fldChar w:fldCharType="separate"/>
      </w:r>
      <w:r w:rsidRPr="00F10B4F">
        <w:t>1068</w:t>
      </w:r>
      <w:r w:rsidRPr="00F10B4F">
        <w:fldChar w:fldCharType="end"/>
      </w:r>
    </w:p>
    <w:p w14:paraId="32E816B6" w14:textId="5528A0D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hysCellIdRange</w:t>
      </w:r>
      <w:r w:rsidRPr="00F10B4F">
        <w:tab/>
      </w:r>
      <w:r w:rsidRPr="00F10B4F">
        <w:fldChar w:fldCharType="begin" w:fldLock="1"/>
      </w:r>
      <w:r w:rsidRPr="00F10B4F">
        <w:instrText xml:space="preserve"> PAGEREF _Toc131065294 \h </w:instrText>
      </w:r>
      <w:r w:rsidRPr="00F10B4F">
        <w:fldChar w:fldCharType="separate"/>
      </w:r>
      <w:r w:rsidRPr="00F10B4F">
        <w:t>1068</w:t>
      </w:r>
      <w:r w:rsidRPr="00F10B4F">
        <w:fldChar w:fldCharType="end"/>
      </w:r>
    </w:p>
    <w:p w14:paraId="0CBC25D4" w14:textId="2DDD8DD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rPr>
        <w:t>EUTRA-PresenceAntennaPort1</w:t>
      </w:r>
      <w:r w:rsidRPr="00F10B4F">
        <w:tab/>
      </w:r>
      <w:r w:rsidRPr="00F10B4F">
        <w:fldChar w:fldCharType="begin" w:fldLock="1"/>
      </w:r>
      <w:r w:rsidRPr="00F10B4F">
        <w:instrText xml:space="preserve"> PAGEREF _Toc131065295 \h </w:instrText>
      </w:r>
      <w:r w:rsidRPr="00F10B4F">
        <w:fldChar w:fldCharType="separate"/>
      </w:r>
      <w:r w:rsidRPr="00F10B4F">
        <w:t>1068</w:t>
      </w:r>
      <w:r w:rsidRPr="00F10B4F">
        <w:fldChar w:fldCharType="end"/>
      </w:r>
    </w:p>
    <w:p w14:paraId="2903E419" w14:textId="3EC5CA6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UTRA-Q-OffsetRange</w:t>
      </w:r>
      <w:r w:rsidRPr="00F10B4F">
        <w:tab/>
      </w:r>
      <w:r w:rsidRPr="00F10B4F">
        <w:fldChar w:fldCharType="begin" w:fldLock="1"/>
      </w:r>
      <w:r w:rsidRPr="00F10B4F">
        <w:instrText xml:space="preserve"> PAGEREF _Toc131065296 \h </w:instrText>
      </w:r>
      <w:r w:rsidRPr="00F10B4F">
        <w:fldChar w:fldCharType="separate"/>
      </w:r>
      <w:r w:rsidRPr="00F10B4F">
        <w:t>1069</w:t>
      </w:r>
      <w:r w:rsidRPr="00F10B4F">
        <w:fldChar w:fldCharType="end"/>
      </w:r>
    </w:p>
    <w:p w14:paraId="155261C2" w14:textId="1886214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Address</w:t>
      </w:r>
      <w:r w:rsidRPr="00F10B4F">
        <w:tab/>
      </w:r>
      <w:r w:rsidRPr="00F10B4F">
        <w:fldChar w:fldCharType="begin" w:fldLock="1"/>
      </w:r>
      <w:r w:rsidRPr="00F10B4F">
        <w:instrText xml:space="preserve"> PAGEREF _Toc131065297 \h </w:instrText>
      </w:r>
      <w:r w:rsidRPr="00F10B4F">
        <w:fldChar w:fldCharType="separate"/>
      </w:r>
      <w:r w:rsidRPr="00F10B4F">
        <w:t>1069</w:t>
      </w:r>
      <w:r w:rsidRPr="00F10B4F">
        <w:fldChar w:fldCharType="end"/>
      </w:r>
    </w:p>
    <w:p w14:paraId="147D1EAE" w14:textId="38193D7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AddressIndex</w:t>
      </w:r>
      <w:r w:rsidRPr="00F10B4F">
        <w:tab/>
      </w:r>
      <w:r w:rsidRPr="00F10B4F">
        <w:fldChar w:fldCharType="begin" w:fldLock="1"/>
      </w:r>
      <w:r w:rsidRPr="00F10B4F">
        <w:instrText xml:space="preserve"> PAGEREF _Toc131065298 \h </w:instrText>
      </w:r>
      <w:r w:rsidRPr="00F10B4F">
        <w:fldChar w:fldCharType="separate"/>
      </w:r>
      <w:r w:rsidRPr="00F10B4F">
        <w:t>1070</w:t>
      </w:r>
      <w:r w:rsidRPr="00F10B4F">
        <w:fldChar w:fldCharType="end"/>
      </w:r>
    </w:p>
    <w:p w14:paraId="1F0EAC77" w14:textId="135C9A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rFonts w:eastAsia="SimSun"/>
          <w:i/>
          <w:iCs/>
          <w:lang w:eastAsia="zh-CN"/>
        </w:rPr>
        <w:t>IAB-IP-Usage</w:t>
      </w:r>
      <w:r w:rsidRPr="00F10B4F">
        <w:tab/>
      </w:r>
      <w:r w:rsidRPr="00F10B4F">
        <w:fldChar w:fldCharType="begin" w:fldLock="1"/>
      </w:r>
      <w:r w:rsidRPr="00F10B4F">
        <w:instrText xml:space="preserve"> PAGEREF _Toc131065299 \h </w:instrText>
      </w:r>
      <w:r w:rsidRPr="00F10B4F">
        <w:fldChar w:fldCharType="separate"/>
      </w:r>
      <w:r w:rsidRPr="00F10B4F">
        <w:t>1070</w:t>
      </w:r>
      <w:r w:rsidRPr="00F10B4F">
        <w:fldChar w:fldCharType="end"/>
      </w:r>
    </w:p>
    <w:p w14:paraId="10FB0E00" w14:textId="24BFB95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gingDuration</w:t>
      </w:r>
      <w:r w:rsidRPr="00F10B4F">
        <w:tab/>
      </w:r>
      <w:r w:rsidRPr="00F10B4F">
        <w:fldChar w:fldCharType="begin" w:fldLock="1"/>
      </w:r>
      <w:r w:rsidRPr="00F10B4F">
        <w:instrText xml:space="preserve"> PAGEREF _Toc131065300 \h </w:instrText>
      </w:r>
      <w:r w:rsidRPr="00F10B4F">
        <w:fldChar w:fldCharType="separate"/>
      </w:r>
      <w:r w:rsidRPr="00F10B4F">
        <w:t>1071</w:t>
      </w:r>
      <w:r w:rsidRPr="00F10B4F">
        <w:fldChar w:fldCharType="end"/>
      </w:r>
    </w:p>
    <w:p w14:paraId="0A54D565" w14:textId="0B6F035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gingInterval</w:t>
      </w:r>
      <w:r w:rsidRPr="00F10B4F">
        <w:tab/>
      </w:r>
      <w:r w:rsidRPr="00F10B4F">
        <w:fldChar w:fldCharType="begin" w:fldLock="1"/>
      </w:r>
      <w:r w:rsidRPr="00F10B4F">
        <w:instrText xml:space="preserve"> PAGEREF _Toc131065301 \h </w:instrText>
      </w:r>
      <w:r w:rsidRPr="00F10B4F">
        <w:fldChar w:fldCharType="separate"/>
      </w:r>
      <w:r w:rsidRPr="00F10B4F">
        <w:t>1071</w:t>
      </w:r>
      <w:r w:rsidRPr="00F10B4F">
        <w:fldChar w:fldCharType="end"/>
      </w:r>
    </w:p>
    <w:p w14:paraId="738B2A6D" w14:textId="208E7C8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MeasResultListBT</w:t>
      </w:r>
      <w:r w:rsidRPr="00F10B4F">
        <w:tab/>
      </w:r>
      <w:r w:rsidRPr="00F10B4F">
        <w:fldChar w:fldCharType="begin" w:fldLock="1"/>
      </w:r>
      <w:r w:rsidRPr="00F10B4F">
        <w:instrText xml:space="preserve"> PAGEREF _Toc131065302 \h </w:instrText>
      </w:r>
      <w:r w:rsidRPr="00F10B4F">
        <w:fldChar w:fldCharType="separate"/>
      </w:r>
      <w:r w:rsidRPr="00F10B4F">
        <w:t>1071</w:t>
      </w:r>
      <w:r w:rsidRPr="00F10B4F">
        <w:fldChar w:fldCharType="end"/>
      </w:r>
    </w:p>
    <w:p w14:paraId="3CE79447" w14:textId="42721D7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LogMeasResultListWLAN</w:t>
      </w:r>
      <w:r w:rsidRPr="00F10B4F">
        <w:tab/>
      </w:r>
      <w:r w:rsidRPr="00F10B4F">
        <w:fldChar w:fldCharType="begin" w:fldLock="1"/>
      </w:r>
      <w:r w:rsidRPr="00F10B4F">
        <w:instrText xml:space="preserve"> PAGEREF _Toc131065303 \h </w:instrText>
      </w:r>
      <w:r w:rsidRPr="00F10B4F">
        <w:fldChar w:fldCharType="separate"/>
      </w:r>
      <w:r w:rsidRPr="00F10B4F">
        <w:t>1072</w:t>
      </w:r>
      <w:r w:rsidRPr="00F10B4F">
        <w:fldChar w:fldCharType="end"/>
      </w:r>
    </w:p>
    <w:p w14:paraId="1B304B3A" w14:textId="2327316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ConfigAppLayerId</w:t>
      </w:r>
      <w:r w:rsidRPr="00F10B4F">
        <w:tab/>
      </w:r>
      <w:r w:rsidRPr="00F10B4F">
        <w:fldChar w:fldCharType="begin" w:fldLock="1"/>
      </w:r>
      <w:r w:rsidRPr="00F10B4F">
        <w:instrText xml:space="preserve"> PAGEREF _Toc131065304 \h </w:instrText>
      </w:r>
      <w:r w:rsidRPr="00F10B4F">
        <w:fldChar w:fldCharType="separate"/>
      </w:r>
      <w:r w:rsidRPr="00F10B4F">
        <w:t>1073</w:t>
      </w:r>
      <w:r w:rsidRPr="00F10B4F">
        <w:fldChar w:fldCharType="end"/>
      </w:r>
    </w:p>
    <w:p w14:paraId="26C2A4F9" w14:textId="53B7CC1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OtherConfig</w:t>
      </w:r>
      <w:r w:rsidRPr="00F10B4F">
        <w:tab/>
      </w:r>
      <w:r w:rsidRPr="00F10B4F">
        <w:fldChar w:fldCharType="begin" w:fldLock="1"/>
      </w:r>
      <w:r w:rsidRPr="00F10B4F">
        <w:instrText xml:space="preserve"> PAGEREF _Toc131065305 \h </w:instrText>
      </w:r>
      <w:r w:rsidRPr="00F10B4F">
        <w:fldChar w:fldCharType="separate"/>
      </w:r>
      <w:r w:rsidRPr="00F10B4F">
        <w:t>1074</w:t>
      </w:r>
      <w:r w:rsidRPr="00F10B4F">
        <w:fldChar w:fldCharType="end"/>
      </w:r>
    </w:p>
    <w:p w14:paraId="143FA114" w14:textId="504939B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hysCellIdUTRA-FDD</w:t>
      </w:r>
      <w:r w:rsidRPr="00F10B4F">
        <w:tab/>
      </w:r>
      <w:r w:rsidRPr="00F10B4F">
        <w:fldChar w:fldCharType="begin" w:fldLock="1"/>
      </w:r>
      <w:r w:rsidRPr="00F10B4F">
        <w:instrText xml:space="preserve"> PAGEREF _Toc131065306 \h </w:instrText>
      </w:r>
      <w:r w:rsidRPr="00F10B4F">
        <w:fldChar w:fldCharType="separate"/>
      </w:r>
      <w:r w:rsidRPr="00F10B4F">
        <w:t>1079</w:t>
      </w:r>
      <w:r w:rsidRPr="00F10B4F">
        <w:fldChar w:fldCharType="end"/>
      </w:r>
    </w:p>
    <w:p w14:paraId="68132DB7" w14:textId="1E9607B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RRC-TransactionIdentifier</w:t>
      </w:r>
      <w:r w:rsidRPr="00F10B4F">
        <w:tab/>
      </w:r>
      <w:r w:rsidRPr="00F10B4F">
        <w:fldChar w:fldCharType="begin" w:fldLock="1"/>
      </w:r>
      <w:r w:rsidRPr="00F10B4F">
        <w:instrText xml:space="preserve"> PAGEREF _Toc131065307 \h </w:instrText>
      </w:r>
      <w:r w:rsidRPr="00F10B4F">
        <w:fldChar w:fldCharType="separate"/>
      </w:r>
      <w:r w:rsidRPr="00F10B4F">
        <w:t>1080</w:t>
      </w:r>
      <w:r w:rsidRPr="00F10B4F">
        <w:fldChar w:fldCharType="end"/>
      </w:r>
    </w:p>
    <w:p w14:paraId="42CDC130" w14:textId="72167DC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Sensor-NameList</w:t>
      </w:r>
      <w:r w:rsidRPr="00F10B4F">
        <w:tab/>
      </w:r>
      <w:r w:rsidRPr="00F10B4F">
        <w:fldChar w:fldCharType="begin" w:fldLock="1"/>
      </w:r>
      <w:r w:rsidRPr="00F10B4F">
        <w:instrText xml:space="preserve"> PAGEREF _Toc131065308 \h </w:instrText>
      </w:r>
      <w:r w:rsidRPr="00F10B4F">
        <w:fldChar w:fldCharType="separate"/>
      </w:r>
      <w:r w:rsidRPr="00F10B4F">
        <w:t>1080</w:t>
      </w:r>
      <w:r w:rsidRPr="00F10B4F">
        <w:fldChar w:fldCharType="end"/>
      </w:r>
    </w:p>
    <w:p w14:paraId="6A792401" w14:textId="5571AC8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raceReference</w:t>
      </w:r>
      <w:r w:rsidRPr="00F10B4F">
        <w:tab/>
      </w:r>
      <w:r w:rsidRPr="00F10B4F">
        <w:fldChar w:fldCharType="begin" w:fldLock="1"/>
      </w:r>
      <w:r w:rsidRPr="00F10B4F">
        <w:instrText xml:space="preserve"> PAGEREF _Toc131065309 \h </w:instrText>
      </w:r>
      <w:r w:rsidRPr="00F10B4F">
        <w:fldChar w:fldCharType="separate"/>
      </w:r>
      <w:r w:rsidRPr="00F10B4F">
        <w:t>1081</w:t>
      </w:r>
      <w:r w:rsidRPr="00F10B4F">
        <w:fldChar w:fldCharType="end"/>
      </w:r>
    </w:p>
    <w:p w14:paraId="446724D6" w14:textId="3CDCDB2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MeasurementsAvailable</w:t>
      </w:r>
      <w:r w:rsidRPr="00F10B4F">
        <w:tab/>
      </w:r>
      <w:r w:rsidRPr="00F10B4F">
        <w:fldChar w:fldCharType="begin" w:fldLock="1"/>
      </w:r>
      <w:r w:rsidRPr="00F10B4F">
        <w:instrText xml:space="preserve"> PAGEREF _Toc131065310 \h </w:instrText>
      </w:r>
      <w:r w:rsidRPr="00F10B4F">
        <w:fldChar w:fldCharType="separate"/>
      </w:r>
      <w:r w:rsidRPr="00F10B4F">
        <w:t>1081</w:t>
      </w:r>
      <w:r w:rsidRPr="00F10B4F">
        <w:fldChar w:fldCharType="end"/>
      </w:r>
    </w:p>
    <w:p w14:paraId="43FD03DA" w14:textId="46954A6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TRA-FDD-Q-OffsetRange</w:t>
      </w:r>
      <w:r w:rsidRPr="00F10B4F">
        <w:tab/>
      </w:r>
      <w:r w:rsidRPr="00F10B4F">
        <w:fldChar w:fldCharType="begin" w:fldLock="1"/>
      </w:r>
      <w:r w:rsidRPr="00F10B4F">
        <w:instrText xml:space="preserve"> PAGEREF _Toc131065311 \h </w:instrText>
      </w:r>
      <w:r w:rsidRPr="00F10B4F">
        <w:fldChar w:fldCharType="separate"/>
      </w:r>
      <w:r w:rsidRPr="00F10B4F">
        <w:t>1081</w:t>
      </w:r>
      <w:r w:rsidRPr="00F10B4F">
        <w:fldChar w:fldCharType="end"/>
      </w:r>
    </w:p>
    <w:p w14:paraId="5C89A16E" w14:textId="5B206EA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isitedCellInfoList</w:t>
      </w:r>
      <w:r w:rsidRPr="00F10B4F">
        <w:tab/>
      </w:r>
      <w:r w:rsidRPr="00F10B4F">
        <w:fldChar w:fldCharType="begin" w:fldLock="1"/>
      </w:r>
      <w:r w:rsidRPr="00F10B4F">
        <w:instrText xml:space="preserve"> PAGEREF _Toc131065312 \h </w:instrText>
      </w:r>
      <w:r w:rsidRPr="00F10B4F">
        <w:fldChar w:fldCharType="separate"/>
      </w:r>
      <w:r w:rsidRPr="00F10B4F">
        <w:t>1082</w:t>
      </w:r>
      <w:r w:rsidRPr="00F10B4F">
        <w:fldChar w:fldCharType="end"/>
      </w:r>
    </w:p>
    <w:p w14:paraId="2702CDA2" w14:textId="432A8C9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bCs/>
          <w:i/>
        </w:rPr>
        <w:t>WLAN-NameList</w:t>
      </w:r>
      <w:r w:rsidRPr="00F10B4F">
        <w:tab/>
      </w:r>
      <w:r w:rsidRPr="00F10B4F">
        <w:fldChar w:fldCharType="begin" w:fldLock="1"/>
      </w:r>
      <w:r w:rsidRPr="00F10B4F">
        <w:instrText xml:space="preserve"> PAGEREF _Toc131065313 \h </w:instrText>
      </w:r>
      <w:r w:rsidRPr="00F10B4F">
        <w:fldChar w:fldCharType="separate"/>
      </w:r>
      <w:r w:rsidRPr="00F10B4F">
        <w:t>1083</w:t>
      </w:r>
      <w:r w:rsidRPr="00F10B4F">
        <w:fldChar w:fldCharType="end"/>
      </w:r>
    </w:p>
    <w:p w14:paraId="31977D12" w14:textId="352A842C" w:rsidR="00540CB2" w:rsidRPr="00F10B4F" w:rsidRDefault="00540CB2">
      <w:pPr>
        <w:pStyle w:val="TOC3"/>
        <w:rPr>
          <w:rFonts w:asciiTheme="minorHAnsi" w:eastAsiaTheme="minorEastAsia" w:hAnsiTheme="minorHAnsi" w:cstheme="minorBidi"/>
          <w:sz w:val="22"/>
          <w:szCs w:val="22"/>
        </w:rPr>
      </w:pPr>
      <w:r w:rsidRPr="00F10B4F">
        <w:t>6.3.</w:t>
      </w:r>
      <w:r w:rsidRPr="00F10B4F">
        <w:rPr>
          <w:lang w:eastAsia="zh-CN"/>
        </w:rPr>
        <w:t>5</w:t>
      </w:r>
      <w:r w:rsidRPr="00F10B4F">
        <w:rPr>
          <w:rFonts w:asciiTheme="minorHAnsi" w:eastAsiaTheme="minorEastAsia" w:hAnsiTheme="minorHAnsi" w:cstheme="minorBidi"/>
          <w:sz w:val="22"/>
          <w:szCs w:val="22"/>
        </w:rPr>
        <w:tab/>
      </w:r>
      <w:r w:rsidRPr="00F10B4F">
        <w:t>Sidelink information elements</w:t>
      </w:r>
      <w:r w:rsidRPr="00F10B4F">
        <w:tab/>
      </w:r>
      <w:r w:rsidRPr="00F10B4F">
        <w:fldChar w:fldCharType="begin" w:fldLock="1"/>
      </w:r>
      <w:r w:rsidRPr="00F10B4F">
        <w:instrText xml:space="preserve"> PAGEREF _Toc131065314 \h </w:instrText>
      </w:r>
      <w:r w:rsidRPr="00F10B4F">
        <w:fldChar w:fldCharType="separate"/>
      </w:r>
      <w:r w:rsidRPr="00F10B4F">
        <w:t>1084</w:t>
      </w:r>
      <w:r w:rsidRPr="00F10B4F">
        <w:fldChar w:fldCharType="end"/>
      </w:r>
    </w:p>
    <w:p w14:paraId="1BA5DE61" w14:textId="6D971E8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Config</w:t>
      </w:r>
      <w:r w:rsidRPr="00F10B4F">
        <w:tab/>
      </w:r>
      <w:r w:rsidRPr="00F10B4F">
        <w:fldChar w:fldCharType="begin" w:fldLock="1"/>
      </w:r>
      <w:r w:rsidRPr="00F10B4F">
        <w:instrText xml:space="preserve"> PAGEREF _Toc131065315 \h </w:instrText>
      </w:r>
      <w:r w:rsidRPr="00F10B4F">
        <w:fldChar w:fldCharType="separate"/>
      </w:r>
      <w:r w:rsidRPr="00F10B4F">
        <w:t>1084</w:t>
      </w:r>
      <w:r w:rsidRPr="00F10B4F">
        <w:fldChar w:fldCharType="end"/>
      </w:r>
    </w:p>
    <w:p w14:paraId="4550E39D" w14:textId="78AE33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ConfigCommon</w:t>
      </w:r>
      <w:r w:rsidRPr="00F10B4F">
        <w:tab/>
      </w:r>
      <w:r w:rsidRPr="00F10B4F">
        <w:fldChar w:fldCharType="begin" w:fldLock="1"/>
      </w:r>
      <w:r w:rsidRPr="00F10B4F">
        <w:instrText xml:space="preserve"> PAGEREF _Toc131065316 \h </w:instrText>
      </w:r>
      <w:r w:rsidRPr="00F10B4F">
        <w:fldChar w:fldCharType="separate"/>
      </w:r>
      <w:r w:rsidRPr="00F10B4F">
        <w:t>1085</w:t>
      </w:r>
      <w:r w:rsidRPr="00F10B4F">
        <w:fldChar w:fldCharType="end"/>
      </w:r>
    </w:p>
    <w:p w14:paraId="4B38D69A" w14:textId="03734F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DiscPoolConfig</w:t>
      </w:r>
      <w:r w:rsidRPr="00F10B4F">
        <w:tab/>
      </w:r>
      <w:r w:rsidRPr="00F10B4F">
        <w:fldChar w:fldCharType="begin" w:fldLock="1"/>
      </w:r>
      <w:r w:rsidRPr="00F10B4F">
        <w:instrText xml:space="preserve"> PAGEREF _Toc131065317 \h </w:instrText>
      </w:r>
      <w:r w:rsidRPr="00F10B4F">
        <w:fldChar w:fldCharType="separate"/>
      </w:r>
      <w:r w:rsidRPr="00F10B4F">
        <w:t>1086</w:t>
      </w:r>
      <w:r w:rsidRPr="00F10B4F">
        <w:fldChar w:fldCharType="end"/>
      </w:r>
    </w:p>
    <w:p w14:paraId="5E8DA03E" w14:textId="4B744D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DiscPoolConfigCommon</w:t>
      </w:r>
      <w:r w:rsidRPr="00F10B4F">
        <w:tab/>
      </w:r>
      <w:r w:rsidRPr="00F10B4F">
        <w:fldChar w:fldCharType="begin" w:fldLock="1"/>
      </w:r>
      <w:r w:rsidRPr="00F10B4F">
        <w:instrText xml:space="preserve"> PAGEREF _Toc131065318 \h </w:instrText>
      </w:r>
      <w:r w:rsidRPr="00F10B4F">
        <w:fldChar w:fldCharType="separate"/>
      </w:r>
      <w:r w:rsidRPr="00F10B4F">
        <w:t>1087</w:t>
      </w:r>
      <w:r w:rsidRPr="00F10B4F">
        <w:fldChar w:fldCharType="end"/>
      </w:r>
    </w:p>
    <w:p w14:paraId="7A49639B" w14:textId="527218D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PoolConfig</w:t>
      </w:r>
      <w:r w:rsidRPr="00F10B4F">
        <w:tab/>
      </w:r>
      <w:r w:rsidRPr="00F10B4F">
        <w:fldChar w:fldCharType="begin" w:fldLock="1"/>
      </w:r>
      <w:r w:rsidRPr="00F10B4F">
        <w:instrText xml:space="preserve"> PAGEREF _Toc131065319 \h </w:instrText>
      </w:r>
      <w:r w:rsidRPr="00F10B4F">
        <w:fldChar w:fldCharType="separate"/>
      </w:r>
      <w:r w:rsidRPr="00F10B4F">
        <w:t>1087</w:t>
      </w:r>
      <w:r w:rsidRPr="00F10B4F">
        <w:fldChar w:fldCharType="end"/>
      </w:r>
    </w:p>
    <w:p w14:paraId="6C7F1F87" w14:textId="036A39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BWP-PoolConfigCommon</w:t>
      </w:r>
      <w:r w:rsidRPr="00F10B4F">
        <w:tab/>
      </w:r>
      <w:r w:rsidRPr="00F10B4F">
        <w:fldChar w:fldCharType="begin" w:fldLock="1"/>
      </w:r>
      <w:r w:rsidRPr="00F10B4F">
        <w:instrText xml:space="preserve"> PAGEREF _Toc131065320 \h </w:instrText>
      </w:r>
      <w:r w:rsidRPr="00F10B4F">
        <w:fldChar w:fldCharType="separate"/>
      </w:r>
      <w:r w:rsidRPr="00F10B4F">
        <w:t>1088</w:t>
      </w:r>
      <w:r w:rsidRPr="00F10B4F">
        <w:fldChar w:fldCharType="end"/>
      </w:r>
    </w:p>
    <w:p w14:paraId="63E95F5F" w14:textId="3A29FF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BR-PriorityTxConfigList</w:t>
      </w:r>
      <w:r w:rsidRPr="00F10B4F">
        <w:tab/>
      </w:r>
      <w:r w:rsidRPr="00F10B4F">
        <w:fldChar w:fldCharType="begin" w:fldLock="1"/>
      </w:r>
      <w:r w:rsidRPr="00F10B4F">
        <w:instrText xml:space="preserve"> PAGEREF _Toc131065321 \h </w:instrText>
      </w:r>
      <w:r w:rsidRPr="00F10B4F">
        <w:fldChar w:fldCharType="separate"/>
      </w:r>
      <w:r w:rsidRPr="00F10B4F">
        <w:t>1089</w:t>
      </w:r>
      <w:r w:rsidRPr="00F10B4F">
        <w:fldChar w:fldCharType="end"/>
      </w:r>
    </w:p>
    <w:p w14:paraId="0AFCBDEB" w14:textId="1637193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BR-CommonTxConfigList</w:t>
      </w:r>
      <w:r w:rsidRPr="00F10B4F">
        <w:tab/>
      </w:r>
      <w:r w:rsidRPr="00F10B4F">
        <w:fldChar w:fldCharType="begin" w:fldLock="1"/>
      </w:r>
      <w:r w:rsidRPr="00F10B4F">
        <w:instrText xml:space="preserve"> PAGEREF _Toc131065322 \h </w:instrText>
      </w:r>
      <w:r w:rsidRPr="00F10B4F">
        <w:fldChar w:fldCharType="separate"/>
      </w:r>
      <w:r w:rsidRPr="00F10B4F">
        <w:t>1090</w:t>
      </w:r>
      <w:r w:rsidRPr="00F10B4F">
        <w:fldChar w:fldCharType="end"/>
      </w:r>
    </w:p>
    <w:p w14:paraId="1D0EA442" w14:textId="211227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onfigDedicatedNR</w:t>
      </w:r>
      <w:r w:rsidRPr="00F10B4F">
        <w:tab/>
      </w:r>
      <w:r w:rsidRPr="00F10B4F">
        <w:fldChar w:fldCharType="begin" w:fldLock="1"/>
      </w:r>
      <w:r w:rsidRPr="00F10B4F">
        <w:instrText xml:space="preserve"> PAGEREF _Toc131065323 \h </w:instrText>
      </w:r>
      <w:r w:rsidRPr="00F10B4F">
        <w:fldChar w:fldCharType="separate"/>
      </w:r>
      <w:r w:rsidRPr="00F10B4F">
        <w:t>1091</w:t>
      </w:r>
      <w:r w:rsidRPr="00F10B4F">
        <w:fldChar w:fldCharType="end"/>
      </w:r>
    </w:p>
    <w:p w14:paraId="55C0412E" w14:textId="4B6EC4D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Config</w:t>
      </w:r>
      <w:r w:rsidRPr="00F10B4F">
        <w:rPr>
          <w:i/>
          <w:iCs/>
          <w:lang w:eastAsia="zh-CN"/>
        </w:rPr>
        <w:t>uredGrantConfig</w:t>
      </w:r>
      <w:r w:rsidRPr="00F10B4F">
        <w:tab/>
      </w:r>
      <w:r w:rsidRPr="00F10B4F">
        <w:fldChar w:fldCharType="begin" w:fldLock="1"/>
      </w:r>
      <w:r w:rsidRPr="00F10B4F">
        <w:instrText xml:space="preserve"> PAGEREF _Toc131065324 \h </w:instrText>
      </w:r>
      <w:r w:rsidRPr="00F10B4F">
        <w:fldChar w:fldCharType="separate"/>
      </w:r>
      <w:r w:rsidRPr="00F10B4F">
        <w:t>1094</w:t>
      </w:r>
      <w:r w:rsidRPr="00F10B4F">
        <w:fldChar w:fldCharType="end"/>
      </w:r>
    </w:p>
    <w:p w14:paraId="4B916D4F" w14:textId="3E5B1F1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DestinationIdentity</w:t>
      </w:r>
      <w:r w:rsidRPr="00F10B4F">
        <w:tab/>
      </w:r>
      <w:r w:rsidRPr="00F10B4F">
        <w:fldChar w:fldCharType="begin" w:fldLock="1"/>
      </w:r>
      <w:r w:rsidRPr="00F10B4F">
        <w:instrText xml:space="preserve"> PAGEREF _Toc131065325 \h </w:instrText>
      </w:r>
      <w:r w:rsidRPr="00F10B4F">
        <w:fldChar w:fldCharType="separate"/>
      </w:r>
      <w:r w:rsidRPr="00F10B4F">
        <w:t>1095</w:t>
      </w:r>
      <w:r w:rsidRPr="00F10B4F">
        <w:fldChar w:fldCharType="end"/>
      </w:r>
    </w:p>
    <w:p w14:paraId="251B433F" w14:textId="094DFBD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w:t>
      </w:r>
      <w:r w:rsidRPr="00F10B4F">
        <w:tab/>
      </w:r>
      <w:r w:rsidRPr="00F10B4F">
        <w:fldChar w:fldCharType="begin" w:fldLock="1"/>
      </w:r>
      <w:r w:rsidRPr="00F10B4F">
        <w:instrText xml:space="preserve"> PAGEREF _Toc131065326 \h </w:instrText>
      </w:r>
      <w:r w:rsidRPr="00F10B4F">
        <w:fldChar w:fldCharType="separate"/>
      </w:r>
      <w:r w:rsidRPr="00F10B4F">
        <w:t>1096</w:t>
      </w:r>
      <w:r w:rsidRPr="00F10B4F">
        <w:fldChar w:fldCharType="end"/>
      </w:r>
    </w:p>
    <w:p w14:paraId="21EF8FAC" w14:textId="693D20F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GC-BC</w:t>
      </w:r>
      <w:r w:rsidRPr="00F10B4F">
        <w:tab/>
      </w:r>
      <w:r w:rsidRPr="00F10B4F">
        <w:fldChar w:fldCharType="begin" w:fldLock="1"/>
      </w:r>
      <w:r w:rsidRPr="00F10B4F">
        <w:instrText xml:space="preserve"> PAGEREF _Toc131065327 \h </w:instrText>
      </w:r>
      <w:r w:rsidRPr="00F10B4F">
        <w:fldChar w:fldCharType="separate"/>
      </w:r>
      <w:r w:rsidRPr="00F10B4F">
        <w:t>1097</w:t>
      </w:r>
      <w:r w:rsidRPr="00F10B4F">
        <w:fldChar w:fldCharType="end"/>
      </w:r>
    </w:p>
    <w:p w14:paraId="7E676D68" w14:textId="5C3BA5E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UC</w:t>
      </w:r>
      <w:r w:rsidRPr="00F10B4F">
        <w:tab/>
      </w:r>
      <w:r w:rsidRPr="00F10B4F">
        <w:fldChar w:fldCharType="begin" w:fldLock="1"/>
      </w:r>
      <w:r w:rsidRPr="00F10B4F">
        <w:instrText xml:space="preserve"> PAGEREF _Toc131065328 \h </w:instrText>
      </w:r>
      <w:r w:rsidRPr="00F10B4F">
        <w:fldChar w:fldCharType="separate"/>
      </w:r>
      <w:r w:rsidRPr="00F10B4F">
        <w:t>1098</w:t>
      </w:r>
      <w:r w:rsidRPr="00F10B4F">
        <w:fldChar w:fldCharType="end"/>
      </w:r>
    </w:p>
    <w:p w14:paraId="60DD2A43" w14:textId="63AB570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DRX-ConfigUC-SemiStatic</w:t>
      </w:r>
      <w:r w:rsidRPr="00F10B4F">
        <w:tab/>
      </w:r>
      <w:r w:rsidRPr="00F10B4F">
        <w:fldChar w:fldCharType="begin" w:fldLock="1"/>
      </w:r>
      <w:r w:rsidRPr="00F10B4F">
        <w:instrText xml:space="preserve"> PAGEREF _Toc131065329 \h </w:instrText>
      </w:r>
      <w:r w:rsidRPr="00F10B4F">
        <w:fldChar w:fldCharType="separate"/>
      </w:r>
      <w:r w:rsidRPr="00F10B4F">
        <w:t>1100</w:t>
      </w:r>
      <w:r w:rsidRPr="00F10B4F">
        <w:fldChar w:fldCharType="end"/>
      </w:r>
    </w:p>
    <w:p w14:paraId="1FAB335E" w14:textId="7EB735F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FreqConfig</w:t>
      </w:r>
      <w:r w:rsidRPr="00F10B4F">
        <w:tab/>
      </w:r>
      <w:r w:rsidRPr="00F10B4F">
        <w:fldChar w:fldCharType="begin" w:fldLock="1"/>
      </w:r>
      <w:r w:rsidRPr="00F10B4F">
        <w:instrText xml:space="preserve"> PAGEREF _Toc131065330 \h </w:instrText>
      </w:r>
      <w:r w:rsidRPr="00F10B4F">
        <w:fldChar w:fldCharType="separate"/>
      </w:r>
      <w:r w:rsidRPr="00F10B4F">
        <w:t>1101</w:t>
      </w:r>
      <w:r w:rsidRPr="00F10B4F">
        <w:fldChar w:fldCharType="end"/>
      </w:r>
    </w:p>
    <w:p w14:paraId="05DE6DA0" w14:textId="5849EFE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FreqConfigCommon</w:t>
      </w:r>
      <w:r w:rsidRPr="00F10B4F">
        <w:tab/>
      </w:r>
      <w:r w:rsidRPr="00F10B4F">
        <w:fldChar w:fldCharType="begin" w:fldLock="1"/>
      </w:r>
      <w:r w:rsidRPr="00F10B4F">
        <w:instrText xml:space="preserve"> PAGEREF _Toc131065331 \h </w:instrText>
      </w:r>
      <w:r w:rsidRPr="00F10B4F">
        <w:fldChar w:fldCharType="separate"/>
      </w:r>
      <w:r w:rsidRPr="00F10B4F">
        <w:t>1102</w:t>
      </w:r>
      <w:r w:rsidRPr="00F10B4F">
        <w:fldChar w:fldCharType="end"/>
      </w:r>
    </w:p>
    <w:p w14:paraId="412049BF" w14:textId="07C8C79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InterUE-CoordinationConfig</w:t>
      </w:r>
      <w:r w:rsidRPr="00F10B4F">
        <w:tab/>
      </w:r>
      <w:r w:rsidRPr="00F10B4F">
        <w:fldChar w:fldCharType="begin" w:fldLock="1"/>
      </w:r>
      <w:r w:rsidRPr="00F10B4F">
        <w:instrText xml:space="preserve"> PAGEREF _Toc131065332 \h </w:instrText>
      </w:r>
      <w:r w:rsidRPr="00F10B4F">
        <w:fldChar w:fldCharType="separate"/>
      </w:r>
      <w:r w:rsidRPr="00F10B4F">
        <w:t>1103</w:t>
      </w:r>
      <w:r w:rsidRPr="00F10B4F">
        <w:fldChar w:fldCharType="end"/>
      </w:r>
    </w:p>
    <w:p w14:paraId="0EBA0E30" w14:textId="3A0BB1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ogicalChannelConfig</w:t>
      </w:r>
      <w:r w:rsidRPr="00F10B4F">
        <w:tab/>
      </w:r>
      <w:r w:rsidRPr="00F10B4F">
        <w:fldChar w:fldCharType="begin" w:fldLock="1"/>
      </w:r>
      <w:r w:rsidRPr="00F10B4F">
        <w:instrText xml:space="preserve"> PAGEREF _Toc131065333 \h </w:instrText>
      </w:r>
      <w:r w:rsidRPr="00F10B4F">
        <w:fldChar w:fldCharType="separate"/>
      </w:r>
      <w:r w:rsidRPr="00F10B4F">
        <w:t>1106</w:t>
      </w:r>
      <w:r w:rsidRPr="00F10B4F">
        <w:fldChar w:fldCharType="end"/>
      </w:r>
    </w:p>
    <w:p w14:paraId="12BF0D33" w14:textId="1BF8682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2RelayUE-Config</w:t>
      </w:r>
      <w:r w:rsidRPr="00F10B4F">
        <w:tab/>
      </w:r>
      <w:r w:rsidRPr="00F10B4F">
        <w:fldChar w:fldCharType="begin" w:fldLock="1"/>
      </w:r>
      <w:r w:rsidRPr="00F10B4F">
        <w:instrText xml:space="preserve"> PAGEREF _Toc131065334 \h </w:instrText>
      </w:r>
      <w:r w:rsidRPr="00F10B4F">
        <w:fldChar w:fldCharType="separate"/>
      </w:r>
      <w:r w:rsidRPr="00F10B4F">
        <w:t>1108</w:t>
      </w:r>
      <w:r w:rsidRPr="00F10B4F">
        <w:fldChar w:fldCharType="end"/>
      </w:r>
    </w:p>
    <w:p w14:paraId="466A1520" w14:textId="3D2BCB1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L2RemoteUE-Config</w:t>
      </w:r>
      <w:r w:rsidRPr="00F10B4F">
        <w:tab/>
      </w:r>
      <w:r w:rsidRPr="00F10B4F">
        <w:fldChar w:fldCharType="begin" w:fldLock="1"/>
      </w:r>
      <w:r w:rsidRPr="00F10B4F">
        <w:instrText xml:space="preserve"> PAGEREF _Toc131065335 \h </w:instrText>
      </w:r>
      <w:r w:rsidRPr="00F10B4F">
        <w:fldChar w:fldCharType="separate"/>
      </w:r>
      <w:r w:rsidRPr="00F10B4F">
        <w:t>1109</w:t>
      </w:r>
      <w:r w:rsidRPr="00F10B4F">
        <w:fldChar w:fldCharType="end"/>
      </w:r>
    </w:p>
    <w:p w14:paraId="6EB93DEB" w14:textId="2A8178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ConfigCommon</w:t>
      </w:r>
      <w:r w:rsidRPr="00F10B4F">
        <w:tab/>
      </w:r>
      <w:r w:rsidRPr="00F10B4F">
        <w:fldChar w:fldCharType="begin" w:fldLock="1"/>
      </w:r>
      <w:r w:rsidRPr="00F10B4F">
        <w:instrText xml:space="preserve"> PAGEREF _Toc131065336 \h </w:instrText>
      </w:r>
      <w:r w:rsidRPr="00F10B4F">
        <w:fldChar w:fldCharType="separate"/>
      </w:r>
      <w:r w:rsidRPr="00F10B4F">
        <w:t>1110</w:t>
      </w:r>
      <w:r w:rsidRPr="00F10B4F">
        <w:fldChar w:fldCharType="end"/>
      </w:r>
    </w:p>
    <w:p w14:paraId="538963A5" w14:textId="4E0DB04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ConfigInfo</w:t>
      </w:r>
      <w:r w:rsidRPr="00F10B4F">
        <w:tab/>
      </w:r>
      <w:r w:rsidRPr="00F10B4F">
        <w:fldChar w:fldCharType="begin" w:fldLock="1"/>
      </w:r>
      <w:r w:rsidRPr="00F10B4F">
        <w:instrText xml:space="preserve"> PAGEREF _Toc131065337 \h </w:instrText>
      </w:r>
      <w:r w:rsidRPr="00F10B4F">
        <w:fldChar w:fldCharType="separate"/>
      </w:r>
      <w:r w:rsidRPr="00F10B4F">
        <w:t>1110</w:t>
      </w:r>
      <w:r w:rsidRPr="00F10B4F">
        <w:fldChar w:fldCharType="end"/>
      </w:r>
    </w:p>
    <w:p w14:paraId="58C093C5" w14:textId="26CF6E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IdList</w:t>
      </w:r>
      <w:r w:rsidRPr="00F10B4F">
        <w:tab/>
      </w:r>
      <w:r w:rsidRPr="00F10B4F">
        <w:fldChar w:fldCharType="begin" w:fldLock="1"/>
      </w:r>
      <w:r w:rsidRPr="00F10B4F">
        <w:instrText xml:space="preserve"> PAGEREF _Toc131065338 \h </w:instrText>
      </w:r>
      <w:r w:rsidRPr="00F10B4F">
        <w:fldChar w:fldCharType="separate"/>
      </w:r>
      <w:r w:rsidRPr="00F10B4F">
        <w:t>1111</w:t>
      </w:r>
      <w:r w:rsidRPr="00F10B4F">
        <w:fldChar w:fldCharType="end"/>
      </w:r>
    </w:p>
    <w:p w14:paraId="6EF1DCCE" w14:textId="3E828A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MeasObjectList</w:t>
      </w:r>
      <w:r w:rsidRPr="00F10B4F">
        <w:tab/>
      </w:r>
      <w:r w:rsidRPr="00F10B4F">
        <w:fldChar w:fldCharType="begin" w:fldLock="1"/>
      </w:r>
      <w:r w:rsidRPr="00F10B4F">
        <w:instrText xml:space="preserve"> PAGEREF _Toc131065339 \h </w:instrText>
      </w:r>
      <w:r w:rsidRPr="00F10B4F">
        <w:fldChar w:fldCharType="separate"/>
      </w:r>
      <w:r w:rsidRPr="00F10B4F">
        <w:t>1112</w:t>
      </w:r>
      <w:r w:rsidRPr="00F10B4F">
        <w:fldChar w:fldCharType="end"/>
      </w:r>
    </w:p>
    <w:p w14:paraId="4FB0CEC9" w14:textId="4B15A5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agingIdentityRemoteUE</w:t>
      </w:r>
      <w:r w:rsidRPr="00F10B4F">
        <w:tab/>
      </w:r>
      <w:r w:rsidRPr="00F10B4F">
        <w:fldChar w:fldCharType="begin" w:fldLock="1"/>
      </w:r>
      <w:r w:rsidRPr="00F10B4F">
        <w:instrText xml:space="preserve"> PAGEREF _Toc131065340 \h </w:instrText>
      </w:r>
      <w:r w:rsidRPr="00F10B4F">
        <w:fldChar w:fldCharType="separate"/>
      </w:r>
      <w:r w:rsidRPr="00F10B4F">
        <w:t>1113</w:t>
      </w:r>
      <w:r w:rsidRPr="00F10B4F">
        <w:fldChar w:fldCharType="end"/>
      </w:r>
    </w:p>
    <w:p w14:paraId="4CF9C9EA" w14:textId="06EC6C0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BPS-CPS-Config</w:t>
      </w:r>
      <w:r w:rsidRPr="00F10B4F">
        <w:tab/>
      </w:r>
      <w:r w:rsidRPr="00F10B4F">
        <w:fldChar w:fldCharType="begin" w:fldLock="1"/>
      </w:r>
      <w:r w:rsidRPr="00F10B4F">
        <w:instrText xml:space="preserve"> PAGEREF _Toc131065341 \h </w:instrText>
      </w:r>
      <w:r w:rsidRPr="00F10B4F">
        <w:fldChar w:fldCharType="separate"/>
      </w:r>
      <w:r w:rsidRPr="00F10B4F">
        <w:t>1113</w:t>
      </w:r>
      <w:r w:rsidRPr="00F10B4F">
        <w:fldChar w:fldCharType="end"/>
      </w:r>
    </w:p>
    <w:p w14:paraId="25C3E822" w14:textId="2E88191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DCP-Config</w:t>
      </w:r>
      <w:r w:rsidRPr="00F10B4F">
        <w:tab/>
      </w:r>
      <w:r w:rsidRPr="00F10B4F">
        <w:fldChar w:fldCharType="begin" w:fldLock="1"/>
      </w:r>
      <w:r w:rsidRPr="00F10B4F">
        <w:instrText xml:space="preserve"> PAGEREF _Toc131065342 \h </w:instrText>
      </w:r>
      <w:r w:rsidRPr="00F10B4F">
        <w:fldChar w:fldCharType="separate"/>
      </w:r>
      <w:r w:rsidRPr="00F10B4F">
        <w:t>1116</w:t>
      </w:r>
      <w:r w:rsidRPr="00F10B4F">
        <w:fldChar w:fldCharType="end"/>
      </w:r>
    </w:p>
    <w:p w14:paraId="67AD16D3" w14:textId="318EC23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SSCH-TxConfigList</w:t>
      </w:r>
      <w:r w:rsidRPr="00F10B4F">
        <w:tab/>
      </w:r>
      <w:r w:rsidRPr="00F10B4F">
        <w:fldChar w:fldCharType="begin" w:fldLock="1"/>
      </w:r>
      <w:r w:rsidRPr="00F10B4F">
        <w:instrText xml:space="preserve"> PAGEREF _Toc131065343 \h </w:instrText>
      </w:r>
      <w:r w:rsidRPr="00F10B4F">
        <w:fldChar w:fldCharType="separate"/>
      </w:r>
      <w:r w:rsidRPr="00F10B4F">
        <w:t>1117</w:t>
      </w:r>
      <w:r w:rsidRPr="00F10B4F">
        <w:fldChar w:fldCharType="end"/>
      </w:r>
    </w:p>
    <w:p w14:paraId="76517883" w14:textId="47F017A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QoS-FlowIdentity</w:t>
      </w:r>
      <w:r w:rsidRPr="00F10B4F">
        <w:tab/>
      </w:r>
      <w:r w:rsidRPr="00F10B4F">
        <w:fldChar w:fldCharType="begin" w:fldLock="1"/>
      </w:r>
      <w:r w:rsidRPr="00F10B4F">
        <w:instrText xml:space="preserve"> PAGEREF _Toc131065344 \h </w:instrText>
      </w:r>
      <w:r w:rsidRPr="00F10B4F">
        <w:fldChar w:fldCharType="separate"/>
      </w:r>
      <w:r w:rsidRPr="00F10B4F">
        <w:t>1118</w:t>
      </w:r>
      <w:r w:rsidRPr="00F10B4F">
        <w:fldChar w:fldCharType="end"/>
      </w:r>
    </w:p>
    <w:p w14:paraId="2E892DF4" w14:textId="78B409AC"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iCs/>
        </w:rPr>
        <w:t>SL-QoS-Profile</w:t>
      </w:r>
      <w:r w:rsidRPr="00F10B4F">
        <w:tab/>
      </w:r>
      <w:r w:rsidRPr="00F10B4F">
        <w:fldChar w:fldCharType="begin" w:fldLock="1"/>
      </w:r>
      <w:r w:rsidRPr="00F10B4F">
        <w:instrText xml:space="preserve"> PAGEREF _Toc131065345 \h </w:instrText>
      </w:r>
      <w:r w:rsidRPr="00F10B4F">
        <w:fldChar w:fldCharType="separate"/>
      </w:r>
      <w:r w:rsidRPr="00F10B4F">
        <w:t>1119</w:t>
      </w:r>
      <w:r w:rsidRPr="00F10B4F">
        <w:fldChar w:fldCharType="end"/>
      </w:r>
    </w:p>
    <w:p w14:paraId="5FB4C6ED" w14:textId="60EEA5D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SL-QuantityConfig</w:t>
      </w:r>
      <w:r w:rsidRPr="00F10B4F">
        <w:tab/>
      </w:r>
      <w:r w:rsidRPr="00F10B4F">
        <w:fldChar w:fldCharType="begin" w:fldLock="1"/>
      </w:r>
      <w:r w:rsidRPr="00F10B4F">
        <w:instrText xml:space="preserve"> PAGEREF _Toc131065346 \h </w:instrText>
      </w:r>
      <w:r w:rsidRPr="00F10B4F">
        <w:fldChar w:fldCharType="separate"/>
      </w:r>
      <w:r w:rsidRPr="00F10B4F">
        <w:t>1120</w:t>
      </w:r>
      <w:r w:rsidRPr="00F10B4F">
        <w:fldChar w:fldCharType="end"/>
      </w:r>
    </w:p>
    <w:p w14:paraId="35405168" w14:textId="4BEF75A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adioBearerConfig</w:t>
      </w:r>
      <w:r w:rsidRPr="00F10B4F">
        <w:tab/>
      </w:r>
      <w:r w:rsidRPr="00F10B4F">
        <w:fldChar w:fldCharType="begin" w:fldLock="1"/>
      </w:r>
      <w:r w:rsidRPr="00F10B4F">
        <w:instrText xml:space="preserve"> PAGEREF _Toc131065347 \h </w:instrText>
      </w:r>
      <w:r w:rsidRPr="00F10B4F">
        <w:fldChar w:fldCharType="separate"/>
      </w:r>
      <w:r w:rsidRPr="00F10B4F">
        <w:t>1121</w:t>
      </w:r>
      <w:r w:rsidRPr="00F10B4F">
        <w:fldChar w:fldCharType="end"/>
      </w:r>
    </w:p>
    <w:p w14:paraId="7F7FDE6A" w14:textId="7281FA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moteUE-Config</w:t>
      </w:r>
      <w:r w:rsidRPr="00F10B4F">
        <w:tab/>
      </w:r>
      <w:r w:rsidRPr="00F10B4F">
        <w:fldChar w:fldCharType="begin" w:fldLock="1"/>
      </w:r>
      <w:r w:rsidRPr="00F10B4F">
        <w:instrText xml:space="preserve"> PAGEREF _Toc131065348 \h </w:instrText>
      </w:r>
      <w:r w:rsidRPr="00F10B4F">
        <w:fldChar w:fldCharType="separate"/>
      </w:r>
      <w:r w:rsidRPr="00F10B4F">
        <w:t>1122</w:t>
      </w:r>
      <w:r w:rsidRPr="00F10B4F">
        <w:fldChar w:fldCharType="end"/>
      </w:r>
    </w:p>
    <w:p w14:paraId="67848E54" w14:textId="26015D5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portConfigList</w:t>
      </w:r>
      <w:r w:rsidRPr="00F10B4F">
        <w:tab/>
      </w:r>
      <w:r w:rsidRPr="00F10B4F">
        <w:fldChar w:fldCharType="begin" w:fldLock="1"/>
      </w:r>
      <w:r w:rsidRPr="00F10B4F">
        <w:instrText xml:space="preserve"> PAGEREF _Toc131065349 \h </w:instrText>
      </w:r>
      <w:r w:rsidRPr="00F10B4F">
        <w:fldChar w:fldCharType="separate"/>
      </w:r>
      <w:r w:rsidRPr="00F10B4F">
        <w:t>1123</w:t>
      </w:r>
      <w:r w:rsidRPr="00F10B4F">
        <w:fldChar w:fldCharType="end"/>
      </w:r>
    </w:p>
    <w:p w14:paraId="6355163D" w14:textId="7BAFEFB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esourcePool</w:t>
      </w:r>
      <w:r w:rsidRPr="00F10B4F">
        <w:tab/>
      </w:r>
      <w:r w:rsidRPr="00F10B4F">
        <w:fldChar w:fldCharType="begin" w:fldLock="1"/>
      </w:r>
      <w:r w:rsidRPr="00F10B4F">
        <w:instrText xml:space="preserve"> PAGEREF _Toc131065350 \h </w:instrText>
      </w:r>
      <w:r w:rsidRPr="00F10B4F">
        <w:fldChar w:fldCharType="separate"/>
      </w:r>
      <w:r w:rsidRPr="00F10B4F">
        <w:t>1125</w:t>
      </w:r>
      <w:r w:rsidRPr="00F10B4F">
        <w:fldChar w:fldCharType="end"/>
      </w:r>
    </w:p>
    <w:p w14:paraId="52430750" w14:textId="117AD41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BearerConfig</w:t>
      </w:r>
      <w:r w:rsidRPr="00F10B4F">
        <w:tab/>
      </w:r>
      <w:r w:rsidRPr="00F10B4F">
        <w:fldChar w:fldCharType="begin" w:fldLock="1"/>
      </w:r>
      <w:r w:rsidRPr="00F10B4F">
        <w:instrText xml:space="preserve"> PAGEREF _Toc131065351 \h </w:instrText>
      </w:r>
      <w:r w:rsidRPr="00F10B4F">
        <w:fldChar w:fldCharType="separate"/>
      </w:r>
      <w:r w:rsidRPr="00F10B4F">
        <w:t>1134</w:t>
      </w:r>
      <w:r w:rsidRPr="00F10B4F">
        <w:fldChar w:fldCharType="end"/>
      </w:r>
    </w:p>
    <w:p w14:paraId="707C6A24" w14:textId="1AC8CD6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BearerConfigIndex</w:t>
      </w:r>
      <w:r w:rsidRPr="00F10B4F">
        <w:tab/>
      </w:r>
      <w:r w:rsidRPr="00F10B4F">
        <w:fldChar w:fldCharType="begin" w:fldLock="1"/>
      </w:r>
      <w:r w:rsidRPr="00F10B4F">
        <w:instrText xml:space="preserve"> PAGEREF _Toc131065352 \h </w:instrText>
      </w:r>
      <w:r w:rsidRPr="00F10B4F">
        <w:fldChar w:fldCharType="separate"/>
      </w:r>
      <w:r w:rsidRPr="00F10B4F">
        <w:t>1135</w:t>
      </w:r>
      <w:r w:rsidRPr="00F10B4F">
        <w:fldChar w:fldCharType="end"/>
      </w:r>
    </w:p>
    <w:p w14:paraId="7000DE5D" w14:textId="43724E1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ChannelConfig</w:t>
      </w:r>
      <w:r w:rsidRPr="00F10B4F">
        <w:tab/>
      </w:r>
      <w:r w:rsidRPr="00F10B4F">
        <w:fldChar w:fldCharType="begin" w:fldLock="1"/>
      </w:r>
      <w:r w:rsidRPr="00F10B4F">
        <w:instrText xml:space="preserve"> PAGEREF _Toc131065353 \h </w:instrText>
      </w:r>
      <w:r w:rsidRPr="00F10B4F">
        <w:fldChar w:fldCharType="separate"/>
      </w:r>
      <w:r w:rsidRPr="00F10B4F">
        <w:t>1135</w:t>
      </w:r>
      <w:r w:rsidRPr="00F10B4F">
        <w:fldChar w:fldCharType="end"/>
      </w:r>
    </w:p>
    <w:p w14:paraId="6C5F7637" w14:textId="791F515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SL-RLC-ChannelID</w:t>
      </w:r>
      <w:r w:rsidRPr="00F10B4F">
        <w:tab/>
      </w:r>
      <w:r w:rsidRPr="00F10B4F">
        <w:fldChar w:fldCharType="begin" w:fldLock="1"/>
      </w:r>
      <w:r w:rsidRPr="00F10B4F">
        <w:instrText xml:space="preserve"> PAGEREF _Toc131065354 \h </w:instrText>
      </w:r>
      <w:r w:rsidRPr="00F10B4F">
        <w:fldChar w:fldCharType="separate"/>
      </w:r>
      <w:r w:rsidRPr="00F10B4F">
        <w:t>1136</w:t>
      </w:r>
      <w:r w:rsidRPr="00F10B4F">
        <w:fldChar w:fldCharType="end"/>
      </w:r>
    </w:p>
    <w:p w14:paraId="2547137E" w14:textId="0B69612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LC-Config</w:t>
      </w:r>
      <w:r w:rsidRPr="00F10B4F">
        <w:tab/>
      </w:r>
      <w:r w:rsidRPr="00F10B4F">
        <w:fldChar w:fldCharType="begin" w:fldLock="1"/>
      </w:r>
      <w:r w:rsidRPr="00F10B4F">
        <w:instrText xml:space="preserve"> PAGEREF _Toc131065355 \h </w:instrText>
      </w:r>
      <w:r w:rsidRPr="00F10B4F">
        <w:fldChar w:fldCharType="separate"/>
      </w:r>
      <w:r w:rsidRPr="00F10B4F">
        <w:t>1136</w:t>
      </w:r>
      <w:r w:rsidRPr="00F10B4F">
        <w:fldChar w:fldCharType="end"/>
      </w:r>
    </w:p>
    <w:p w14:paraId="32C397D3" w14:textId="324707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cheduledConfig</w:t>
      </w:r>
      <w:r w:rsidRPr="00F10B4F">
        <w:tab/>
      </w:r>
      <w:r w:rsidRPr="00F10B4F">
        <w:fldChar w:fldCharType="begin" w:fldLock="1"/>
      </w:r>
      <w:r w:rsidRPr="00F10B4F">
        <w:instrText xml:space="preserve"> PAGEREF _Toc131065356 \h </w:instrText>
      </w:r>
      <w:r w:rsidRPr="00F10B4F">
        <w:fldChar w:fldCharType="separate"/>
      </w:r>
      <w:r w:rsidRPr="00F10B4F">
        <w:t>1137</w:t>
      </w:r>
      <w:r w:rsidRPr="00F10B4F">
        <w:fldChar w:fldCharType="end"/>
      </w:r>
    </w:p>
    <w:p w14:paraId="14A44555" w14:textId="44570A4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DAP-Config</w:t>
      </w:r>
      <w:r w:rsidRPr="00F10B4F">
        <w:tab/>
      </w:r>
      <w:r w:rsidRPr="00F10B4F">
        <w:fldChar w:fldCharType="begin" w:fldLock="1"/>
      </w:r>
      <w:r w:rsidRPr="00F10B4F">
        <w:instrText xml:space="preserve"> PAGEREF _Toc131065357 \h </w:instrText>
      </w:r>
      <w:r w:rsidRPr="00F10B4F">
        <w:fldChar w:fldCharType="separate"/>
      </w:r>
      <w:r w:rsidRPr="00F10B4F">
        <w:t>1139</w:t>
      </w:r>
      <w:r w:rsidRPr="00F10B4F">
        <w:fldChar w:fldCharType="end"/>
      </w:r>
    </w:p>
    <w:p w14:paraId="7D0492E2" w14:textId="1E4CAD8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ervingCellInfo</w:t>
      </w:r>
      <w:r w:rsidRPr="00F10B4F">
        <w:tab/>
      </w:r>
      <w:r w:rsidRPr="00F10B4F">
        <w:fldChar w:fldCharType="begin" w:fldLock="1"/>
      </w:r>
      <w:r w:rsidRPr="00F10B4F">
        <w:instrText xml:space="preserve"> PAGEREF _Toc131065358 \h </w:instrText>
      </w:r>
      <w:r w:rsidRPr="00F10B4F">
        <w:fldChar w:fldCharType="separate"/>
      </w:r>
      <w:r w:rsidRPr="00F10B4F">
        <w:t>1140</w:t>
      </w:r>
      <w:r w:rsidRPr="00F10B4F">
        <w:fldChar w:fldCharType="end"/>
      </w:r>
    </w:p>
    <w:p w14:paraId="3383F378" w14:textId="4AF41A2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ourceIdentity</w:t>
      </w:r>
      <w:r w:rsidRPr="00F10B4F">
        <w:tab/>
      </w:r>
      <w:r w:rsidRPr="00F10B4F">
        <w:fldChar w:fldCharType="begin" w:fldLock="1"/>
      </w:r>
      <w:r w:rsidRPr="00F10B4F">
        <w:instrText xml:space="preserve"> PAGEREF _Toc131065359 \h </w:instrText>
      </w:r>
      <w:r w:rsidRPr="00F10B4F">
        <w:fldChar w:fldCharType="separate"/>
      </w:r>
      <w:r w:rsidRPr="00F10B4F">
        <w:t>1141</w:t>
      </w:r>
      <w:r w:rsidRPr="00F10B4F">
        <w:fldChar w:fldCharType="end"/>
      </w:r>
    </w:p>
    <w:p w14:paraId="682016BC" w14:textId="4EA4574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SimSun"/>
          <w:i/>
          <w:iCs/>
        </w:rPr>
        <w:t>SL-SRAP-Config</w:t>
      </w:r>
      <w:r w:rsidRPr="00F10B4F">
        <w:tab/>
      </w:r>
      <w:r w:rsidRPr="00F10B4F">
        <w:fldChar w:fldCharType="begin" w:fldLock="1"/>
      </w:r>
      <w:r w:rsidRPr="00F10B4F">
        <w:instrText xml:space="preserve"> PAGEREF _Toc131065360 \h </w:instrText>
      </w:r>
      <w:r w:rsidRPr="00F10B4F">
        <w:fldChar w:fldCharType="separate"/>
      </w:r>
      <w:r w:rsidRPr="00F10B4F">
        <w:t>1141</w:t>
      </w:r>
      <w:r w:rsidRPr="00F10B4F">
        <w:fldChar w:fldCharType="end"/>
      </w:r>
    </w:p>
    <w:p w14:paraId="321529D3" w14:textId="312B8FC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SyncConfig</w:t>
      </w:r>
      <w:r w:rsidRPr="00F10B4F">
        <w:tab/>
      </w:r>
      <w:r w:rsidRPr="00F10B4F">
        <w:fldChar w:fldCharType="begin" w:fldLock="1"/>
      </w:r>
      <w:r w:rsidRPr="00F10B4F">
        <w:instrText xml:space="preserve"> PAGEREF _Toc131065361 \h </w:instrText>
      </w:r>
      <w:r w:rsidRPr="00F10B4F">
        <w:fldChar w:fldCharType="separate"/>
      </w:r>
      <w:r w:rsidRPr="00F10B4F">
        <w:t>1142</w:t>
      </w:r>
      <w:r w:rsidRPr="00F10B4F">
        <w:fldChar w:fldCharType="end"/>
      </w:r>
    </w:p>
    <w:p w14:paraId="70F26355" w14:textId="0C99EB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hres-RSRP-List</w:t>
      </w:r>
      <w:r w:rsidRPr="00F10B4F">
        <w:tab/>
      </w:r>
      <w:r w:rsidRPr="00F10B4F">
        <w:fldChar w:fldCharType="begin" w:fldLock="1"/>
      </w:r>
      <w:r w:rsidRPr="00F10B4F">
        <w:instrText xml:space="preserve"> PAGEREF _Toc131065362 \h </w:instrText>
      </w:r>
      <w:r w:rsidRPr="00F10B4F">
        <w:fldChar w:fldCharType="separate"/>
      </w:r>
      <w:r w:rsidRPr="00F10B4F">
        <w:t>1144</w:t>
      </w:r>
      <w:r w:rsidRPr="00F10B4F">
        <w:fldChar w:fldCharType="end"/>
      </w:r>
    </w:p>
    <w:p w14:paraId="1DD9B25C" w14:textId="33CDEB3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xPower</w:t>
      </w:r>
      <w:r w:rsidRPr="00F10B4F">
        <w:tab/>
      </w:r>
      <w:r w:rsidRPr="00F10B4F">
        <w:fldChar w:fldCharType="begin" w:fldLock="1"/>
      </w:r>
      <w:r w:rsidRPr="00F10B4F">
        <w:instrText xml:space="preserve"> PAGEREF _Toc131065363 \h </w:instrText>
      </w:r>
      <w:r w:rsidRPr="00F10B4F">
        <w:fldChar w:fldCharType="separate"/>
      </w:r>
      <w:r w:rsidRPr="00F10B4F">
        <w:t>1144</w:t>
      </w:r>
      <w:r w:rsidRPr="00F10B4F">
        <w:fldChar w:fldCharType="end"/>
      </w:r>
    </w:p>
    <w:p w14:paraId="439C3E46" w14:textId="55DB680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TypeTxSync</w:t>
      </w:r>
      <w:r w:rsidRPr="00F10B4F">
        <w:tab/>
      </w:r>
      <w:r w:rsidRPr="00F10B4F">
        <w:fldChar w:fldCharType="begin" w:fldLock="1"/>
      </w:r>
      <w:r w:rsidRPr="00F10B4F">
        <w:instrText xml:space="preserve"> PAGEREF _Toc131065364 \h </w:instrText>
      </w:r>
      <w:r w:rsidRPr="00F10B4F">
        <w:fldChar w:fldCharType="separate"/>
      </w:r>
      <w:r w:rsidRPr="00F10B4F">
        <w:t>1144</w:t>
      </w:r>
      <w:r w:rsidRPr="00F10B4F">
        <w:fldChar w:fldCharType="end"/>
      </w:r>
    </w:p>
    <w:p w14:paraId="5C0DEEE0" w14:textId="50490A7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UE-SelectedConfig</w:t>
      </w:r>
      <w:r w:rsidRPr="00F10B4F">
        <w:tab/>
      </w:r>
      <w:r w:rsidRPr="00F10B4F">
        <w:fldChar w:fldCharType="begin" w:fldLock="1"/>
      </w:r>
      <w:r w:rsidRPr="00F10B4F">
        <w:instrText xml:space="preserve"> PAGEREF _Toc131065365 \h </w:instrText>
      </w:r>
      <w:r w:rsidRPr="00F10B4F">
        <w:fldChar w:fldCharType="separate"/>
      </w:r>
      <w:r w:rsidRPr="00F10B4F">
        <w:t>1145</w:t>
      </w:r>
      <w:r w:rsidRPr="00F10B4F">
        <w:fldChar w:fldCharType="end"/>
      </w:r>
    </w:p>
    <w:p w14:paraId="1D91F359" w14:textId="3CC5741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ZoneConfig</w:t>
      </w:r>
      <w:r w:rsidRPr="00F10B4F">
        <w:tab/>
      </w:r>
      <w:r w:rsidRPr="00F10B4F">
        <w:fldChar w:fldCharType="begin" w:fldLock="1"/>
      </w:r>
      <w:r w:rsidRPr="00F10B4F">
        <w:instrText xml:space="preserve"> PAGEREF _Toc131065366 \h </w:instrText>
      </w:r>
      <w:r w:rsidRPr="00F10B4F">
        <w:fldChar w:fldCharType="separate"/>
      </w:r>
      <w:r w:rsidRPr="00F10B4F">
        <w:t>1145</w:t>
      </w:r>
      <w:r w:rsidRPr="00F10B4F">
        <w:fldChar w:fldCharType="end"/>
      </w:r>
    </w:p>
    <w:p w14:paraId="03316D5C" w14:textId="3E4ED73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RB-Uu-ConfigIndex</w:t>
      </w:r>
      <w:r w:rsidRPr="00F10B4F">
        <w:tab/>
      </w:r>
      <w:r w:rsidRPr="00F10B4F">
        <w:fldChar w:fldCharType="begin" w:fldLock="1"/>
      </w:r>
      <w:r w:rsidRPr="00F10B4F">
        <w:instrText xml:space="preserve"> PAGEREF _Toc131065367 \h </w:instrText>
      </w:r>
      <w:r w:rsidRPr="00F10B4F">
        <w:fldChar w:fldCharType="separate"/>
      </w:r>
      <w:r w:rsidRPr="00F10B4F">
        <w:t>1146</w:t>
      </w:r>
      <w:r w:rsidRPr="00F10B4F">
        <w:fldChar w:fldCharType="end"/>
      </w:r>
    </w:p>
    <w:p w14:paraId="1A3D159A" w14:textId="4F03BF4E" w:rsidR="00540CB2" w:rsidRPr="00F10B4F" w:rsidRDefault="00540CB2">
      <w:pPr>
        <w:pStyle w:val="TOC3"/>
        <w:rPr>
          <w:rFonts w:asciiTheme="minorHAnsi" w:eastAsiaTheme="minorEastAsia" w:hAnsiTheme="minorHAnsi" w:cstheme="minorBidi"/>
          <w:sz w:val="22"/>
          <w:szCs w:val="22"/>
        </w:rPr>
      </w:pPr>
      <w:r w:rsidRPr="00F10B4F">
        <w:t>6.3.</w:t>
      </w:r>
      <w:r w:rsidRPr="00F10B4F">
        <w:rPr>
          <w:lang w:eastAsia="zh-CN"/>
        </w:rPr>
        <w:t>6</w:t>
      </w:r>
      <w:r w:rsidRPr="00F10B4F">
        <w:rPr>
          <w:rFonts w:asciiTheme="minorHAnsi" w:eastAsiaTheme="minorEastAsia" w:hAnsiTheme="minorHAnsi" w:cstheme="minorBidi"/>
          <w:sz w:val="22"/>
          <w:szCs w:val="22"/>
        </w:rPr>
        <w:tab/>
      </w:r>
      <w:r w:rsidRPr="00F10B4F">
        <w:t>MBS information elements</w:t>
      </w:r>
      <w:r w:rsidRPr="00F10B4F">
        <w:tab/>
      </w:r>
      <w:r w:rsidRPr="00F10B4F">
        <w:fldChar w:fldCharType="begin" w:fldLock="1"/>
      </w:r>
      <w:r w:rsidRPr="00F10B4F">
        <w:instrText xml:space="preserve"> PAGEREF _Toc131065368 \h </w:instrText>
      </w:r>
      <w:r w:rsidRPr="00F10B4F">
        <w:fldChar w:fldCharType="separate"/>
      </w:r>
      <w:r w:rsidRPr="00F10B4F">
        <w:t>1146</w:t>
      </w:r>
      <w:r w:rsidRPr="00F10B4F">
        <w:fldChar w:fldCharType="end"/>
      </w:r>
    </w:p>
    <w:p w14:paraId="34726ABF" w14:textId="2D04E80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arrierFreqListMBS</w:t>
      </w:r>
      <w:r w:rsidRPr="00F10B4F">
        <w:tab/>
      </w:r>
      <w:r w:rsidRPr="00F10B4F">
        <w:fldChar w:fldCharType="begin" w:fldLock="1"/>
      </w:r>
      <w:r w:rsidRPr="00F10B4F">
        <w:instrText xml:space="preserve"> PAGEREF _Toc131065369 \h </w:instrText>
      </w:r>
      <w:r w:rsidRPr="00F10B4F">
        <w:fldChar w:fldCharType="separate"/>
      </w:r>
      <w:r w:rsidRPr="00F10B4F">
        <w:t>1146</w:t>
      </w:r>
      <w:r w:rsidRPr="00F10B4F">
        <w:fldChar w:fldCharType="end"/>
      </w:r>
    </w:p>
    <w:p w14:paraId="2475FBE7" w14:textId="69E915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FR-</w:t>
      </w:r>
      <w:r w:rsidRPr="00F10B4F">
        <w:rPr>
          <w:i/>
          <w:iCs/>
        </w:rPr>
        <w:t>ConfigMCCH</w:t>
      </w:r>
      <w:r w:rsidRPr="00F10B4F">
        <w:rPr>
          <w:i/>
        </w:rPr>
        <w:t>-MTCH</w:t>
      </w:r>
      <w:r w:rsidRPr="00F10B4F">
        <w:tab/>
      </w:r>
      <w:r w:rsidRPr="00F10B4F">
        <w:fldChar w:fldCharType="begin" w:fldLock="1"/>
      </w:r>
      <w:r w:rsidRPr="00F10B4F">
        <w:instrText xml:space="preserve"> PAGEREF _Toc131065370 \h </w:instrText>
      </w:r>
      <w:r w:rsidRPr="00F10B4F">
        <w:fldChar w:fldCharType="separate"/>
      </w:r>
      <w:r w:rsidRPr="00F10B4F">
        <w:t>1147</w:t>
      </w:r>
      <w:r w:rsidRPr="00F10B4F">
        <w:fldChar w:fldCharType="end"/>
      </w:r>
    </w:p>
    <w:p w14:paraId="5D4D9094" w14:textId="5B546EB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DRX-</w:t>
      </w:r>
      <w:r w:rsidRPr="00F10B4F">
        <w:rPr>
          <w:i/>
          <w:iCs/>
        </w:rPr>
        <w:t>ConfigPTM</w:t>
      </w:r>
      <w:r w:rsidRPr="00F10B4F">
        <w:tab/>
      </w:r>
      <w:r w:rsidRPr="00F10B4F">
        <w:fldChar w:fldCharType="begin" w:fldLock="1"/>
      </w:r>
      <w:r w:rsidRPr="00F10B4F">
        <w:instrText xml:space="preserve"> PAGEREF _Toc131065371 \h </w:instrText>
      </w:r>
      <w:r w:rsidRPr="00F10B4F">
        <w:fldChar w:fldCharType="separate"/>
      </w:r>
      <w:r w:rsidRPr="00F10B4F">
        <w:t>1148</w:t>
      </w:r>
      <w:r w:rsidRPr="00F10B4F">
        <w:fldChar w:fldCharType="end"/>
      </w:r>
    </w:p>
    <w:p w14:paraId="03B0586F" w14:textId="2D55C8C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NeighbourCellList</w:t>
      </w:r>
      <w:r w:rsidRPr="00F10B4F">
        <w:tab/>
      </w:r>
      <w:r w:rsidRPr="00F10B4F">
        <w:fldChar w:fldCharType="begin" w:fldLock="1"/>
      </w:r>
      <w:r w:rsidRPr="00F10B4F">
        <w:instrText xml:space="preserve"> PAGEREF _Toc131065372 \h </w:instrText>
      </w:r>
      <w:r w:rsidRPr="00F10B4F">
        <w:fldChar w:fldCharType="separate"/>
      </w:r>
      <w:r w:rsidRPr="00F10B4F">
        <w:t>1149</w:t>
      </w:r>
      <w:r w:rsidRPr="00F10B4F">
        <w:fldChar w:fldCharType="end"/>
      </w:r>
    </w:p>
    <w:p w14:paraId="1F3D458F" w14:textId="701B3C9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ServiceList</w:t>
      </w:r>
      <w:r w:rsidRPr="00F10B4F">
        <w:tab/>
      </w:r>
      <w:r w:rsidRPr="00F10B4F">
        <w:fldChar w:fldCharType="begin" w:fldLock="1"/>
      </w:r>
      <w:r w:rsidRPr="00F10B4F">
        <w:instrText xml:space="preserve"> PAGEREF _Toc131065373 \h </w:instrText>
      </w:r>
      <w:r w:rsidRPr="00F10B4F">
        <w:fldChar w:fldCharType="separate"/>
      </w:r>
      <w:r w:rsidRPr="00F10B4F">
        <w:t>1150</w:t>
      </w:r>
      <w:r w:rsidRPr="00F10B4F">
        <w:fldChar w:fldCharType="end"/>
      </w:r>
    </w:p>
    <w:p w14:paraId="0CA25160" w14:textId="57FB603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BS-</w:t>
      </w:r>
      <w:r w:rsidRPr="00F10B4F">
        <w:rPr>
          <w:i/>
          <w:iCs/>
        </w:rPr>
        <w:t>SessionInfoList</w:t>
      </w:r>
      <w:r w:rsidRPr="00F10B4F">
        <w:tab/>
      </w:r>
      <w:r w:rsidRPr="00F10B4F">
        <w:fldChar w:fldCharType="begin" w:fldLock="1"/>
      </w:r>
      <w:r w:rsidRPr="00F10B4F">
        <w:instrText xml:space="preserve"> PAGEREF _Toc131065374 \h </w:instrText>
      </w:r>
      <w:r w:rsidRPr="00F10B4F">
        <w:fldChar w:fldCharType="separate"/>
      </w:r>
      <w:r w:rsidRPr="00F10B4F">
        <w:t>1150</w:t>
      </w:r>
      <w:r w:rsidRPr="00F10B4F">
        <w:fldChar w:fldCharType="end"/>
      </w:r>
    </w:p>
    <w:p w14:paraId="4A187BDC" w14:textId="5C60050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TCH-SSB-MappingWindowList</w:t>
      </w:r>
      <w:r w:rsidRPr="00F10B4F">
        <w:tab/>
      </w:r>
      <w:r w:rsidRPr="00F10B4F">
        <w:fldChar w:fldCharType="begin" w:fldLock="1"/>
      </w:r>
      <w:r w:rsidRPr="00F10B4F">
        <w:instrText xml:space="preserve"> PAGEREF _Toc131065375 \h </w:instrText>
      </w:r>
      <w:r w:rsidRPr="00F10B4F">
        <w:fldChar w:fldCharType="separate"/>
      </w:r>
      <w:r w:rsidRPr="00F10B4F">
        <w:t>1153</w:t>
      </w:r>
      <w:r w:rsidRPr="00F10B4F">
        <w:fldChar w:fldCharType="end"/>
      </w:r>
    </w:p>
    <w:p w14:paraId="2854724D" w14:textId="1E0A0A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DSCH-ConfigBroadcast</w:t>
      </w:r>
      <w:r w:rsidRPr="00F10B4F">
        <w:tab/>
      </w:r>
      <w:r w:rsidRPr="00F10B4F">
        <w:fldChar w:fldCharType="begin" w:fldLock="1"/>
      </w:r>
      <w:r w:rsidRPr="00F10B4F">
        <w:instrText xml:space="preserve"> PAGEREF _Toc131065376 \h </w:instrText>
      </w:r>
      <w:r w:rsidRPr="00F10B4F">
        <w:fldChar w:fldCharType="separate"/>
      </w:r>
      <w:r w:rsidRPr="00F10B4F">
        <w:t>1153</w:t>
      </w:r>
      <w:r w:rsidRPr="00F10B4F">
        <w:fldChar w:fldCharType="end"/>
      </w:r>
    </w:p>
    <w:p w14:paraId="4AB1C379" w14:textId="177A806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TMGI</w:t>
      </w:r>
      <w:r w:rsidRPr="00F10B4F">
        <w:tab/>
      </w:r>
      <w:r w:rsidRPr="00F10B4F">
        <w:fldChar w:fldCharType="begin" w:fldLock="1"/>
      </w:r>
      <w:r w:rsidRPr="00F10B4F">
        <w:instrText xml:space="preserve"> PAGEREF _Toc131065377 \h </w:instrText>
      </w:r>
      <w:r w:rsidRPr="00F10B4F">
        <w:fldChar w:fldCharType="separate"/>
      </w:r>
      <w:r w:rsidRPr="00F10B4F">
        <w:t>1155</w:t>
      </w:r>
      <w:r w:rsidRPr="00F10B4F">
        <w:fldChar w:fldCharType="end"/>
      </w:r>
    </w:p>
    <w:p w14:paraId="20A4C815" w14:textId="0F912C5B" w:rsidR="00540CB2" w:rsidRPr="00F10B4F" w:rsidRDefault="00540CB2">
      <w:pPr>
        <w:pStyle w:val="TOC2"/>
        <w:rPr>
          <w:rFonts w:asciiTheme="minorHAnsi" w:eastAsiaTheme="minorEastAsia" w:hAnsiTheme="minorHAnsi" w:cstheme="minorBidi"/>
          <w:sz w:val="22"/>
          <w:szCs w:val="22"/>
        </w:rPr>
      </w:pPr>
      <w:r w:rsidRPr="00F10B4F">
        <w:t>6.4</w:t>
      </w:r>
      <w:r w:rsidRPr="00F10B4F">
        <w:rPr>
          <w:rFonts w:asciiTheme="minorHAnsi" w:eastAsiaTheme="minorEastAsia" w:hAnsiTheme="minorHAnsi" w:cstheme="minorBidi"/>
          <w:sz w:val="22"/>
          <w:szCs w:val="22"/>
        </w:rPr>
        <w:tab/>
      </w:r>
      <w:r w:rsidRPr="00F10B4F">
        <w:t>RRC multiplicity and type constraint values</w:t>
      </w:r>
      <w:r w:rsidRPr="00F10B4F">
        <w:tab/>
      </w:r>
      <w:r w:rsidRPr="00F10B4F">
        <w:fldChar w:fldCharType="begin" w:fldLock="1"/>
      </w:r>
      <w:r w:rsidRPr="00F10B4F">
        <w:instrText xml:space="preserve"> PAGEREF _Toc131065378 \h </w:instrText>
      </w:r>
      <w:r w:rsidRPr="00F10B4F">
        <w:fldChar w:fldCharType="separate"/>
      </w:r>
      <w:r w:rsidRPr="00F10B4F">
        <w:t>1155</w:t>
      </w:r>
      <w:r w:rsidRPr="00F10B4F">
        <w:fldChar w:fldCharType="end"/>
      </w:r>
    </w:p>
    <w:p w14:paraId="6C9CA046" w14:textId="78FC5E0F" w:rsidR="00540CB2" w:rsidRPr="00F10B4F" w:rsidRDefault="00540CB2">
      <w:pPr>
        <w:pStyle w:val="TOC3"/>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Multiplicity and type constraint definitions</w:t>
      </w:r>
      <w:r w:rsidRPr="00F10B4F">
        <w:tab/>
      </w:r>
      <w:r w:rsidRPr="00F10B4F">
        <w:fldChar w:fldCharType="begin" w:fldLock="1"/>
      </w:r>
      <w:r w:rsidRPr="00F10B4F">
        <w:instrText xml:space="preserve"> PAGEREF _Toc131065379 \h </w:instrText>
      </w:r>
      <w:r w:rsidRPr="00F10B4F">
        <w:fldChar w:fldCharType="separate"/>
      </w:r>
      <w:r w:rsidRPr="00F10B4F">
        <w:t>1155</w:t>
      </w:r>
      <w:r w:rsidRPr="00F10B4F">
        <w:fldChar w:fldCharType="end"/>
      </w:r>
    </w:p>
    <w:p w14:paraId="4FBD84AE" w14:textId="49439F2C" w:rsidR="00540CB2" w:rsidRPr="00F10B4F" w:rsidRDefault="00540CB2">
      <w:pPr>
        <w:pStyle w:val="TOC3"/>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End of NR-RRC-Definitions</w:t>
      </w:r>
      <w:r w:rsidRPr="00F10B4F">
        <w:tab/>
      </w:r>
      <w:r w:rsidRPr="00F10B4F">
        <w:fldChar w:fldCharType="begin" w:fldLock="1"/>
      </w:r>
      <w:r w:rsidRPr="00F10B4F">
        <w:instrText xml:space="preserve"> PAGEREF _Toc131065380 \h </w:instrText>
      </w:r>
      <w:r w:rsidRPr="00F10B4F">
        <w:fldChar w:fldCharType="separate"/>
      </w:r>
      <w:r w:rsidRPr="00F10B4F">
        <w:t>1163</w:t>
      </w:r>
      <w:r w:rsidRPr="00F10B4F">
        <w:fldChar w:fldCharType="end"/>
      </w:r>
    </w:p>
    <w:p w14:paraId="3497ECBD" w14:textId="6973F513" w:rsidR="00540CB2" w:rsidRPr="00F10B4F" w:rsidRDefault="00540CB2">
      <w:pPr>
        <w:pStyle w:val="TOC2"/>
        <w:rPr>
          <w:rFonts w:asciiTheme="minorHAnsi" w:eastAsiaTheme="minorEastAsia" w:hAnsiTheme="minorHAnsi" w:cstheme="minorBidi"/>
          <w:sz w:val="22"/>
          <w:szCs w:val="22"/>
        </w:rPr>
      </w:pPr>
      <w:r w:rsidRPr="00F10B4F">
        <w:t>6.5</w:t>
      </w:r>
      <w:r w:rsidRPr="00F10B4F">
        <w:rPr>
          <w:rFonts w:asciiTheme="minorHAnsi" w:eastAsiaTheme="minorEastAsia" w:hAnsiTheme="minorHAnsi" w:cstheme="minorBidi"/>
          <w:sz w:val="22"/>
          <w:szCs w:val="22"/>
        </w:rPr>
        <w:tab/>
      </w:r>
      <w:r w:rsidRPr="00F10B4F">
        <w:t>Short Message</w:t>
      </w:r>
      <w:r w:rsidRPr="00F10B4F">
        <w:tab/>
      </w:r>
      <w:r w:rsidRPr="00F10B4F">
        <w:fldChar w:fldCharType="begin" w:fldLock="1"/>
      </w:r>
      <w:r w:rsidRPr="00F10B4F">
        <w:instrText xml:space="preserve"> PAGEREF _Toc131065381 \h </w:instrText>
      </w:r>
      <w:r w:rsidRPr="00F10B4F">
        <w:fldChar w:fldCharType="separate"/>
      </w:r>
      <w:r w:rsidRPr="00F10B4F">
        <w:t>1163</w:t>
      </w:r>
      <w:r w:rsidRPr="00F10B4F">
        <w:fldChar w:fldCharType="end"/>
      </w:r>
    </w:p>
    <w:p w14:paraId="4361ED38" w14:textId="17B19BAE" w:rsidR="00540CB2" w:rsidRPr="00F10B4F" w:rsidRDefault="00540CB2">
      <w:pPr>
        <w:pStyle w:val="TOC2"/>
        <w:rPr>
          <w:rFonts w:asciiTheme="minorHAnsi" w:eastAsiaTheme="minorEastAsia" w:hAnsiTheme="minorHAnsi" w:cstheme="minorBidi"/>
          <w:sz w:val="22"/>
          <w:szCs w:val="22"/>
        </w:rPr>
      </w:pPr>
      <w:r w:rsidRPr="00F10B4F">
        <w:t>6.6</w:t>
      </w:r>
      <w:r w:rsidRPr="00F10B4F">
        <w:rPr>
          <w:rFonts w:asciiTheme="minorHAnsi" w:eastAsiaTheme="minorEastAsia" w:hAnsiTheme="minorHAnsi" w:cstheme="minorBidi"/>
          <w:sz w:val="22"/>
          <w:szCs w:val="22"/>
        </w:rPr>
        <w:tab/>
      </w:r>
      <w:r w:rsidRPr="00F10B4F">
        <w:t>PC5 RRC messages</w:t>
      </w:r>
      <w:r w:rsidRPr="00F10B4F">
        <w:tab/>
      </w:r>
      <w:r w:rsidRPr="00F10B4F">
        <w:fldChar w:fldCharType="begin" w:fldLock="1"/>
      </w:r>
      <w:r w:rsidRPr="00F10B4F">
        <w:instrText xml:space="preserve"> PAGEREF _Toc131065382 \h </w:instrText>
      </w:r>
      <w:r w:rsidRPr="00F10B4F">
        <w:fldChar w:fldCharType="separate"/>
      </w:r>
      <w:r w:rsidRPr="00F10B4F">
        <w:t>1164</w:t>
      </w:r>
      <w:r w:rsidRPr="00F10B4F">
        <w:fldChar w:fldCharType="end"/>
      </w:r>
    </w:p>
    <w:p w14:paraId="1ED66007" w14:textId="57755A13" w:rsidR="00540CB2" w:rsidRPr="00F10B4F" w:rsidRDefault="00540CB2">
      <w:pPr>
        <w:pStyle w:val="TOC3"/>
        <w:rPr>
          <w:rFonts w:asciiTheme="minorHAnsi" w:eastAsiaTheme="minorEastAsia" w:hAnsiTheme="minorHAnsi" w:cstheme="minorBidi"/>
          <w:sz w:val="22"/>
          <w:szCs w:val="22"/>
        </w:rPr>
      </w:pPr>
      <w:r w:rsidRPr="00F10B4F">
        <w:t>6.6.1</w:t>
      </w:r>
      <w:r w:rsidRPr="00F10B4F">
        <w:rPr>
          <w:rFonts w:asciiTheme="minorHAnsi" w:eastAsiaTheme="minorEastAsia" w:hAnsiTheme="minorHAnsi" w:cstheme="minorBidi"/>
          <w:sz w:val="22"/>
          <w:szCs w:val="22"/>
        </w:rPr>
        <w:tab/>
      </w:r>
      <w:r w:rsidRPr="00F10B4F">
        <w:t>General message structure</w:t>
      </w:r>
      <w:r w:rsidRPr="00F10B4F">
        <w:tab/>
      </w:r>
      <w:r w:rsidRPr="00F10B4F">
        <w:fldChar w:fldCharType="begin" w:fldLock="1"/>
      </w:r>
      <w:r w:rsidRPr="00F10B4F">
        <w:instrText xml:space="preserve"> PAGEREF _Toc131065383 \h </w:instrText>
      </w:r>
      <w:r w:rsidRPr="00F10B4F">
        <w:fldChar w:fldCharType="separate"/>
      </w:r>
      <w:r w:rsidRPr="00F10B4F">
        <w:t>1164</w:t>
      </w:r>
      <w:r w:rsidRPr="00F10B4F">
        <w:fldChar w:fldCharType="end"/>
      </w:r>
    </w:p>
    <w:p w14:paraId="212EA87D" w14:textId="7477A50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PC5-RRC-Definitions</w:t>
      </w:r>
      <w:r w:rsidRPr="00F10B4F">
        <w:tab/>
      </w:r>
      <w:r w:rsidRPr="00F10B4F">
        <w:fldChar w:fldCharType="begin" w:fldLock="1"/>
      </w:r>
      <w:r w:rsidRPr="00F10B4F">
        <w:instrText xml:space="preserve"> PAGEREF _Toc131065384 \h </w:instrText>
      </w:r>
      <w:r w:rsidRPr="00F10B4F">
        <w:fldChar w:fldCharType="separate"/>
      </w:r>
      <w:r w:rsidRPr="00F10B4F">
        <w:t>1164</w:t>
      </w:r>
      <w:r w:rsidRPr="00F10B4F">
        <w:fldChar w:fldCharType="end"/>
      </w:r>
    </w:p>
    <w:p w14:paraId="160282E1" w14:textId="165E7A5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BCCH-SL-BCH-Message</w:t>
      </w:r>
      <w:r w:rsidRPr="00F10B4F">
        <w:tab/>
      </w:r>
      <w:r w:rsidRPr="00F10B4F">
        <w:fldChar w:fldCharType="begin" w:fldLock="1"/>
      </w:r>
      <w:r w:rsidRPr="00F10B4F">
        <w:instrText xml:space="preserve"> PAGEREF _Toc131065385 \h </w:instrText>
      </w:r>
      <w:r w:rsidRPr="00F10B4F">
        <w:fldChar w:fldCharType="separate"/>
      </w:r>
      <w:r w:rsidRPr="00F10B4F">
        <w:t>1165</w:t>
      </w:r>
      <w:r w:rsidRPr="00F10B4F">
        <w:fldChar w:fldCharType="end"/>
      </w:r>
    </w:p>
    <w:p w14:paraId="79639F71" w14:textId="693FD6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CCH-Message</w:t>
      </w:r>
      <w:r w:rsidRPr="00F10B4F">
        <w:tab/>
      </w:r>
      <w:r w:rsidRPr="00F10B4F">
        <w:fldChar w:fldCharType="begin" w:fldLock="1"/>
      </w:r>
      <w:r w:rsidRPr="00F10B4F">
        <w:instrText xml:space="preserve"> PAGEREF _Toc131065386 \h </w:instrText>
      </w:r>
      <w:r w:rsidRPr="00F10B4F">
        <w:fldChar w:fldCharType="separate"/>
      </w:r>
      <w:r w:rsidRPr="00F10B4F">
        <w:t>1165</w:t>
      </w:r>
      <w:r w:rsidRPr="00F10B4F">
        <w:fldChar w:fldCharType="end"/>
      </w:r>
    </w:p>
    <w:p w14:paraId="7DE8AA9B" w14:textId="42F7476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MasterInformationBlockSidelink</w:t>
      </w:r>
      <w:r w:rsidRPr="00F10B4F">
        <w:tab/>
      </w:r>
      <w:r w:rsidRPr="00F10B4F">
        <w:fldChar w:fldCharType="begin" w:fldLock="1"/>
      </w:r>
      <w:r w:rsidRPr="00F10B4F">
        <w:instrText xml:space="preserve"> PAGEREF _Toc131065387 \h </w:instrText>
      </w:r>
      <w:r w:rsidRPr="00F10B4F">
        <w:fldChar w:fldCharType="separate"/>
      </w:r>
      <w:r w:rsidRPr="00F10B4F">
        <w:t>1166</w:t>
      </w:r>
      <w:r w:rsidRPr="00F10B4F">
        <w:fldChar w:fldCharType="end"/>
      </w:r>
    </w:p>
    <w:p w14:paraId="61E6068D" w14:textId="5479133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MeasurementReportSidelink</w:t>
      </w:r>
      <w:r w:rsidRPr="00F10B4F">
        <w:tab/>
      </w:r>
      <w:r w:rsidRPr="00F10B4F">
        <w:fldChar w:fldCharType="begin" w:fldLock="1"/>
      </w:r>
      <w:r w:rsidRPr="00F10B4F">
        <w:instrText xml:space="preserve"> PAGEREF _Toc131065388 \h </w:instrText>
      </w:r>
      <w:r w:rsidRPr="00F10B4F">
        <w:fldChar w:fldCharType="separate"/>
      </w:r>
      <w:r w:rsidRPr="00F10B4F">
        <w:t>1167</w:t>
      </w:r>
      <w:r w:rsidRPr="00F10B4F">
        <w:fldChar w:fldCharType="end"/>
      </w:r>
    </w:p>
    <w:p w14:paraId="50962E02" w14:textId="0F5F9B6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otificationMessageSidelink</w:t>
      </w:r>
      <w:r w:rsidRPr="00F10B4F">
        <w:tab/>
      </w:r>
      <w:r w:rsidRPr="00F10B4F">
        <w:fldChar w:fldCharType="begin" w:fldLock="1"/>
      </w:r>
      <w:r w:rsidRPr="00F10B4F">
        <w:instrText xml:space="preserve"> PAGEREF _Toc131065389 \h </w:instrText>
      </w:r>
      <w:r w:rsidRPr="00F10B4F">
        <w:fldChar w:fldCharType="separate"/>
      </w:r>
      <w:r w:rsidRPr="00F10B4F">
        <w:t>1168</w:t>
      </w:r>
      <w:r w:rsidRPr="00F10B4F">
        <w:fldChar w:fldCharType="end"/>
      </w:r>
    </w:p>
    <w:p w14:paraId="2C6FD3F3" w14:textId="0EE0A67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emoteUEInformationSidelink</w:t>
      </w:r>
      <w:r w:rsidRPr="00F10B4F">
        <w:tab/>
      </w:r>
      <w:r w:rsidRPr="00F10B4F">
        <w:fldChar w:fldCharType="begin" w:fldLock="1"/>
      </w:r>
      <w:r w:rsidRPr="00F10B4F">
        <w:instrText xml:space="preserve"> PAGEREF _Toc131065390 \h </w:instrText>
      </w:r>
      <w:r w:rsidRPr="00F10B4F">
        <w:fldChar w:fldCharType="separate"/>
      </w:r>
      <w:r w:rsidRPr="00F10B4F">
        <w:t>1169</w:t>
      </w:r>
      <w:r w:rsidRPr="00F10B4F">
        <w:fldChar w:fldCharType="end"/>
      </w:r>
    </w:p>
    <w:p w14:paraId="5922E738" w14:textId="7D8D51C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Sidelink</w:t>
      </w:r>
      <w:r w:rsidRPr="00F10B4F">
        <w:tab/>
      </w:r>
      <w:r w:rsidRPr="00F10B4F">
        <w:fldChar w:fldCharType="begin" w:fldLock="1"/>
      </w:r>
      <w:r w:rsidRPr="00F10B4F">
        <w:instrText xml:space="preserve"> PAGEREF _Toc131065391 \h </w:instrText>
      </w:r>
      <w:r w:rsidRPr="00F10B4F">
        <w:fldChar w:fldCharType="separate"/>
      </w:r>
      <w:r w:rsidRPr="00F10B4F">
        <w:t>1170</w:t>
      </w:r>
      <w:r w:rsidRPr="00F10B4F">
        <w:fldChar w:fldCharType="end"/>
      </w:r>
    </w:p>
    <w:p w14:paraId="2B0D364C" w14:textId="64B68E3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CompleteSidelink</w:t>
      </w:r>
      <w:r w:rsidRPr="00F10B4F">
        <w:tab/>
      </w:r>
      <w:r w:rsidRPr="00F10B4F">
        <w:fldChar w:fldCharType="begin" w:fldLock="1"/>
      </w:r>
      <w:r w:rsidRPr="00F10B4F">
        <w:instrText xml:space="preserve"> PAGEREF _Toc131065392 \h </w:instrText>
      </w:r>
      <w:r w:rsidRPr="00F10B4F">
        <w:fldChar w:fldCharType="separate"/>
      </w:r>
      <w:r w:rsidRPr="00F10B4F">
        <w:t>1173</w:t>
      </w:r>
      <w:r w:rsidRPr="00F10B4F">
        <w:fldChar w:fldCharType="end"/>
      </w:r>
    </w:p>
    <w:p w14:paraId="34E8CB1D" w14:textId="7BB9BD9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RRCReconfigurationFailureSidelink</w:t>
      </w:r>
      <w:r w:rsidRPr="00F10B4F">
        <w:tab/>
      </w:r>
      <w:r w:rsidRPr="00F10B4F">
        <w:fldChar w:fldCharType="begin" w:fldLock="1"/>
      </w:r>
      <w:r w:rsidRPr="00F10B4F">
        <w:instrText xml:space="preserve"> PAGEREF _Toc131065393 \h </w:instrText>
      </w:r>
      <w:r w:rsidRPr="00F10B4F">
        <w:fldChar w:fldCharType="separate"/>
      </w:r>
      <w:r w:rsidRPr="00F10B4F">
        <w:t>1174</w:t>
      </w:r>
      <w:r w:rsidRPr="00F10B4F">
        <w:fldChar w:fldCharType="end"/>
      </w:r>
    </w:p>
    <w:p w14:paraId="61C4F8A4" w14:textId="4BE3594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AssistanceInformationSidelink</w:t>
      </w:r>
      <w:r w:rsidRPr="00F10B4F">
        <w:tab/>
      </w:r>
      <w:r w:rsidRPr="00F10B4F">
        <w:fldChar w:fldCharType="begin" w:fldLock="1"/>
      </w:r>
      <w:r w:rsidRPr="00F10B4F">
        <w:instrText xml:space="preserve"> PAGEREF _Toc131065394 \h </w:instrText>
      </w:r>
      <w:r w:rsidRPr="00F10B4F">
        <w:fldChar w:fldCharType="separate"/>
      </w:r>
      <w:r w:rsidRPr="00F10B4F">
        <w:t>1175</w:t>
      </w:r>
      <w:r w:rsidRPr="00F10B4F">
        <w:fldChar w:fldCharType="end"/>
      </w:r>
    </w:p>
    <w:p w14:paraId="5C839500" w14:textId="2D0C6D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CapabilityEnquirySidelink</w:t>
      </w:r>
      <w:r w:rsidRPr="00F10B4F">
        <w:tab/>
      </w:r>
      <w:r w:rsidRPr="00F10B4F">
        <w:fldChar w:fldCharType="begin" w:fldLock="1"/>
      </w:r>
      <w:r w:rsidRPr="00F10B4F">
        <w:instrText xml:space="preserve"> PAGEREF _Toc131065395 \h </w:instrText>
      </w:r>
      <w:r w:rsidRPr="00F10B4F">
        <w:fldChar w:fldCharType="separate"/>
      </w:r>
      <w:r w:rsidRPr="00F10B4F">
        <w:t>1176</w:t>
      </w:r>
      <w:r w:rsidRPr="00F10B4F">
        <w:fldChar w:fldCharType="end"/>
      </w:r>
    </w:p>
    <w:p w14:paraId="3EF810A5" w14:textId="2A188B4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ECapabilityInformationSidelink</w:t>
      </w:r>
      <w:r w:rsidRPr="00F10B4F">
        <w:tab/>
      </w:r>
      <w:r w:rsidRPr="00F10B4F">
        <w:fldChar w:fldCharType="begin" w:fldLock="1"/>
      </w:r>
      <w:r w:rsidRPr="00F10B4F">
        <w:instrText xml:space="preserve"> PAGEREF _Toc131065396 \h </w:instrText>
      </w:r>
      <w:r w:rsidRPr="00F10B4F">
        <w:fldChar w:fldCharType="separate"/>
      </w:r>
      <w:r w:rsidRPr="00F10B4F">
        <w:t>1177</w:t>
      </w:r>
      <w:r w:rsidRPr="00F10B4F">
        <w:fldChar w:fldCharType="end"/>
      </w:r>
    </w:p>
    <w:p w14:paraId="4DA35625" w14:textId="0E5C8000"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UuMessageTransferSidelink</w:t>
      </w:r>
      <w:r w:rsidRPr="00F10B4F">
        <w:tab/>
      </w:r>
      <w:r w:rsidRPr="00F10B4F">
        <w:fldChar w:fldCharType="begin" w:fldLock="1"/>
      </w:r>
      <w:r w:rsidRPr="00F10B4F">
        <w:instrText xml:space="preserve"> PAGEREF _Toc131065397 \h </w:instrText>
      </w:r>
      <w:r w:rsidRPr="00F10B4F">
        <w:fldChar w:fldCharType="separate"/>
      </w:r>
      <w:r w:rsidRPr="00F10B4F">
        <w:t>1179</w:t>
      </w:r>
      <w:r w:rsidRPr="00F10B4F">
        <w:fldChar w:fldCharType="end"/>
      </w:r>
    </w:p>
    <w:p w14:paraId="0E2C98DE" w14:textId="4C937A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End of PC5-RRC-Definitions</w:t>
      </w:r>
      <w:r w:rsidRPr="00F10B4F">
        <w:tab/>
      </w:r>
      <w:r w:rsidRPr="00F10B4F">
        <w:fldChar w:fldCharType="begin" w:fldLock="1"/>
      </w:r>
      <w:r w:rsidRPr="00F10B4F">
        <w:instrText xml:space="preserve"> PAGEREF _Toc131065398 \h </w:instrText>
      </w:r>
      <w:r w:rsidRPr="00F10B4F">
        <w:fldChar w:fldCharType="separate"/>
      </w:r>
      <w:r w:rsidRPr="00F10B4F">
        <w:t>1180</w:t>
      </w:r>
      <w:r w:rsidRPr="00F10B4F">
        <w:fldChar w:fldCharType="end"/>
      </w:r>
    </w:p>
    <w:p w14:paraId="5FF144CE" w14:textId="7DFF755C" w:rsidR="00540CB2" w:rsidRPr="00F10B4F" w:rsidRDefault="00540CB2">
      <w:pPr>
        <w:pStyle w:val="TOC1"/>
        <w:rPr>
          <w:rFonts w:asciiTheme="minorHAnsi" w:eastAsiaTheme="minorEastAsia" w:hAnsiTheme="minorHAnsi" w:cstheme="minorBidi"/>
          <w:szCs w:val="22"/>
        </w:rPr>
      </w:pPr>
      <w:r w:rsidRPr="00F10B4F">
        <w:t>7</w:t>
      </w:r>
      <w:r w:rsidRPr="00F10B4F">
        <w:rPr>
          <w:rFonts w:asciiTheme="minorHAnsi" w:eastAsiaTheme="minorEastAsia" w:hAnsiTheme="minorHAnsi" w:cstheme="minorBidi"/>
          <w:szCs w:val="22"/>
        </w:rPr>
        <w:tab/>
      </w:r>
      <w:r w:rsidRPr="00F10B4F">
        <w:t>Variables and constants</w:t>
      </w:r>
      <w:r w:rsidRPr="00F10B4F">
        <w:tab/>
      </w:r>
      <w:r w:rsidRPr="00F10B4F">
        <w:fldChar w:fldCharType="begin" w:fldLock="1"/>
      </w:r>
      <w:r w:rsidRPr="00F10B4F">
        <w:instrText xml:space="preserve"> PAGEREF _Toc131065399 \h </w:instrText>
      </w:r>
      <w:r w:rsidRPr="00F10B4F">
        <w:fldChar w:fldCharType="separate"/>
      </w:r>
      <w:r w:rsidRPr="00F10B4F">
        <w:t>1181</w:t>
      </w:r>
      <w:r w:rsidRPr="00F10B4F">
        <w:fldChar w:fldCharType="end"/>
      </w:r>
    </w:p>
    <w:p w14:paraId="45E9699A" w14:textId="2BEEC02C" w:rsidR="00540CB2" w:rsidRPr="00F10B4F" w:rsidRDefault="00540CB2">
      <w:pPr>
        <w:pStyle w:val="TOC2"/>
        <w:rPr>
          <w:rFonts w:asciiTheme="minorHAnsi" w:eastAsiaTheme="minorEastAsia" w:hAnsiTheme="minorHAnsi" w:cstheme="minorBidi"/>
          <w:sz w:val="22"/>
          <w:szCs w:val="22"/>
        </w:rPr>
      </w:pPr>
      <w:r w:rsidRPr="00F10B4F">
        <w:t>7.1</w:t>
      </w:r>
      <w:r w:rsidRPr="00F10B4F">
        <w:rPr>
          <w:rFonts w:asciiTheme="minorHAnsi" w:eastAsiaTheme="minorEastAsia" w:hAnsiTheme="minorHAnsi" w:cstheme="minorBidi"/>
          <w:sz w:val="22"/>
          <w:szCs w:val="22"/>
        </w:rPr>
        <w:tab/>
      </w:r>
      <w:r w:rsidRPr="00F10B4F">
        <w:t>Timers</w:t>
      </w:r>
      <w:r w:rsidRPr="00F10B4F">
        <w:tab/>
      </w:r>
      <w:r w:rsidRPr="00F10B4F">
        <w:fldChar w:fldCharType="begin" w:fldLock="1"/>
      </w:r>
      <w:r w:rsidRPr="00F10B4F">
        <w:instrText xml:space="preserve"> PAGEREF _Toc131065400 \h </w:instrText>
      </w:r>
      <w:r w:rsidRPr="00F10B4F">
        <w:fldChar w:fldCharType="separate"/>
      </w:r>
      <w:r w:rsidRPr="00F10B4F">
        <w:t>1181</w:t>
      </w:r>
      <w:r w:rsidRPr="00F10B4F">
        <w:fldChar w:fldCharType="end"/>
      </w:r>
    </w:p>
    <w:p w14:paraId="26851FD3" w14:textId="302A41B2" w:rsidR="00540CB2" w:rsidRPr="00F10B4F" w:rsidRDefault="00540CB2">
      <w:pPr>
        <w:pStyle w:val="TOC3"/>
        <w:rPr>
          <w:rFonts w:asciiTheme="minorHAnsi" w:eastAsiaTheme="minorEastAsia" w:hAnsiTheme="minorHAnsi" w:cstheme="minorBidi"/>
          <w:sz w:val="22"/>
          <w:szCs w:val="22"/>
        </w:rPr>
      </w:pPr>
      <w:r w:rsidRPr="00F10B4F">
        <w:t>7.1.1</w:t>
      </w:r>
      <w:r w:rsidRPr="00F10B4F">
        <w:rPr>
          <w:rFonts w:asciiTheme="minorHAnsi" w:eastAsiaTheme="minorEastAsia" w:hAnsiTheme="minorHAnsi" w:cstheme="minorBidi"/>
          <w:sz w:val="22"/>
          <w:szCs w:val="22"/>
        </w:rPr>
        <w:tab/>
      </w:r>
      <w:r w:rsidRPr="00F10B4F">
        <w:t>Timers (Informative)</w:t>
      </w:r>
      <w:r w:rsidRPr="00F10B4F">
        <w:tab/>
      </w:r>
      <w:r w:rsidRPr="00F10B4F">
        <w:fldChar w:fldCharType="begin" w:fldLock="1"/>
      </w:r>
      <w:r w:rsidRPr="00F10B4F">
        <w:instrText xml:space="preserve"> PAGEREF _Toc131065401 \h </w:instrText>
      </w:r>
      <w:r w:rsidRPr="00F10B4F">
        <w:fldChar w:fldCharType="separate"/>
      </w:r>
      <w:r w:rsidRPr="00F10B4F">
        <w:t>1181</w:t>
      </w:r>
      <w:r w:rsidRPr="00F10B4F">
        <w:fldChar w:fldCharType="end"/>
      </w:r>
    </w:p>
    <w:p w14:paraId="5C22A430" w14:textId="3C04AA29" w:rsidR="00540CB2" w:rsidRPr="00F10B4F" w:rsidRDefault="00540CB2">
      <w:pPr>
        <w:pStyle w:val="TOC3"/>
        <w:rPr>
          <w:rFonts w:asciiTheme="minorHAnsi" w:eastAsiaTheme="minorEastAsia" w:hAnsiTheme="minorHAnsi" w:cstheme="minorBidi"/>
          <w:sz w:val="22"/>
          <w:szCs w:val="22"/>
        </w:rPr>
      </w:pPr>
      <w:r w:rsidRPr="00F10B4F">
        <w:t>7.1.2</w:t>
      </w:r>
      <w:r w:rsidRPr="00F10B4F">
        <w:rPr>
          <w:rFonts w:asciiTheme="minorHAnsi" w:eastAsiaTheme="minorEastAsia" w:hAnsiTheme="minorHAnsi" w:cstheme="minorBidi"/>
          <w:sz w:val="22"/>
          <w:szCs w:val="22"/>
        </w:rPr>
        <w:tab/>
      </w:r>
      <w:r w:rsidRPr="00F10B4F">
        <w:t>Timer handling</w:t>
      </w:r>
      <w:r w:rsidRPr="00F10B4F">
        <w:tab/>
      </w:r>
      <w:r w:rsidRPr="00F10B4F">
        <w:fldChar w:fldCharType="begin" w:fldLock="1"/>
      </w:r>
      <w:r w:rsidRPr="00F10B4F">
        <w:instrText xml:space="preserve"> PAGEREF _Toc131065402 \h </w:instrText>
      </w:r>
      <w:r w:rsidRPr="00F10B4F">
        <w:fldChar w:fldCharType="separate"/>
      </w:r>
      <w:r w:rsidRPr="00F10B4F">
        <w:t>1190</w:t>
      </w:r>
      <w:r w:rsidRPr="00F10B4F">
        <w:fldChar w:fldCharType="end"/>
      </w:r>
    </w:p>
    <w:p w14:paraId="3801AAAB" w14:textId="02588F6F" w:rsidR="00540CB2" w:rsidRPr="00F10B4F" w:rsidRDefault="00540CB2">
      <w:pPr>
        <w:pStyle w:val="TOC2"/>
        <w:rPr>
          <w:rFonts w:asciiTheme="minorHAnsi" w:eastAsiaTheme="minorEastAsia" w:hAnsiTheme="minorHAnsi" w:cstheme="minorBidi"/>
          <w:sz w:val="22"/>
          <w:szCs w:val="22"/>
        </w:rPr>
      </w:pPr>
      <w:r w:rsidRPr="00F10B4F">
        <w:t>7.2</w:t>
      </w:r>
      <w:r w:rsidRPr="00F10B4F">
        <w:rPr>
          <w:rFonts w:asciiTheme="minorHAnsi" w:eastAsiaTheme="minorEastAsia" w:hAnsiTheme="minorHAnsi" w:cstheme="minorBidi"/>
          <w:sz w:val="22"/>
          <w:szCs w:val="22"/>
        </w:rPr>
        <w:tab/>
      </w:r>
      <w:r w:rsidRPr="00F10B4F">
        <w:t>Counters</w:t>
      </w:r>
      <w:r w:rsidRPr="00F10B4F">
        <w:tab/>
      </w:r>
      <w:r w:rsidRPr="00F10B4F">
        <w:fldChar w:fldCharType="begin" w:fldLock="1"/>
      </w:r>
      <w:r w:rsidRPr="00F10B4F">
        <w:instrText xml:space="preserve"> PAGEREF _Toc131065403 \h </w:instrText>
      </w:r>
      <w:r w:rsidRPr="00F10B4F">
        <w:fldChar w:fldCharType="separate"/>
      </w:r>
      <w:r w:rsidRPr="00F10B4F">
        <w:t>1191</w:t>
      </w:r>
      <w:r w:rsidRPr="00F10B4F">
        <w:fldChar w:fldCharType="end"/>
      </w:r>
    </w:p>
    <w:p w14:paraId="32FD24CF" w14:textId="6376078E" w:rsidR="00540CB2" w:rsidRPr="00F10B4F" w:rsidRDefault="00540CB2">
      <w:pPr>
        <w:pStyle w:val="TOC2"/>
        <w:rPr>
          <w:rFonts w:asciiTheme="minorHAnsi" w:eastAsiaTheme="minorEastAsia" w:hAnsiTheme="minorHAnsi" w:cstheme="minorBidi"/>
          <w:sz w:val="22"/>
          <w:szCs w:val="22"/>
        </w:rPr>
      </w:pPr>
      <w:r w:rsidRPr="00F10B4F">
        <w:t>7.3</w:t>
      </w:r>
      <w:r w:rsidRPr="00F10B4F">
        <w:rPr>
          <w:rFonts w:asciiTheme="minorHAnsi" w:eastAsiaTheme="minorEastAsia" w:hAnsiTheme="minorHAnsi" w:cstheme="minorBidi"/>
          <w:sz w:val="22"/>
          <w:szCs w:val="22"/>
        </w:rPr>
        <w:tab/>
      </w:r>
      <w:r w:rsidRPr="00F10B4F">
        <w:t>Constants</w:t>
      </w:r>
      <w:r w:rsidRPr="00F10B4F">
        <w:tab/>
      </w:r>
      <w:r w:rsidRPr="00F10B4F">
        <w:fldChar w:fldCharType="begin" w:fldLock="1"/>
      </w:r>
      <w:r w:rsidRPr="00F10B4F">
        <w:instrText xml:space="preserve"> PAGEREF _Toc131065404 \h </w:instrText>
      </w:r>
      <w:r w:rsidRPr="00F10B4F">
        <w:fldChar w:fldCharType="separate"/>
      </w:r>
      <w:r w:rsidRPr="00F10B4F">
        <w:t>1191</w:t>
      </w:r>
      <w:r w:rsidRPr="00F10B4F">
        <w:fldChar w:fldCharType="end"/>
      </w:r>
    </w:p>
    <w:p w14:paraId="3479E600" w14:textId="64C3A63E" w:rsidR="00540CB2" w:rsidRPr="00F10B4F" w:rsidRDefault="00540CB2">
      <w:pPr>
        <w:pStyle w:val="TOC2"/>
        <w:rPr>
          <w:rFonts w:asciiTheme="minorHAnsi" w:eastAsiaTheme="minorEastAsia" w:hAnsiTheme="minorHAnsi" w:cstheme="minorBidi"/>
          <w:sz w:val="22"/>
          <w:szCs w:val="22"/>
        </w:rPr>
      </w:pPr>
      <w:r w:rsidRPr="00F10B4F">
        <w:t>7.4</w:t>
      </w:r>
      <w:r w:rsidRPr="00F10B4F">
        <w:rPr>
          <w:rFonts w:asciiTheme="minorHAnsi" w:hAnsiTheme="minorHAnsi" w:cstheme="minorBidi"/>
          <w:sz w:val="22"/>
          <w:szCs w:val="22"/>
        </w:rPr>
        <w:tab/>
      </w:r>
      <w:r w:rsidRPr="00F10B4F">
        <w:rPr>
          <w:rFonts w:eastAsia="MS Mincho"/>
        </w:rPr>
        <w:t>UE variables</w:t>
      </w:r>
      <w:r w:rsidRPr="00F10B4F">
        <w:tab/>
      </w:r>
      <w:r w:rsidRPr="00F10B4F">
        <w:fldChar w:fldCharType="begin" w:fldLock="1"/>
      </w:r>
      <w:r w:rsidRPr="00F10B4F">
        <w:instrText xml:space="preserve"> PAGEREF _Toc131065405 \h </w:instrText>
      </w:r>
      <w:r w:rsidRPr="00F10B4F">
        <w:fldChar w:fldCharType="separate"/>
      </w:r>
      <w:r w:rsidRPr="00F10B4F">
        <w:t>1191</w:t>
      </w:r>
      <w:r w:rsidRPr="00F10B4F">
        <w:fldChar w:fldCharType="end"/>
      </w:r>
    </w:p>
    <w:p w14:paraId="43796ECF" w14:textId="7C92BFA7"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hAnsiTheme="minorHAnsi" w:cstheme="minorBidi"/>
          <w:sz w:val="22"/>
          <w:szCs w:val="22"/>
        </w:rPr>
        <w:tab/>
      </w:r>
      <w:r w:rsidRPr="00F10B4F">
        <w:rPr>
          <w:rFonts w:eastAsia="MS Mincho"/>
          <w:i/>
        </w:rPr>
        <w:t>NR-UE-Variables</w:t>
      </w:r>
      <w:r w:rsidRPr="00F10B4F">
        <w:tab/>
      </w:r>
      <w:r w:rsidRPr="00F10B4F">
        <w:fldChar w:fldCharType="begin" w:fldLock="1"/>
      </w:r>
      <w:r w:rsidRPr="00F10B4F">
        <w:instrText xml:space="preserve"> PAGEREF _Toc131065406 \h </w:instrText>
      </w:r>
      <w:r w:rsidRPr="00F10B4F">
        <w:fldChar w:fldCharType="separate"/>
      </w:r>
      <w:r w:rsidRPr="00F10B4F">
        <w:t>1191</w:t>
      </w:r>
      <w:r w:rsidRPr="00F10B4F">
        <w:fldChar w:fldCharType="end"/>
      </w:r>
    </w:p>
    <w:p w14:paraId="249CC8C1" w14:textId="0D3094AA"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ConditionalReconfig</w:t>
      </w:r>
      <w:r w:rsidRPr="00F10B4F">
        <w:tab/>
      </w:r>
      <w:r w:rsidRPr="00F10B4F">
        <w:fldChar w:fldCharType="begin" w:fldLock="1"/>
      </w:r>
      <w:r w:rsidRPr="00F10B4F">
        <w:instrText xml:space="preserve"> PAGEREF _Toc131065407 \h </w:instrText>
      </w:r>
      <w:r w:rsidRPr="00F10B4F">
        <w:fldChar w:fldCharType="separate"/>
      </w:r>
      <w:r w:rsidRPr="00F10B4F">
        <w:t>1193</w:t>
      </w:r>
      <w:r w:rsidRPr="00F10B4F">
        <w:fldChar w:fldCharType="end"/>
      </w:r>
    </w:p>
    <w:p w14:paraId="2DCE4784" w14:textId="7B640B7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ConnEstFailReport</w:t>
      </w:r>
      <w:r w:rsidRPr="00F10B4F">
        <w:tab/>
      </w:r>
      <w:r w:rsidRPr="00F10B4F">
        <w:fldChar w:fldCharType="begin" w:fldLock="1"/>
      </w:r>
      <w:r w:rsidRPr="00F10B4F">
        <w:instrText xml:space="preserve"> PAGEREF _Toc131065408 \h </w:instrText>
      </w:r>
      <w:r w:rsidRPr="00F10B4F">
        <w:fldChar w:fldCharType="separate"/>
      </w:r>
      <w:r w:rsidRPr="00F10B4F">
        <w:t>1193</w:t>
      </w:r>
      <w:r w:rsidRPr="00F10B4F">
        <w:fldChar w:fldCharType="end"/>
      </w:r>
    </w:p>
    <w:p w14:paraId="5D9A5DA8" w14:textId="1F4FC1FC"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ConnEstFailReportList</w:t>
      </w:r>
      <w:r w:rsidRPr="00F10B4F">
        <w:tab/>
      </w:r>
      <w:r w:rsidRPr="00F10B4F">
        <w:fldChar w:fldCharType="begin" w:fldLock="1"/>
      </w:r>
      <w:r w:rsidRPr="00F10B4F">
        <w:instrText xml:space="preserve"> PAGEREF _Toc131065409 \h </w:instrText>
      </w:r>
      <w:r w:rsidRPr="00F10B4F">
        <w:fldChar w:fldCharType="separate"/>
      </w:r>
      <w:r w:rsidRPr="00F10B4F">
        <w:t>1194</w:t>
      </w:r>
      <w:r w:rsidRPr="00F10B4F">
        <w:fldChar w:fldCharType="end"/>
      </w:r>
    </w:p>
    <w:p w14:paraId="0607D38C" w14:textId="3C025B11"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LogMeasConfig</w:t>
      </w:r>
      <w:r w:rsidRPr="00F10B4F">
        <w:tab/>
      </w:r>
      <w:r w:rsidRPr="00F10B4F">
        <w:fldChar w:fldCharType="begin" w:fldLock="1"/>
      </w:r>
      <w:r w:rsidRPr="00F10B4F">
        <w:instrText xml:space="preserve"> PAGEREF _Toc131065410 \h </w:instrText>
      </w:r>
      <w:r w:rsidRPr="00F10B4F">
        <w:fldChar w:fldCharType="separate"/>
      </w:r>
      <w:r w:rsidRPr="00F10B4F">
        <w:t>1194</w:t>
      </w:r>
      <w:r w:rsidRPr="00F10B4F">
        <w:fldChar w:fldCharType="end"/>
      </w:r>
    </w:p>
    <w:p w14:paraId="754B4958" w14:textId="0ADC1B3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LogMeasReport</w:t>
      </w:r>
      <w:r w:rsidRPr="00F10B4F">
        <w:tab/>
      </w:r>
      <w:r w:rsidRPr="00F10B4F">
        <w:fldChar w:fldCharType="begin" w:fldLock="1"/>
      </w:r>
      <w:r w:rsidRPr="00F10B4F">
        <w:instrText xml:space="preserve"> PAGEREF _Toc131065411 \h </w:instrText>
      </w:r>
      <w:r w:rsidRPr="00F10B4F">
        <w:fldChar w:fldCharType="separate"/>
      </w:r>
      <w:r w:rsidRPr="00F10B4F">
        <w:t>1195</w:t>
      </w:r>
      <w:r w:rsidRPr="00F10B4F">
        <w:fldChar w:fldCharType="end"/>
      </w:r>
    </w:p>
    <w:p w14:paraId="6449AA9B" w14:textId="67B46978"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MeasConfig</w:t>
      </w:r>
      <w:r w:rsidRPr="00F10B4F">
        <w:tab/>
      </w:r>
      <w:r w:rsidRPr="00F10B4F">
        <w:fldChar w:fldCharType="begin" w:fldLock="1"/>
      </w:r>
      <w:r w:rsidRPr="00F10B4F">
        <w:instrText xml:space="preserve"> PAGEREF _Toc131065412 \h </w:instrText>
      </w:r>
      <w:r w:rsidRPr="00F10B4F">
        <w:fldChar w:fldCharType="separate"/>
      </w:r>
      <w:r w:rsidRPr="00F10B4F">
        <w:t>1195</w:t>
      </w:r>
      <w:r w:rsidRPr="00F10B4F">
        <w:fldChar w:fldCharType="end"/>
      </w:r>
    </w:p>
    <w:p w14:paraId="7922DD0A" w14:textId="21840A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VarMeasConfigSL</w:t>
      </w:r>
      <w:r w:rsidRPr="00F10B4F">
        <w:tab/>
      </w:r>
      <w:r w:rsidRPr="00F10B4F">
        <w:fldChar w:fldCharType="begin" w:fldLock="1"/>
      </w:r>
      <w:r w:rsidRPr="00F10B4F">
        <w:instrText xml:space="preserve"> PAGEREF _Toc131065413 \h </w:instrText>
      </w:r>
      <w:r w:rsidRPr="00F10B4F">
        <w:fldChar w:fldCharType="separate"/>
      </w:r>
      <w:r w:rsidRPr="00F10B4F">
        <w:t>1196</w:t>
      </w:r>
      <w:r w:rsidRPr="00F10B4F">
        <w:fldChar w:fldCharType="end"/>
      </w:r>
    </w:p>
    <w:p w14:paraId="4986B594" w14:textId="055C546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VarMeasIdleConfig</w:t>
      </w:r>
      <w:r w:rsidRPr="00F10B4F">
        <w:tab/>
      </w:r>
      <w:r w:rsidRPr="00F10B4F">
        <w:fldChar w:fldCharType="begin" w:fldLock="1"/>
      </w:r>
      <w:r w:rsidRPr="00F10B4F">
        <w:instrText xml:space="preserve"> PAGEREF _Toc131065414 \h </w:instrText>
      </w:r>
      <w:r w:rsidRPr="00F10B4F">
        <w:fldChar w:fldCharType="separate"/>
      </w:r>
      <w:r w:rsidRPr="00F10B4F">
        <w:t>1196</w:t>
      </w:r>
      <w:r w:rsidRPr="00F10B4F">
        <w:fldChar w:fldCharType="end"/>
      </w:r>
    </w:p>
    <w:p w14:paraId="4FF0CCCD" w14:textId="39D28FC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lang w:eastAsia="x-none"/>
        </w:rPr>
        <w:t>VarMeasIdleReport</w:t>
      </w:r>
      <w:r w:rsidRPr="00F10B4F">
        <w:tab/>
      </w:r>
      <w:r w:rsidRPr="00F10B4F">
        <w:fldChar w:fldCharType="begin" w:fldLock="1"/>
      </w:r>
      <w:r w:rsidRPr="00F10B4F">
        <w:instrText xml:space="preserve"> PAGEREF _Toc131065415 \h </w:instrText>
      </w:r>
      <w:r w:rsidRPr="00F10B4F">
        <w:fldChar w:fldCharType="separate"/>
      </w:r>
      <w:r w:rsidRPr="00F10B4F">
        <w:t>1197</w:t>
      </w:r>
      <w:r w:rsidRPr="00F10B4F">
        <w:fldChar w:fldCharType="end"/>
      </w:r>
    </w:p>
    <w:p w14:paraId="63EDACBC" w14:textId="0FC4549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MeasReportList</w:t>
      </w:r>
      <w:r w:rsidRPr="00F10B4F">
        <w:tab/>
      </w:r>
      <w:r w:rsidRPr="00F10B4F">
        <w:fldChar w:fldCharType="begin" w:fldLock="1"/>
      </w:r>
      <w:r w:rsidRPr="00F10B4F">
        <w:instrText xml:space="preserve"> PAGEREF _Toc131065416 \h </w:instrText>
      </w:r>
      <w:r w:rsidRPr="00F10B4F">
        <w:fldChar w:fldCharType="separate"/>
      </w:r>
      <w:r w:rsidRPr="00F10B4F">
        <w:t>1197</w:t>
      </w:r>
      <w:r w:rsidRPr="00F10B4F">
        <w:fldChar w:fldCharType="end"/>
      </w:r>
    </w:p>
    <w:p w14:paraId="3008A774" w14:textId="562DC19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VarMeasReportListSL</w:t>
      </w:r>
      <w:r w:rsidRPr="00F10B4F">
        <w:tab/>
      </w:r>
      <w:r w:rsidRPr="00F10B4F">
        <w:fldChar w:fldCharType="begin" w:fldLock="1"/>
      </w:r>
      <w:r w:rsidRPr="00F10B4F">
        <w:instrText xml:space="preserve"> PAGEREF _Toc131065417 \h </w:instrText>
      </w:r>
      <w:r w:rsidRPr="00F10B4F">
        <w:fldChar w:fldCharType="separate"/>
      </w:r>
      <w:r w:rsidRPr="00F10B4F">
        <w:t>1198</w:t>
      </w:r>
      <w:r w:rsidRPr="00F10B4F">
        <w:fldChar w:fldCharType="end"/>
      </w:r>
    </w:p>
    <w:p w14:paraId="570CC9FB" w14:textId="71D9BF96"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MobilityHistoryReport</w:t>
      </w:r>
      <w:r w:rsidRPr="00F10B4F">
        <w:tab/>
      </w:r>
      <w:r w:rsidRPr="00F10B4F">
        <w:fldChar w:fldCharType="begin" w:fldLock="1"/>
      </w:r>
      <w:r w:rsidRPr="00F10B4F">
        <w:instrText xml:space="preserve"> PAGEREF _Toc131065418 \h </w:instrText>
      </w:r>
      <w:r w:rsidRPr="00F10B4F">
        <w:fldChar w:fldCharType="separate"/>
      </w:r>
      <w:r w:rsidRPr="00F10B4F">
        <w:t>1198</w:t>
      </w:r>
      <w:r w:rsidRPr="00F10B4F">
        <w:fldChar w:fldCharType="end"/>
      </w:r>
    </w:p>
    <w:p w14:paraId="20AD8EE8" w14:textId="6F7428A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rPr>
        <w:t>VarPendingRNA-Update</w:t>
      </w:r>
      <w:r w:rsidRPr="00F10B4F">
        <w:tab/>
      </w:r>
      <w:r w:rsidRPr="00F10B4F">
        <w:fldChar w:fldCharType="begin" w:fldLock="1"/>
      </w:r>
      <w:r w:rsidRPr="00F10B4F">
        <w:instrText xml:space="preserve"> PAGEREF _Toc131065419 \h </w:instrText>
      </w:r>
      <w:r w:rsidRPr="00F10B4F">
        <w:fldChar w:fldCharType="separate"/>
      </w:r>
      <w:r w:rsidRPr="00F10B4F">
        <w:t>1199</w:t>
      </w:r>
      <w:r w:rsidRPr="00F10B4F">
        <w:fldChar w:fldCharType="end"/>
      </w:r>
    </w:p>
    <w:p w14:paraId="3D502343" w14:textId="2BD4AD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A-Report</w:t>
      </w:r>
      <w:r w:rsidRPr="00F10B4F">
        <w:tab/>
      </w:r>
      <w:r w:rsidRPr="00F10B4F">
        <w:fldChar w:fldCharType="begin" w:fldLock="1"/>
      </w:r>
      <w:r w:rsidRPr="00F10B4F">
        <w:instrText xml:space="preserve"> PAGEREF _Toc131065420 \h </w:instrText>
      </w:r>
      <w:r w:rsidRPr="00F10B4F">
        <w:fldChar w:fldCharType="separate"/>
      </w:r>
      <w:r w:rsidRPr="00F10B4F">
        <w:t>1199</w:t>
      </w:r>
      <w:r w:rsidRPr="00F10B4F">
        <w:fldChar w:fldCharType="end"/>
      </w:r>
    </w:p>
    <w:p w14:paraId="46659808" w14:textId="4DB27EA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esumeMAC-Input</w:t>
      </w:r>
      <w:r w:rsidRPr="00F10B4F">
        <w:tab/>
      </w:r>
      <w:r w:rsidRPr="00F10B4F">
        <w:fldChar w:fldCharType="begin" w:fldLock="1"/>
      </w:r>
      <w:r w:rsidRPr="00F10B4F">
        <w:instrText xml:space="preserve"> PAGEREF _Toc131065421 \h </w:instrText>
      </w:r>
      <w:r w:rsidRPr="00F10B4F">
        <w:fldChar w:fldCharType="separate"/>
      </w:r>
      <w:r w:rsidRPr="00F10B4F">
        <w:t>1199</w:t>
      </w:r>
      <w:r w:rsidRPr="00F10B4F">
        <w:fldChar w:fldCharType="end"/>
      </w:r>
    </w:p>
    <w:p w14:paraId="42864AD1" w14:textId="63A0B53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RLF-Report</w:t>
      </w:r>
      <w:r w:rsidRPr="00F10B4F">
        <w:tab/>
      </w:r>
      <w:r w:rsidRPr="00F10B4F">
        <w:fldChar w:fldCharType="begin" w:fldLock="1"/>
      </w:r>
      <w:r w:rsidRPr="00F10B4F">
        <w:instrText xml:space="preserve"> PAGEREF _Toc131065422 \h </w:instrText>
      </w:r>
      <w:r w:rsidRPr="00F10B4F">
        <w:fldChar w:fldCharType="separate"/>
      </w:r>
      <w:r w:rsidRPr="00F10B4F">
        <w:t>1200</w:t>
      </w:r>
      <w:r w:rsidRPr="00F10B4F">
        <w:fldChar w:fldCharType="end"/>
      </w:r>
    </w:p>
    <w:p w14:paraId="34F0FA96" w14:textId="7D3FCA9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ShortMAC-Input</w:t>
      </w:r>
      <w:r w:rsidRPr="00F10B4F">
        <w:tab/>
      </w:r>
      <w:r w:rsidRPr="00F10B4F">
        <w:fldChar w:fldCharType="begin" w:fldLock="1"/>
      </w:r>
      <w:r w:rsidRPr="00F10B4F">
        <w:instrText xml:space="preserve"> PAGEREF _Toc131065423 \h </w:instrText>
      </w:r>
      <w:r w:rsidRPr="00F10B4F">
        <w:fldChar w:fldCharType="separate"/>
      </w:r>
      <w:r w:rsidRPr="00F10B4F">
        <w:t>1200</w:t>
      </w:r>
      <w:r w:rsidRPr="00F10B4F">
        <w:fldChar w:fldCharType="end"/>
      </w:r>
    </w:p>
    <w:p w14:paraId="1BCA0AFC" w14:textId="1DD3CACE"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VarSuccessHO-Report</w:t>
      </w:r>
      <w:r w:rsidRPr="00F10B4F">
        <w:tab/>
      </w:r>
      <w:r w:rsidRPr="00F10B4F">
        <w:fldChar w:fldCharType="begin" w:fldLock="1"/>
      </w:r>
      <w:r w:rsidRPr="00F10B4F">
        <w:instrText xml:space="preserve"> PAGEREF _Toc131065424 \h </w:instrText>
      </w:r>
      <w:r w:rsidRPr="00F10B4F">
        <w:fldChar w:fldCharType="separate"/>
      </w:r>
      <w:r w:rsidRPr="00F10B4F">
        <w:t>1201</w:t>
      </w:r>
      <w:r w:rsidRPr="00F10B4F">
        <w:fldChar w:fldCharType="end"/>
      </w:r>
    </w:p>
    <w:p w14:paraId="31142BC2" w14:textId="45A8103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rPr>
        <w:t xml:space="preserve">End of </w:t>
      </w:r>
      <w:r w:rsidRPr="00F10B4F">
        <w:rPr>
          <w:rFonts w:eastAsia="MS Mincho"/>
          <w:i/>
        </w:rPr>
        <w:t>NR-UE-Variables</w:t>
      </w:r>
      <w:r w:rsidRPr="00F10B4F">
        <w:tab/>
      </w:r>
      <w:r w:rsidRPr="00F10B4F">
        <w:fldChar w:fldCharType="begin" w:fldLock="1"/>
      </w:r>
      <w:r w:rsidRPr="00F10B4F">
        <w:instrText xml:space="preserve"> PAGEREF _Toc131065425 \h </w:instrText>
      </w:r>
      <w:r w:rsidRPr="00F10B4F">
        <w:fldChar w:fldCharType="separate"/>
      </w:r>
      <w:r w:rsidRPr="00F10B4F">
        <w:t>1201</w:t>
      </w:r>
      <w:r w:rsidRPr="00F10B4F">
        <w:fldChar w:fldCharType="end"/>
      </w:r>
    </w:p>
    <w:p w14:paraId="6DDF6C85" w14:textId="3EC977F6" w:rsidR="00540CB2" w:rsidRPr="00F10B4F" w:rsidRDefault="00540CB2">
      <w:pPr>
        <w:pStyle w:val="TOC1"/>
        <w:rPr>
          <w:rFonts w:asciiTheme="minorHAnsi" w:eastAsiaTheme="minorEastAsia" w:hAnsiTheme="minorHAnsi" w:cstheme="minorBidi"/>
          <w:szCs w:val="22"/>
        </w:rPr>
      </w:pPr>
      <w:r w:rsidRPr="00F10B4F">
        <w:t>8</w:t>
      </w:r>
      <w:r w:rsidRPr="00F10B4F">
        <w:rPr>
          <w:rFonts w:asciiTheme="minorHAnsi" w:eastAsiaTheme="minorEastAsia" w:hAnsiTheme="minorHAnsi" w:cstheme="minorBidi"/>
          <w:szCs w:val="22"/>
        </w:rPr>
        <w:tab/>
      </w:r>
      <w:r w:rsidRPr="00F10B4F">
        <w:t>Protocol data unit abstract syntax</w:t>
      </w:r>
      <w:r w:rsidRPr="00F10B4F">
        <w:tab/>
      </w:r>
      <w:r w:rsidRPr="00F10B4F">
        <w:fldChar w:fldCharType="begin" w:fldLock="1"/>
      </w:r>
      <w:r w:rsidRPr="00F10B4F">
        <w:instrText xml:space="preserve"> PAGEREF _Toc131065426 \h </w:instrText>
      </w:r>
      <w:r w:rsidRPr="00F10B4F">
        <w:fldChar w:fldCharType="separate"/>
      </w:r>
      <w:r w:rsidRPr="00F10B4F">
        <w:t>1203</w:t>
      </w:r>
      <w:r w:rsidRPr="00F10B4F">
        <w:fldChar w:fldCharType="end"/>
      </w:r>
    </w:p>
    <w:p w14:paraId="2F530940" w14:textId="0D0CF5A9" w:rsidR="00540CB2" w:rsidRPr="00F10B4F" w:rsidRDefault="00540CB2">
      <w:pPr>
        <w:pStyle w:val="TOC2"/>
        <w:rPr>
          <w:rFonts w:asciiTheme="minorHAnsi" w:eastAsiaTheme="minorEastAsia" w:hAnsiTheme="minorHAnsi" w:cstheme="minorBidi"/>
          <w:sz w:val="22"/>
          <w:szCs w:val="22"/>
        </w:rPr>
      </w:pPr>
      <w:r w:rsidRPr="00F10B4F">
        <w:t>8.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27 \h </w:instrText>
      </w:r>
      <w:r w:rsidRPr="00F10B4F">
        <w:fldChar w:fldCharType="separate"/>
      </w:r>
      <w:r w:rsidRPr="00F10B4F">
        <w:t>1203</w:t>
      </w:r>
      <w:r w:rsidRPr="00F10B4F">
        <w:fldChar w:fldCharType="end"/>
      </w:r>
    </w:p>
    <w:p w14:paraId="1F96BB7C" w14:textId="39DA032F" w:rsidR="00540CB2" w:rsidRPr="00F10B4F" w:rsidRDefault="00540CB2">
      <w:pPr>
        <w:pStyle w:val="TOC2"/>
        <w:rPr>
          <w:rFonts w:asciiTheme="minorHAnsi" w:eastAsiaTheme="minorEastAsia" w:hAnsiTheme="minorHAnsi" w:cstheme="minorBidi"/>
          <w:sz w:val="22"/>
          <w:szCs w:val="22"/>
        </w:rPr>
      </w:pPr>
      <w:r w:rsidRPr="00F10B4F">
        <w:t>8.2</w:t>
      </w:r>
      <w:r w:rsidRPr="00F10B4F">
        <w:rPr>
          <w:rFonts w:asciiTheme="minorHAnsi" w:eastAsiaTheme="minorEastAsia" w:hAnsiTheme="minorHAnsi" w:cstheme="minorBidi"/>
          <w:sz w:val="22"/>
          <w:szCs w:val="22"/>
        </w:rPr>
        <w:tab/>
      </w:r>
      <w:r w:rsidRPr="00F10B4F">
        <w:t>Structure of encoded RRC messages</w:t>
      </w:r>
      <w:r w:rsidRPr="00F10B4F">
        <w:tab/>
      </w:r>
      <w:r w:rsidRPr="00F10B4F">
        <w:fldChar w:fldCharType="begin" w:fldLock="1"/>
      </w:r>
      <w:r w:rsidRPr="00F10B4F">
        <w:instrText xml:space="preserve"> PAGEREF _Toc131065428 \h </w:instrText>
      </w:r>
      <w:r w:rsidRPr="00F10B4F">
        <w:fldChar w:fldCharType="separate"/>
      </w:r>
      <w:r w:rsidRPr="00F10B4F">
        <w:t>1203</w:t>
      </w:r>
      <w:r w:rsidRPr="00F10B4F">
        <w:fldChar w:fldCharType="end"/>
      </w:r>
    </w:p>
    <w:p w14:paraId="74A358B7" w14:textId="564636BA" w:rsidR="00540CB2" w:rsidRPr="00F10B4F" w:rsidRDefault="00540CB2">
      <w:pPr>
        <w:pStyle w:val="TOC2"/>
        <w:rPr>
          <w:rFonts w:asciiTheme="minorHAnsi" w:eastAsiaTheme="minorEastAsia" w:hAnsiTheme="minorHAnsi" w:cstheme="minorBidi"/>
          <w:sz w:val="22"/>
          <w:szCs w:val="22"/>
        </w:rPr>
      </w:pPr>
      <w:r w:rsidRPr="00F10B4F">
        <w:t>8.3</w:t>
      </w:r>
      <w:r w:rsidRPr="00F10B4F">
        <w:rPr>
          <w:rFonts w:asciiTheme="minorHAnsi" w:eastAsiaTheme="minorEastAsia" w:hAnsiTheme="minorHAnsi" w:cstheme="minorBidi"/>
          <w:sz w:val="22"/>
          <w:szCs w:val="22"/>
        </w:rPr>
        <w:tab/>
      </w:r>
      <w:r w:rsidRPr="00F10B4F">
        <w:t>Basic production</w:t>
      </w:r>
      <w:r w:rsidRPr="00F10B4F">
        <w:tab/>
      </w:r>
      <w:r w:rsidRPr="00F10B4F">
        <w:fldChar w:fldCharType="begin" w:fldLock="1"/>
      </w:r>
      <w:r w:rsidRPr="00F10B4F">
        <w:instrText xml:space="preserve"> PAGEREF _Toc131065429 \h </w:instrText>
      </w:r>
      <w:r w:rsidRPr="00F10B4F">
        <w:fldChar w:fldCharType="separate"/>
      </w:r>
      <w:r w:rsidRPr="00F10B4F">
        <w:t>1203</w:t>
      </w:r>
      <w:r w:rsidRPr="00F10B4F">
        <w:fldChar w:fldCharType="end"/>
      </w:r>
    </w:p>
    <w:p w14:paraId="398F4810" w14:textId="3CDFD757" w:rsidR="00540CB2" w:rsidRPr="00F10B4F" w:rsidRDefault="00540CB2">
      <w:pPr>
        <w:pStyle w:val="TOC2"/>
        <w:rPr>
          <w:rFonts w:asciiTheme="minorHAnsi" w:eastAsiaTheme="minorEastAsia" w:hAnsiTheme="minorHAnsi" w:cstheme="minorBidi"/>
          <w:sz w:val="22"/>
          <w:szCs w:val="22"/>
        </w:rPr>
      </w:pPr>
      <w:r w:rsidRPr="00F10B4F">
        <w:t>8.4</w:t>
      </w:r>
      <w:r w:rsidRPr="00F10B4F">
        <w:rPr>
          <w:rFonts w:asciiTheme="minorHAnsi" w:eastAsiaTheme="minorEastAsia" w:hAnsiTheme="minorHAnsi" w:cstheme="minorBidi"/>
          <w:sz w:val="22"/>
          <w:szCs w:val="22"/>
        </w:rPr>
        <w:tab/>
      </w:r>
      <w:r w:rsidRPr="00F10B4F">
        <w:t>Extension</w:t>
      </w:r>
      <w:r w:rsidRPr="00F10B4F">
        <w:tab/>
      </w:r>
      <w:r w:rsidRPr="00F10B4F">
        <w:fldChar w:fldCharType="begin" w:fldLock="1"/>
      </w:r>
      <w:r w:rsidRPr="00F10B4F">
        <w:instrText xml:space="preserve"> PAGEREF _Toc131065430 \h </w:instrText>
      </w:r>
      <w:r w:rsidRPr="00F10B4F">
        <w:fldChar w:fldCharType="separate"/>
      </w:r>
      <w:r w:rsidRPr="00F10B4F">
        <w:t>1203</w:t>
      </w:r>
      <w:r w:rsidRPr="00F10B4F">
        <w:fldChar w:fldCharType="end"/>
      </w:r>
    </w:p>
    <w:p w14:paraId="48CC50B9" w14:textId="779C8567" w:rsidR="00540CB2" w:rsidRPr="00F10B4F" w:rsidRDefault="00540CB2">
      <w:pPr>
        <w:pStyle w:val="TOC2"/>
        <w:rPr>
          <w:rFonts w:asciiTheme="minorHAnsi" w:eastAsiaTheme="minorEastAsia" w:hAnsiTheme="minorHAnsi" w:cstheme="minorBidi"/>
          <w:sz w:val="22"/>
          <w:szCs w:val="22"/>
        </w:rPr>
      </w:pPr>
      <w:r w:rsidRPr="00F10B4F">
        <w:t>8.5</w:t>
      </w:r>
      <w:r w:rsidRPr="00F10B4F">
        <w:rPr>
          <w:rFonts w:asciiTheme="minorHAnsi" w:eastAsiaTheme="minorEastAsia" w:hAnsiTheme="minorHAnsi" w:cstheme="minorBidi"/>
          <w:sz w:val="22"/>
          <w:szCs w:val="22"/>
        </w:rPr>
        <w:tab/>
      </w:r>
      <w:r w:rsidRPr="00F10B4F">
        <w:t>Padding</w:t>
      </w:r>
      <w:r w:rsidRPr="00F10B4F">
        <w:tab/>
      </w:r>
      <w:r w:rsidRPr="00F10B4F">
        <w:fldChar w:fldCharType="begin" w:fldLock="1"/>
      </w:r>
      <w:r w:rsidRPr="00F10B4F">
        <w:instrText xml:space="preserve"> PAGEREF _Toc131065431 \h </w:instrText>
      </w:r>
      <w:r w:rsidRPr="00F10B4F">
        <w:fldChar w:fldCharType="separate"/>
      </w:r>
      <w:r w:rsidRPr="00F10B4F">
        <w:t>1204</w:t>
      </w:r>
      <w:r w:rsidRPr="00F10B4F">
        <w:fldChar w:fldCharType="end"/>
      </w:r>
    </w:p>
    <w:p w14:paraId="6141AAE9" w14:textId="2CBFAACD" w:rsidR="00540CB2" w:rsidRPr="00F10B4F" w:rsidRDefault="00540CB2">
      <w:pPr>
        <w:pStyle w:val="TOC1"/>
        <w:rPr>
          <w:rFonts w:asciiTheme="minorHAnsi" w:eastAsiaTheme="minorEastAsia" w:hAnsiTheme="minorHAnsi" w:cstheme="minorBidi"/>
          <w:szCs w:val="22"/>
        </w:rPr>
      </w:pPr>
      <w:r w:rsidRPr="00F10B4F">
        <w:t>9</w:t>
      </w:r>
      <w:r w:rsidRPr="00F10B4F">
        <w:rPr>
          <w:rFonts w:asciiTheme="minorHAnsi" w:eastAsiaTheme="minorEastAsia" w:hAnsiTheme="minorHAnsi" w:cstheme="minorBidi"/>
          <w:szCs w:val="22"/>
        </w:rPr>
        <w:tab/>
      </w:r>
      <w:r w:rsidRPr="00F10B4F">
        <w:t>Specified and default radio configurations</w:t>
      </w:r>
      <w:r w:rsidRPr="00F10B4F">
        <w:tab/>
      </w:r>
      <w:r w:rsidRPr="00F10B4F">
        <w:fldChar w:fldCharType="begin" w:fldLock="1"/>
      </w:r>
      <w:r w:rsidRPr="00F10B4F">
        <w:instrText xml:space="preserve"> PAGEREF _Toc131065432 \h </w:instrText>
      </w:r>
      <w:r w:rsidRPr="00F10B4F">
        <w:fldChar w:fldCharType="separate"/>
      </w:r>
      <w:r w:rsidRPr="00F10B4F">
        <w:t>1204</w:t>
      </w:r>
      <w:r w:rsidRPr="00F10B4F">
        <w:fldChar w:fldCharType="end"/>
      </w:r>
    </w:p>
    <w:p w14:paraId="2F46A774" w14:textId="4DEE7809" w:rsidR="00540CB2" w:rsidRPr="00F10B4F" w:rsidRDefault="00540CB2">
      <w:pPr>
        <w:pStyle w:val="TOC2"/>
        <w:rPr>
          <w:rFonts w:asciiTheme="minorHAnsi" w:eastAsiaTheme="minorEastAsia" w:hAnsiTheme="minorHAnsi" w:cstheme="minorBidi"/>
          <w:sz w:val="22"/>
          <w:szCs w:val="22"/>
        </w:rPr>
      </w:pPr>
      <w:r w:rsidRPr="00F10B4F">
        <w:t>9.1</w:t>
      </w:r>
      <w:r w:rsidRPr="00F10B4F">
        <w:rPr>
          <w:rFonts w:asciiTheme="minorHAnsi" w:eastAsiaTheme="minorEastAsia" w:hAnsiTheme="minorHAnsi" w:cstheme="minorBidi"/>
          <w:sz w:val="22"/>
          <w:szCs w:val="22"/>
        </w:rPr>
        <w:tab/>
      </w:r>
      <w:r w:rsidRPr="00F10B4F">
        <w:t>Specified configurations</w:t>
      </w:r>
      <w:r w:rsidRPr="00F10B4F">
        <w:tab/>
      </w:r>
      <w:r w:rsidRPr="00F10B4F">
        <w:fldChar w:fldCharType="begin" w:fldLock="1"/>
      </w:r>
      <w:r w:rsidRPr="00F10B4F">
        <w:instrText xml:space="preserve"> PAGEREF _Toc131065433 \h </w:instrText>
      </w:r>
      <w:r w:rsidRPr="00F10B4F">
        <w:fldChar w:fldCharType="separate"/>
      </w:r>
      <w:r w:rsidRPr="00F10B4F">
        <w:t>1204</w:t>
      </w:r>
      <w:r w:rsidRPr="00F10B4F">
        <w:fldChar w:fldCharType="end"/>
      </w:r>
    </w:p>
    <w:p w14:paraId="4492DBD1" w14:textId="41CFEE5C" w:rsidR="00540CB2" w:rsidRPr="00F10B4F" w:rsidRDefault="00540CB2">
      <w:pPr>
        <w:pStyle w:val="TOC3"/>
        <w:rPr>
          <w:rFonts w:asciiTheme="minorHAnsi" w:eastAsiaTheme="minorEastAsia" w:hAnsiTheme="minorHAnsi" w:cstheme="minorBidi"/>
          <w:sz w:val="22"/>
          <w:szCs w:val="22"/>
        </w:rPr>
      </w:pPr>
      <w:r w:rsidRPr="00F10B4F">
        <w:t>9.1.1</w:t>
      </w:r>
      <w:r w:rsidRPr="00F10B4F">
        <w:rPr>
          <w:rFonts w:asciiTheme="minorHAnsi" w:eastAsiaTheme="minorEastAsia" w:hAnsiTheme="minorHAnsi" w:cstheme="minorBidi"/>
          <w:sz w:val="22"/>
          <w:szCs w:val="22"/>
        </w:rPr>
        <w:tab/>
      </w:r>
      <w:r w:rsidRPr="00F10B4F">
        <w:t>Logical channel configurations</w:t>
      </w:r>
      <w:r w:rsidRPr="00F10B4F">
        <w:tab/>
      </w:r>
      <w:r w:rsidRPr="00F10B4F">
        <w:fldChar w:fldCharType="begin" w:fldLock="1"/>
      </w:r>
      <w:r w:rsidRPr="00F10B4F">
        <w:instrText xml:space="preserve"> PAGEREF _Toc131065434 \h </w:instrText>
      </w:r>
      <w:r w:rsidRPr="00F10B4F">
        <w:fldChar w:fldCharType="separate"/>
      </w:r>
      <w:r w:rsidRPr="00F10B4F">
        <w:t>1204</w:t>
      </w:r>
      <w:r w:rsidRPr="00F10B4F">
        <w:fldChar w:fldCharType="end"/>
      </w:r>
    </w:p>
    <w:p w14:paraId="5107B020" w14:textId="72A3EAEE" w:rsidR="00540CB2" w:rsidRPr="00F10B4F" w:rsidRDefault="00540CB2">
      <w:pPr>
        <w:pStyle w:val="TOC4"/>
        <w:rPr>
          <w:rFonts w:asciiTheme="minorHAnsi" w:eastAsiaTheme="minorEastAsia" w:hAnsiTheme="minorHAnsi" w:cstheme="minorBidi"/>
          <w:sz w:val="22"/>
          <w:szCs w:val="22"/>
        </w:rPr>
      </w:pPr>
      <w:r w:rsidRPr="00F10B4F">
        <w:t>9.1.1.1</w:t>
      </w:r>
      <w:r w:rsidRPr="00F10B4F">
        <w:rPr>
          <w:rFonts w:asciiTheme="minorHAnsi" w:eastAsiaTheme="minorEastAsia" w:hAnsiTheme="minorHAnsi" w:cstheme="minorBidi"/>
          <w:sz w:val="22"/>
          <w:szCs w:val="22"/>
        </w:rPr>
        <w:tab/>
      </w:r>
      <w:r w:rsidRPr="00F10B4F">
        <w:t>BCCH configuration</w:t>
      </w:r>
      <w:r w:rsidRPr="00F10B4F">
        <w:tab/>
      </w:r>
      <w:r w:rsidRPr="00F10B4F">
        <w:fldChar w:fldCharType="begin" w:fldLock="1"/>
      </w:r>
      <w:r w:rsidRPr="00F10B4F">
        <w:instrText xml:space="preserve"> PAGEREF _Toc131065435 \h </w:instrText>
      </w:r>
      <w:r w:rsidRPr="00F10B4F">
        <w:fldChar w:fldCharType="separate"/>
      </w:r>
      <w:r w:rsidRPr="00F10B4F">
        <w:t>1204</w:t>
      </w:r>
      <w:r w:rsidRPr="00F10B4F">
        <w:fldChar w:fldCharType="end"/>
      </w:r>
    </w:p>
    <w:p w14:paraId="2EFC953E" w14:textId="6E24BA6F" w:rsidR="00540CB2" w:rsidRPr="00F10B4F" w:rsidRDefault="00540CB2">
      <w:pPr>
        <w:pStyle w:val="TOC4"/>
        <w:rPr>
          <w:rFonts w:asciiTheme="minorHAnsi" w:eastAsiaTheme="minorEastAsia" w:hAnsiTheme="minorHAnsi" w:cstheme="minorBidi"/>
          <w:sz w:val="22"/>
          <w:szCs w:val="22"/>
        </w:rPr>
      </w:pPr>
      <w:r w:rsidRPr="00F10B4F">
        <w:t>9.1.1.2</w:t>
      </w:r>
      <w:r w:rsidRPr="00F10B4F">
        <w:rPr>
          <w:rFonts w:asciiTheme="minorHAnsi" w:eastAsiaTheme="minorEastAsia" w:hAnsiTheme="minorHAnsi" w:cstheme="minorBidi"/>
          <w:sz w:val="22"/>
          <w:szCs w:val="22"/>
        </w:rPr>
        <w:tab/>
      </w:r>
      <w:r w:rsidRPr="00F10B4F">
        <w:t>CCCH configuration</w:t>
      </w:r>
      <w:r w:rsidRPr="00F10B4F">
        <w:tab/>
      </w:r>
      <w:r w:rsidRPr="00F10B4F">
        <w:fldChar w:fldCharType="begin" w:fldLock="1"/>
      </w:r>
      <w:r w:rsidRPr="00F10B4F">
        <w:instrText xml:space="preserve"> PAGEREF _Toc131065436 \h </w:instrText>
      </w:r>
      <w:r w:rsidRPr="00F10B4F">
        <w:fldChar w:fldCharType="separate"/>
      </w:r>
      <w:r w:rsidRPr="00F10B4F">
        <w:t>1205</w:t>
      </w:r>
      <w:r w:rsidRPr="00F10B4F">
        <w:fldChar w:fldCharType="end"/>
      </w:r>
    </w:p>
    <w:p w14:paraId="2AF6284B" w14:textId="252263CB" w:rsidR="00540CB2" w:rsidRPr="00F10B4F" w:rsidRDefault="00540CB2">
      <w:pPr>
        <w:pStyle w:val="TOC4"/>
        <w:rPr>
          <w:rFonts w:asciiTheme="minorHAnsi" w:eastAsiaTheme="minorEastAsia" w:hAnsiTheme="minorHAnsi" w:cstheme="minorBidi"/>
          <w:sz w:val="22"/>
          <w:szCs w:val="22"/>
        </w:rPr>
      </w:pPr>
      <w:r w:rsidRPr="00F10B4F">
        <w:t>9.1.1.3</w:t>
      </w:r>
      <w:r w:rsidRPr="00F10B4F">
        <w:rPr>
          <w:rFonts w:asciiTheme="minorHAnsi" w:eastAsiaTheme="minorEastAsia" w:hAnsiTheme="minorHAnsi" w:cstheme="minorBidi"/>
          <w:sz w:val="22"/>
          <w:szCs w:val="22"/>
        </w:rPr>
        <w:tab/>
      </w:r>
      <w:r w:rsidRPr="00F10B4F">
        <w:t>PCCH configuration</w:t>
      </w:r>
      <w:r w:rsidRPr="00F10B4F">
        <w:tab/>
      </w:r>
      <w:r w:rsidRPr="00F10B4F">
        <w:fldChar w:fldCharType="begin" w:fldLock="1"/>
      </w:r>
      <w:r w:rsidRPr="00F10B4F">
        <w:instrText xml:space="preserve"> PAGEREF _Toc131065437 \h </w:instrText>
      </w:r>
      <w:r w:rsidRPr="00F10B4F">
        <w:fldChar w:fldCharType="separate"/>
      </w:r>
      <w:r w:rsidRPr="00F10B4F">
        <w:t>1205</w:t>
      </w:r>
      <w:r w:rsidRPr="00F10B4F">
        <w:fldChar w:fldCharType="end"/>
      </w:r>
    </w:p>
    <w:p w14:paraId="407484A3" w14:textId="503C9DE9" w:rsidR="00540CB2" w:rsidRPr="00F10B4F" w:rsidRDefault="00540CB2">
      <w:pPr>
        <w:pStyle w:val="TOC4"/>
        <w:rPr>
          <w:rFonts w:asciiTheme="minorHAnsi" w:eastAsiaTheme="minorEastAsia" w:hAnsiTheme="minorHAnsi" w:cstheme="minorBidi"/>
          <w:sz w:val="22"/>
          <w:szCs w:val="22"/>
        </w:rPr>
      </w:pPr>
      <w:r w:rsidRPr="00F10B4F">
        <w:t>9.1.1.4</w:t>
      </w:r>
      <w:r w:rsidRPr="00F10B4F">
        <w:rPr>
          <w:rFonts w:asciiTheme="minorHAnsi" w:eastAsiaTheme="minorEastAsia" w:hAnsiTheme="minorHAnsi" w:cstheme="minorBidi"/>
          <w:sz w:val="22"/>
          <w:szCs w:val="22"/>
        </w:rPr>
        <w:tab/>
      </w:r>
      <w:r w:rsidRPr="00F10B4F">
        <w:t>SCCH configuration</w:t>
      </w:r>
      <w:r w:rsidRPr="00F10B4F">
        <w:tab/>
      </w:r>
      <w:r w:rsidRPr="00F10B4F">
        <w:fldChar w:fldCharType="begin" w:fldLock="1"/>
      </w:r>
      <w:r w:rsidRPr="00F10B4F">
        <w:instrText xml:space="preserve"> PAGEREF _Toc131065438 \h </w:instrText>
      </w:r>
      <w:r w:rsidRPr="00F10B4F">
        <w:fldChar w:fldCharType="separate"/>
      </w:r>
      <w:r w:rsidRPr="00F10B4F">
        <w:t>1205</w:t>
      </w:r>
      <w:r w:rsidRPr="00F10B4F">
        <w:fldChar w:fldCharType="end"/>
      </w:r>
    </w:p>
    <w:p w14:paraId="51112E51" w14:textId="17E5009C" w:rsidR="00540CB2" w:rsidRPr="00F10B4F" w:rsidRDefault="00540CB2">
      <w:pPr>
        <w:pStyle w:val="TOC4"/>
        <w:rPr>
          <w:rFonts w:asciiTheme="minorHAnsi" w:eastAsiaTheme="minorEastAsia" w:hAnsiTheme="minorHAnsi" w:cstheme="minorBidi"/>
          <w:sz w:val="22"/>
          <w:szCs w:val="22"/>
        </w:rPr>
      </w:pPr>
      <w:r w:rsidRPr="00F10B4F">
        <w:t>9.1.1.</w:t>
      </w:r>
      <w:r w:rsidRPr="00F10B4F">
        <w:rPr>
          <w:lang w:eastAsia="zh-CN"/>
        </w:rPr>
        <w:t>5</w:t>
      </w:r>
      <w:r w:rsidRPr="00F10B4F">
        <w:rPr>
          <w:rFonts w:asciiTheme="minorHAnsi" w:eastAsiaTheme="minorEastAsia" w:hAnsiTheme="minorHAnsi" w:cstheme="minorBidi"/>
          <w:sz w:val="22"/>
          <w:szCs w:val="22"/>
        </w:rPr>
        <w:tab/>
      </w:r>
      <w:r w:rsidRPr="00F10B4F">
        <w:t>STCH configuration</w:t>
      </w:r>
      <w:r w:rsidRPr="00F10B4F">
        <w:tab/>
      </w:r>
      <w:r w:rsidRPr="00F10B4F">
        <w:fldChar w:fldCharType="begin" w:fldLock="1"/>
      </w:r>
      <w:r w:rsidRPr="00F10B4F">
        <w:instrText xml:space="preserve"> PAGEREF _Toc131065439 \h </w:instrText>
      </w:r>
      <w:r w:rsidRPr="00F10B4F">
        <w:fldChar w:fldCharType="separate"/>
      </w:r>
      <w:r w:rsidRPr="00F10B4F">
        <w:t>1208</w:t>
      </w:r>
      <w:r w:rsidRPr="00F10B4F">
        <w:fldChar w:fldCharType="end"/>
      </w:r>
    </w:p>
    <w:p w14:paraId="1B2AAFBF" w14:textId="0974CE76" w:rsidR="00540CB2" w:rsidRPr="00F10B4F" w:rsidRDefault="00540CB2">
      <w:pPr>
        <w:pStyle w:val="TOC4"/>
        <w:rPr>
          <w:rFonts w:asciiTheme="minorHAnsi" w:eastAsiaTheme="minorEastAsia" w:hAnsiTheme="minorHAnsi" w:cstheme="minorBidi"/>
          <w:sz w:val="22"/>
          <w:szCs w:val="22"/>
        </w:rPr>
      </w:pPr>
      <w:r w:rsidRPr="00F10B4F">
        <w:t>9.1.1.6</w:t>
      </w:r>
      <w:r w:rsidRPr="00F10B4F">
        <w:rPr>
          <w:rFonts w:asciiTheme="minorHAnsi" w:eastAsiaTheme="minorEastAsia" w:hAnsiTheme="minorHAnsi" w:cstheme="minorBidi"/>
          <w:sz w:val="22"/>
          <w:szCs w:val="22"/>
        </w:rPr>
        <w:tab/>
      </w:r>
      <w:r w:rsidRPr="00F10B4F">
        <w:t>MCCH configuration</w:t>
      </w:r>
      <w:r w:rsidRPr="00F10B4F">
        <w:tab/>
      </w:r>
      <w:r w:rsidRPr="00F10B4F">
        <w:fldChar w:fldCharType="begin" w:fldLock="1"/>
      </w:r>
      <w:r w:rsidRPr="00F10B4F">
        <w:instrText xml:space="preserve"> PAGEREF _Toc131065440 \h </w:instrText>
      </w:r>
      <w:r w:rsidRPr="00F10B4F">
        <w:fldChar w:fldCharType="separate"/>
      </w:r>
      <w:r w:rsidRPr="00F10B4F">
        <w:t>1208</w:t>
      </w:r>
      <w:r w:rsidRPr="00F10B4F">
        <w:fldChar w:fldCharType="end"/>
      </w:r>
    </w:p>
    <w:p w14:paraId="4FA4EF74" w14:textId="335B55AF" w:rsidR="00540CB2" w:rsidRPr="00F10B4F" w:rsidRDefault="00540CB2">
      <w:pPr>
        <w:pStyle w:val="TOC4"/>
        <w:rPr>
          <w:rFonts w:asciiTheme="minorHAnsi" w:eastAsiaTheme="minorEastAsia" w:hAnsiTheme="minorHAnsi" w:cstheme="minorBidi"/>
          <w:sz w:val="22"/>
          <w:szCs w:val="22"/>
        </w:rPr>
      </w:pPr>
      <w:r w:rsidRPr="00F10B4F">
        <w:t>9.1.1.7</w:t>
      </w:r>
      <w:r w:rsidRPr="00F10B4F">
        <w:rPr>
          <w:rFonts w:asciiTheme="minorHAnsi" w:eastAsiaTheme="minorEastAsia" w:hAnsiTheme="minorHAnsi" w:cstheme="minorBidi"/>
          <w:sz w:val="22"/>
          <w:szCs w:val="22"/>
        </w:rPr>
        <w:tab/>
      </w:r>
      <w:r w:rsidRPr="00F10B4F">
        <w:t>MTCH configuration for MBS broadcast</w:t>
      </w:r>
      <w:r w:rsidRPr="00F10B4F">
        <w:tab/>
      </w:r>
      <w:r w:rsidRPr="00F10B4F">
        <w:fldChar w:fldCharType="begin" w:fldLock="1"/>
      </w:r>
      <w:r w:rsidRPr="00F10B4F">
        <w:instrText xml:space="preserve"> PAGEREF _Toc131065441 \h </w:instrText>
      </w:r>
      <w:r w:rsidRPr="00F10B4F">
        <w:fldChar w:fldCharType="separate"/>
      </w:r>
      <w:r w:rsidRPr="00F10B4F">
        <w:t>1209</w:t>
      </w:r>
      <w:r w:rsidRPr="00F10B4F">
        <w:fldChar w:fldCharType="end"/>
      </w:r>
    </w:p>
    <w:p w14:paraId="05831068" w14:textId="28F4238F" w:rsidR="00540CB2" w:rsidRPr="00F10B4F" w:rsidRDefault="00540CB2">
      <w:pPr>
        <w:pStyle w:val="TOC3"/>
        <w:rPr>
          <w:rFonts w:asciiTheme="minorHAnsi" w:eastAsiaTheme="minorEastAsia" w:hAnsiTheme="minorHAnsi" w:cstheme="minorBidi"/>
          <w:sz w:val="22"/>
          <w:szCs w:val="22"/>
        </w:rPr>
      </w:pPr>
      <w:r w:rsidRPr="00F10B4F">
        <w:t>9.1.2</w:t>
      </w:r>
      <w:r w:rsidRPr="00F10B4F">
        <w:rPr>
          <w:rFonts w:asciiTheme="minorHAnsi" w:eastAsiaTheme="minorEastAsia" w:hAnsiTheme="minorHAnsi" w:cstheme="minorBidi"/>
          <w:sz w:val="22"/>
          <w:szCs w:val="22"/>
        </w:rPr>
        <w:tab/>
      </w:r>
      <w:r w:rsidRPr="00F10B4F">
        <w:t>Void</w:t>
      </w:r>
      <w:r w:rsidRPr="00F10B4F">
        <w:tab/>
      </w:r>
      <w:r w:rsidRPr="00F10B4F">
        <w:fldChar w:fldCharType="begin" w:fldLock="1"/>
      </w:r>
      <w:r w:rsidRPr="00F10B4F">
        <w:instrText xml:space="preserve"> PAGEREF _Toc131065442 \h </w:instrText>
      </w:r>
      <w:r w:rsidRPr="00F10B4F">
        <w:fldChar w:fldCharType="separate"/>
      </w:r>
      <w:r w:rsidRPr="00F10B4F">
        <w:t>1209</w:t>
      </w:r>
      <w:r w:rsidRPr="00F10B4F">
        <w:fldChar w:fldCharType="end"/>
      </w:r>
    </w:p>
    <w:p w14:paraId="10192267" w14:textId="14DC83A9" w:rsidR="00540CB2" w:rsidRPr="00F10B4F" w:rsidRDefault="00540CB2">
      <w:pPr>
        <w:pStyle w:val="TOC2"/>
        <w:rPr>
          <w:rFonts w:asciiTheme="minorHAnsi" w:eastAsiaTheme="minorEastAsia" w:hAnsiTheme="minorHAnsi" w:cstheme="minorBidi"/>
          <w:sz w:val="22"/>
          <w:szCs w:val="22"/>
        </w:rPr>
      </w:pPr>
      <w:r w:rsidRPr="00F10B4F">
        <w:t>9.2</w:t>
      </w:r>
      <w:r w:rsidRPr="00F10B4F">
        <w:rPr>
          <w:rFonts w:asciiTheme="minorHAnsi" w:eastAsiaTheme="minorEastAsia" w:hAnsiTheme="minorHAnsi" w:cstheme="minorBidi"/>
          <w:sz w:val="22"/>
          <w:szCs w:val="22"/>
        </w:rPr>
        <w:tab/>
      </w:r>
      <w:r w:rsidRPr="00F10B4F">
        <w:t>Default radio configurations</w:t>
      </w:r>
      <w:r w:rsidRPr="00F10B4F">
        <w:tab/>
      </w:r>
      <w:r w:rsidRPr="00F10B4F">
        <w:fldChar w:fldCharType="begin" w:fldLock="1"/>
      </w:r>
      <w:r w:rsidRPr="00F10B4F">
        <w:instrText xml:space="preserve"> PAGEREF _Toc131065443 \h </w:instrText>
      </w:r>
      <w:r w:rsidRPr="00F10B4F">
        <w:fldChar w:fldCharType="separate"/>
      </w:r>
      <w:r w:rsidRPr="00F10B4F">
        <w:t>1209</w:t>
      </w:r>
      <w:r w:rsidRPr="00F10B4F">
        <w:fldChar w:fldCharType="end"/>
      </w:r>
    </w:p>
    <w:p w14:paraId="2F497ADF" w14:textId="6E457FDB" w:rsidR="00540CB2" w:rsidRPr="00F10B4F" w:rsidRDefault="00540CB2">
      <w:pPr>
        <w:pStyle w:val="TOC3"/>
        <w:rPr>
          <w:rFonts w:asciiTheme="minorHAnsi" w:eastAsiaTheme="minorEastAsia" w:hAnsiTheme="minorHAnsi" w:cstheme="minorBidi"/>
          <w:sz w:val="22"/>
          <w:szCs w:val="22"/>
        </w:rPr>
      </w:pPr>
      <w:r w:rsidRPr="00F10B4F">
        <w:t>9.2.1</w:t>
      </w:r>
      <w:r w:rsidRPr="00F10B4F">
        <w:rPr>
          <w:rFonts w:asciiTheme="minorHAnsi" w:eastAsiaTheme="minorEastAsia" w:hAnsiTheme="minorHAnsi" w:cstheme="minorBidi"/>
          <w:sz w:val="22"/>
          <w:szCs w:val="22"/>
        </w:rPr>
        <w:tab/>
      </w:r>
      <w:r w:rsidRPr="00F10B4F">
        <w:t>Default SRB configurations</w:t>
      </w:r>
      <w:r w:rsidRPr="00F10B4F">
        <w:tab/>
      </w:r>
      <w:r w:rsidRPr="00F10B4F">
        <w:fldChar w:fldCharType="begin" w:fldLock="1"/>
      </w:r>
      <w:r w:rsidRPr="00F10B4F">
        <w:instrText xml:space="preserve"> PAGEREF _Toc131065444 \h </w:instrText>
      </w:r>
      <w:r w:rsidRPr="00F10B4F">
        <w:fldChar w:fldCharType="separate"/>
      </w:r>
      <w:r w:rsidRPr="00F10B4F">
        <w:t>1209</w:t>
      </w:r>
      <w:r w:rsidRPr="00F10B4F">
        <w:fldChar w:fldCharType="end"/>
      </w:r>
    </w:p>
    <w:p w14:paraId="30FB925B" w14:textId="75B17754" w:rsidR="00540CB2" w:rsidRPr="00F10B4F" w:rsidRDefault="00540CB2">
      <w:pPr>
        <w:pStyle w:val="TOC3"/>
        <w:rPr>
          <w:rFonts w:asciiTheme="minorHAnsi" w:eastAsiaTheme="minorEastAsia" w:hAnsiTheme="minorHAnsi" w:cstheme="minorBidi"/>
          <w:sz w:val="22"/>
          <w:szCs w:val="22"/>
        </w:rPr>
      </w:pPr>
      <w:r w:rsidRPr="00F10B4F">
        <w:t>9.2.2</w:t>
      </w:r>
      <w:r w:rsidRPr="00F10B4F">
        <w:rPr>
          <w:rFonts w:asciiTheme="minorHAnsi" w:eastAsiaTheme="minorEastAsia" w:hAnsiTheme="minorHAnsi" w:cstheme="minorBidi"/>
          <w:sz w:val="22"/>
          <w:szCs w:val="22"/>
        </w:rPr>
        <w:tab/>
      </w:r>
      <w:r w:rsidRPr="00F10B4F">
        <w:t>Default MAC Cell Group configuration</w:t>
      </w:r>
      <w:r w:rsidRPr="00F10B4F">
        <w:tab/>
      </w:r>
      <w:r w:rsidRPr="00F10B4F">
        <w:fldChar w:fldCharType="begin" w:fldLock="1"/>
      </w:r>
      <w:r w:rsidRPr="00F10B4F">
        <w:instrText xml:space="preserve"> PAGEREF _Toc131065445 \h </w:instrText>
      </w:r>
      <w:r w:rsidRPr="00F10B4F">
        <w:fldChar w:fldCharType="separate"/>
      </w:r>
      <w:r w:rsidRPr="00F10B4F">
        <w:t>1209</w:t>
      </w:r>
      <w:r w:rsidRPr="00F10B4F">
        <w:fldChar w:fldCharType="end"/>
      </w:r>
    </w:p>
    <w:p w14:paraId="3E2A82A1" w14:textId="38C272ED" w:rsidR="00540CB2" w:rsidRPr="00F10B4F" w:rsidRDefault="00540CB2">
      <w:pPr>
        <w:pStyle w:val="TOC3"/>
        <w:rPr>
          <w:rFonts w:asciiTheme="minorHAnsi" w:eastAsiaTheme="minorEastAsia" w:hAnsiTheme="minorHAnsi" w:cstheme="minorBidi"/>
          <w:sz w:val="22"/>
          <w:szCs w:val="22"/>
        </w:rPr>
      </w:pPr>
      <w:r w:rsidRPr="00F10B4F">
        <w:t>9.2.3</w:t>
      </w:r>
      <w:r w:rsidRPr="00F10B4F">
        <w:rPr>
          <w:rFonts w:asciiTheme="minorHAnsi" w:eastAsiaTheme="minorEastAsia" w:hAnsiTheme="minorHAnsi" w:cstheme="minorBidi"/>
          <w:sz w:val="22"/>
          <w:szCs w:val="22"/>
        </w:rPr>
        <w:tab/>
      </w:r>
      <w:r w:rsidRPr="00F10B4F">
        <w:t>Default values timers and constants</w:t>
      </w:r>
      <w:r w:rsidRPr="00F10B4F">
        <w:tab/>
      </w:r>
      <w:r w:rsidRPr="00F10B4F">
        <w:fldChar w:fldCharType="begin" w:fldLock="1"/>
      </w:r>
      <w:r w:rsidRPr="00F10B4F">
        <w:instrText xml:space="preserve"> PAGEREF _Toc131065446 \h </w:instrText>
      </w:r>
      <w:r w:rsidRPr="00F10B4F">
        <w:fldChar w:fldCharType="separate"/>
      </w:r>
      <w:r w:rsidRPr="00F10B4F">
        <w:t>1210</w:t>
      </w:r>
      <w:r w:rsidRPr="00F10B4F">
        <w:fldChar w:fldCharType="end"/>
      </w:r>
    </w:p>
    <w:p w14:paraId="7FE21E98" w14:textId="062A02DE" w:rsidR="00540CB2" w:rsidRPr="00F10B4F" w:rsidRDefault="00540CB2">
      <w:pPr>
        <w:pStyle w:val="TOC3"/>
        <w:rPr>
          <w:rFonts w:asciiTheme="minorHAnsi" w:eastAsiaTheme="minorEastAsia" w:hAnsiTheme="minorHAnsi" w:cstheme="minorBidi"/>
          <w:sz w:val="22"/>
          <w:szCs w:val="22"/>
        </w:rPr>
      </w:pPr>
      <w:r w:rsidRPr="00F10B4F">
        <w:t>9.2.4</w:t>
      </w:r>
      <w:r w:rsidRPr="00F10B4F">
        <w:rPr>
          <w:rFonts w:asciiTheme="minorHAnsi" w:eastAsiaTheme="minorEastAsia" w:hAnsiTheme="minorHAnsi" w:cstheme="minorBidi"/>
          <w:sz w:val="22"/>
          <w:szCs w:val="22"/>
        </w:rPr>
        <w:tab/>
      </w:r>
      <w:r w:rsidRPr="00F10B4F">
        <w:t>Default PC5 Relay RLC Channel</w:t>
      </w:r>
      <w:r w:rsidRPr="00F10B4F">
        <w:tab/>
      </w:r>
      <w:r w:rsidRPr="00F10B4F">
        <w:fldChar w:fldCharType="begin" w:fldLock="1"/>
      </w:r>
      <w:r w:rsidRPr="00F10B4F">
        <w:instrText xml:space="preserve"> PAGEREF _Toc131065447 \h </w:instrText>
      </w:r>
      <w:r w:rsidRPr="00F10B4F">
        <w:fldChar w:fldCharType="separate"/>
      </w:r>
      <w:r w:rsidRPr="00F10B4F">
        <w:t>1210</w:t>
      </w:r>
      <w:r w:rsidRPr="00F10B4F">
        <w:fldChar w:fldCharType="end"/>
      </w:r>
    </w:p>
    <w:p w14:paraId="20BCB1B2" w14:textId="3AA1B7C2" w:rsidR="00540CB2" w:rsidRPr="00F10B4F" w:rsidRDefault="00540CB2">
      <w:pPr>
        <w:pStyle w:val="TOC3"/>
        <w:rPr>
          <w:rFonts w:asciiTheme="minorHAnsi" w:eastAsiaTheme="minorEastAsia" w:hAnsiTheme="minorHAnsi" w:cstheme="minorBidi"/>
          <w:sz w:val="22"/>
          <w:szCs w:val="22"/>
        </w:rPr>
      </w:pPr>
      <w:r w:rsidRPr="00F10B4F">
        <w:t>9.2.5</w:t>
      </w:r>
      <w:r w:rsidRPr="00F10B4F">
        <w:rPr>
          <w:rFonts w:asciiTheme="minorHAnsi" w:eastAsiaTheme="minorEastAsia" w:hAnsiTheme="minorHAnsi" w:cstheme="minorBidi"/>
          <w:sz w:val="22"/>
          <w:szCs w:val="22"/>
        </w:rPr>
        <w:tab/>
      </w:r>
      <w:r w:rsidRPr="00F10B4F">
        <w:t>Default SRAP configurations</w:t>
      </w:r>
      <w:r w:rsidRPr="00F10B4F">
        <w:tab/>
      </w:r>
      <w:r w:rsidRPr="00F10B4F">
        <w:fldChar w:fldCharType="begin" w:fldLock="1"/>
      </w:r>
      <w:r w:rsidRPr="00F10B4F">
        <w:instrText xml:space="preserve"> PAGEREF _Toc131065448 \h </w:instrText>
      </w:r>
      <w:r w:rsidRPr="00F10B4F">
        <w:fldChar w:fldCharType="separate"/>
      </w:r>
      <w:r w:rsidRPr="00F10B4F">
        <w:t>1210</w:t>
      </w:r>
      <w:r w:rsidRPr="00F10B4F">
        <w:fldChar w:fldCharType="end"/>
      </w:r>
    </w:p>
    <w:p w14:paraId="01F9B28A" w14:textId="0D1E5A40" w:rsidR="00540CB2" w:rsidRPr="00F10B4F" w:rsidRDefault="00540CB2">
      <w:pPr>
        <w:pStyle w:val="TOC2"/>
        <w:rPr>
          <w:rFonts w:asciiTheme="minorHAnsi" w:eastAsiaTheme="minorEastAsia" w:hAnsiTheme="minorHAnsi" w:cstheme="minorBidi"/>
          <w:sz w:val="22"/>
          <w:szCs w:val="22"/>
        </w:rPr>
      </w:pPr>
      <w:r w:rsidRPr="00F10B4F">
        <w:t>9.3</w:t>
      </w:r>
      <w:r w:rsidRPr="00F10B4F">
        <w:rPr>
          <w:rFonts w:asciiTheme="minorHAnsi" w:eastAsiaTheme="minorEastAsia" w:hAnsiTheme="minorHAnsi" w:cstheme="minorBidi"/>
          <w:sz w:val="22"/>
          <w:szCs w:val="22"/>
        </w:rPr>
        <w:tab/>
      </w:r>
      <w:r w:rsidRPr="00F10B4F">
        <w:t>Sidelink pre-configured parameters</w:t>
      </w:r>
      <w:r w:rsidRPr="00F10B4F">
        <w:tab/>
      </w:r>
      <w:r w:rsidRPr="00F10B4F">
        <w:fldChar w:fldCharType="begin" w:fldLock="1"/>
      </w:r>
      <w:r w:rsidRPr="00F10B4F">
        <w:instrText xml:space="preserve"> PAGEREF _Toc131065449 \h </w:instrText>
      </w:r>
      <w:r w:rsidRPr="00F10B4F">
        <w:fldChar w:fldCharType="separate"/>
      </w:r>
      <w:r w:rsidRPr="00F10B4F">
        <w:t>1211</w:t>
      </w:r>
      <w:r w:rsidRPr="00F10B4F">
        <w:fldChar w:fldCharType="end"/>
      </w:r>
    </w:p>
    <w:p w14:paraId="63430670" w14:textId="0BEB28C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NR-Sidelink-Preconf</w:t>
      </w:r>
      <w:r w:rsidRPr="00F10B4F">
        <w:tab/>
      </w:r>
      <w:r w:rsidRPr="00F10B4F">
        <w:fldChar w:fldCharType="begin" w:fldLock="1"/>
      </w:r>
      <w:r w:rsidRPr="00F10B4F">
        <w:instrText xml:space="preserve"> PAGEREF _Toc131065450 \h </w:instrText>
      </w:r>
      <w:r w:rsidRPr="00F10B4F">
        <w:fldChar w:fldCharType="separate"/>
      </w:r>
      <w:r w:rsidRPr="00F10B4F">
        <w:t>1211</w:t>
      </w:r>
      <w:r w:rsidRPr="00F10B4F">
        <w:fldChar w:fldCharType="end"/>
      </w:r>
    </w:p>
    <w:p w14:paraId="1D5ADA46" w14:textId="1EDAFBD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PreconfigurationNR</w:t>
      </w:r>
      <w:r w:rsidRPr="00F10B4F">
        <w:tab/>
      </w:r>
      <w:r w:rsidRPr="00F10B4F">
        <w:fldChar w:fldCharType="begin" w:fldLock="1"/>
      </w:r>
      <w:r w:rsidRPr="00F10B4F">
        <w:instrText xml:space="preserve"> PAGEREF _Toc131065451 \h </w:instrText>
      </w:r>
      <w:r w:rsidRPr="00F10B4F">
        <w:fldChar w:fldCharType="separate"/>
      </w:r>
      <w:r w:rsidRPr="00F10B4F">
        <w:t>1211</w:t>
      </w:r>
      <w:r w:rsidRPr="00F10B4F">
        <w:fldChar w:fldCharType="end"/>
      </w:r>
    </w:p>
    <w:p w14:paraId="417462E8" w14:textId="50C32F1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hAnsiTheme="minorHAnsi" w:cstheme="minorBidi"/>
          <w:sz w:val="22"/>
          <w:szCs w:val="22"/>
        </w:rPr>
        <w:tab/>
      </w:r>
      <w:r w:rsidRPr="00F10B4F">
        <w:rPr>
          <w:rFonts w:eastAsia="MS Mincho"/>
          <w:i/>
          <w:iCs/>
        </w:rPr>
        <w:t>End of NR-Sidelink-Preconf</w:t>
      </w:r>
      <w:r w:rsidRPr="00F10B4F">
        <w:tab/>
      </w:r>
      <w:r w:rsidRPr="00F10B4F">
        <w:fldChar w:fldCharType="begin" w:fldLock="1"/>
      </w:r>
      <w:r w:rsidRPr="00F10B4F">
        <w:instrText xml:space="preserve"> PAGEREF _Toc131065452 \h </w:instrText>
      </w:r>
      <w:r w:rsidRPr="00F10B4F">
        <w:fldChar w:fldCharType="separate"/>
      </w:r>
      <w:r w:rsidRPr="00F10B4F">
        <w:t>1213</w:t>
      </w:r>
      <w:r w:rsidRPr="00F10B4F">
        <w:fldChar w:fldCharType="end"/>
      </w:r>
    </w:p>
    <w:p w14:paraId="29032FF4" w14:textId="641C330F"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SL-AccessInfo-L2U2N</w:t>
      </w:r>
      <w:r w:rsidRPr="00F10B4F">
        <w:tab/>
      </w:r>
      <w:r w:rsidRPr="00F10B4F">
        <w:fldChar w:fldCharType="begin" w:fldLock="1"/>
      </w:r>
      <w:r w:rsidRPr="00F10B4F">
        <w:instrText xml:space="preserve"> PAGEREF _Toc131065453 \h </w:instrText>
      </w:r>
      <w:r w:rsidRPr="00F10B4F">
        <w:fldChar w:fldCharType="separate"/>
      </w:r>
      <w:r w:rsidRPr="00F10B4F">
        <w:t>1213</w:t>
      </w:r>
      <w:r w:rsidRPr="00F10B4F">
        <w:fldChar w:fldCharType="end"/>
      </w:r>
    </w:p>
    <w:p w14:paraId="7A537D07" w14:textId="6974FFCB" w:rsidR="00540CB2" w:rsidRPr="00F10B4F" w:rsidRDefault="00540CB2">
      <w:pPr>
        <w:pStyle w:val="TOC1"/>
        <w:rPr>
          <w:rFonts w:asciiTheme="minorHAnsi" w:eastAsiaTheme="minorEastAsia" w:hAnsiTheme="minorHAnsi" w:cstheme="minorBidi"/>
          <w:szCs w:val="22"/>
        </w:rPr>
      </w:pPr>
      <w:r w:rsidRPr="00F10B4F">
        <w:t>10</w:t>
      </w:r>
      <w:r w:rsidRPr="00F10B4F">
        <w:rPr>
          <w:rFonts w:asciiTheme="minorHAnsi" w:eastAsiaTheme="minorEastAsia" w:hAnsiTheme="minorHAnsi" w:cstheme="minorBidi"/>
          <w:szCs w:val="22"/>
        </w:rPr>
        <w:tab/>
      </w:r>
      <w:r w:rsidRPr="00F10B4F">
        <w:t>Generic error handling</w:t>
      </w:r>
      <w:r w:rsidRPr="00F10B4F">
        <w:tab/>
      </w:r>
      <w:r w:rsidRPr="00F10B4F">
        <w:fldChar w:fldCharType="begin" w:fldLock="1"/>
      </w:r>
      <w:r w:rsidRPr="00F10B4F">
        <w:instrText xml:space="preserve"> PAGEREF _Toc131065454 \h </w:instrText>
      </w:r>
      <w:r w:rsidRPr="00F10B4F">
        <w:fldChar w:fldCharType="separate"/>
      </w:r>
      <w:r w:rsidRPr="00F10B4F">
        <w:t>1215</w:t>
      </w:r>
      <w:r w:rsidRPr="00F10B4F">
        <w:fldChar w:fldCharType="end"/>
      </w:r>
    </w:p>
    <w:p w14:paraId="6FF06A21" w14:textId="2D0D7989" w:rsidR="00540CB2" w:rsidRPr="00F10B4F" w:rsidRDefault="00540CB2">
      <w:pPr>
        <w:pStyle w:val="TOC2"/>
        <w:rPr>
          <w:rFonts w:asciiTheme="minorHAnsi" w:eastAsiaTheme="minorEastAsia" w:hAnsiTheme="minorHAnsi" w:cstheme="minorBidi"/>
          <w:sz w:val="22"/>
          <w:szCs w:val="22"/>
        </w:rPr>
      </w:pPr>
      <w:r w:rsidRPr="00F10B4F">
        <w:t>10.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55 \h </w:instrText>
      </w:r>
      <w:r w:rsidRPr="00F10B4F">
        <w:fldChar w:fldCharType="separate"/>
      </w:r>
      <w:r w:rsidRPr="00F10B4F">
        <w:t>1215</w:t>
      </w:r>
      <w:r w:rsidRPr="00F10B4F">
        <w:fldChar w:fldCharType="end"/>
      </w:r>
    </w:p>
    <w:p w14:paraId="7524661A" w14:textId="6CB2963A" w:rsidR="00540CB2" w:rsidRPr="00F10B4F" w:rsidRDefault="00540CB2">
      <w:pPr>
        <w:pStyle w:val="TOC2"/>
        <w:rPr>
          <w:rFonts w:asciiTheme="minorHAnsi" w:eastAsiaTheme="minorEastAsia" w:hAnsiTheme="minorHAnsi" w:cstheme="minorBidi"/>
          <w:sz w:val="22"/>
          <w:szCs w:val="22"/>
        </w:rPr>
      </w:pPr>
      <w:r w:rsidRPr="00F10B4F">
        <w:t>10.2</w:t>
      </w:r>
      <w:r w:rsidRPr="00F10B4F">
        <w:rPr>
          <w:rFonts w:asciiTheme="minorHAnsi" w:eastAsiaTheme="minorEastAsia" w:hAnsiTheme="minorHAnsi" w:cstheme="minorBidi"/>
          <w:sz w:val="22"/>
          <w:szCs w:val="22"/>
        </w:rPr>
        <w:tab/>
      </w:r>
      <w:r w:rsidRPr="00F10B4F">
        <w:t>ASN.1 violation or encoding error</w:t>
      </w:r>
      <w:r w:rsidRPr="00F10B4F">
        <w:tab/>
      </w:r>
      <w:r w:rsidRPr="00F10B4F">
        <w:fldChar w:fldCharType="begin" w:fldLock="1"/>
      </w:r>
      <w:r w:rsidRPr="00F10B4F">
        <w:instrText xml:space="preserve"> PAGEREF _Toc131065456 \h </w:instrText>
      </w:r>
      <w:r w:rsidRPr="00F10B4F">
        <w:fldChar w:fldCharType="separate"/>
      </w:r>
      <w:r w:rsidRPr="00F10B4F">
        <w:t>1215</w:t>
      </w:r>
      <w:r w:rsidRPr="00F10B4F">
        <w:fldChar w:fldCharType="end"/>
      </w:r>
    </w:p>
    <w:p w14:paraId="106DE5DD" w14:textId="3B6F8C92" w:rsidR="00540CB2" w:rsidRPr="00F10B4F" w:rsidRDefault="00540CB2">
      <w:pPr>
        <w:pStyle w:val="TOC2"/>
        <w:rPr>
          <w:rFonts w:asciiTheme="minorHAnsi" w:eastAsiaTheme="minorEastAsia" w:hAnsiTheme="minorHAnsi" w:cstheme="minorBidi"/>
          <w:sz w:val="22"/>
          <w:szCs w:val="22"/>
        </w:rPr>
      </w:pPr>
      <w:r w:rsidRPr="00F10B4F">
        <w:t>10.3</w:t>
      </w:r>
      <w:r w:rsidRPr="00F10B4F">
        <w:rPr>
          <w:rFonts w:asciiTheme="minorHAnsi" w:eastAsiaTheme="minorEastAsia" w:hAnsiTheme="minorHAnsi" w:cstheme="minorBidi"/>
          <w:sz w:val="22"/>
          <w:szCs w:val="22"/>
        </w:rPr>
        <w:tab/>
      </w:r>
      <w:r w:rsidRPr="00F10B4F">
        <w:t>Field set to a not comprehended value</w:t>
      </w:r>
      <w:r w:rsidRPr="00F10B4F">
        <w:tab/>
      </w:r>
      <w:r w:rsidRPr="00F10B4F">
        <w:fldChar w:fldCharType="begin" w:fldLock="1"/>
      </w:r>
      <w:r w:rsidRPr="00F10B4F">
        <w:instrText xml:space="preserve"> PAGEREF _Toc131065457 \h </w:instrText>
      </w:r>
      <w:r w:rsidRPr="00F10B4F">
        <w:fldChar w:fldCharType="separate"/>
      </w:r>
      <w:r w:rsidRPr="00F10B4F">
        <w:t>1215</w:t>
      </w:r>
      <w:r w:rsidRPr="00F10B4F">
        <w:fldChar w:fldCharType="end"/>
      </w:r>
    </w:p>
    <w:p w14:paraId="631810D8" w14:textId="0B203EDF" w:rsidR="00540CB2" w:rsidRPr="00F10B4F" w:rsidRDefault="00540CB2">
      <w:pPr>
        <w:pStyle w:val="TOC2"/>
        <w:rPr>
          <w:rFonts w:asciiTheme="minorHAnsi" w:eastAsiaTheme="minorEastAsia" w:hAnsiTheme="minorHAnsi" w:cstheme="minorBidi"/>
          <w:sz w:val="22"/>
          <w:szCs w:val="22"/>
        </w:rPr>
      </w:pPr>
      <w:r w:rsidRPr="00F10B4F">
        <w:t>10.4</w:t>
      </w:r>
      <w:r w:rsidRPr="00F10B4F">
        <w:rPr>
          <w:rFonts w:asciiTheme="minorHAnsi" w:eastAsiaTheme="minorEastAsia" w:hAnsiTheme="minorHAnsi" w:cstheme="minorBidi"/>
          <w:sz w:val="22"/>
          <w:szCs w:val="22"/>
        </w:rPr>
        <w:tab/>
      </w:r>
      <w:r w:rsidRPr="00F10B4F">
        <w:t>Mandatory field missing</w:t>
      </w:r>
      <w:r w:rsidRPr="00F10B4F">
        <w:tab/>
      </w:r>
      <w:r w:rsidRPr="00F10B4F">
        <w:fldChar w:fldCharType="begin" w:fldLock="1"/>
      </w:r>
      <w:r w:rsidRPr="00F10B4F">
        <w:instrText xml:space="preserve"> PAGEREF _Toc131065458 \h </w:instrText>
      </w:r>
      <w:r w:rsidRPr="00F10B4F">
        <w:fldChar w:fldCharType="separate"/>
      </w:r>
      <w:r w:rsidRPr="00F10B4F">
        <w:t>1215</w:t>
      </w:r>
      <w:r w:rsidRPr="00F10B4F">
        <w:fldChar w:fldCharType="end"/>
      </w:r>
    </w:p>
    <w:p w14:paraId="2D4B2C33" w14:textId="01E4CEC3" w:rsidR="00540CB2" w:rsidRPr="00F10B4F" w:rsidRDefault="00540CB2">
      <w:pPr>
        <w:pStyle w:val="TOC2"/>
        <w:rPr>
          <w:rFonts w:asciiTheme="minorHAnsi" w:eastAsiaTheme="minorEastAsia" w:hAnsiTheme="minorHAnsi" w:cstheme="minorBidi"/>
          <w:sz w:val="22"/>
          <w:szCs w:val="22"/>
        </w:rPr>
      </w:pPr>
      <w:r w:rsidRPr="00F10B4F">
        <w:t>10.5</w:t>
      </w:r>
      <w:r w:rsidRPr="00F10B4F">
        <w:rPr>
          <w:rFonts w:asciiTheme="minorHAnsi" w:eastAsiaTheme="minorEastAsia" w:hAnsiTheme="minorHAnsi" w:cstheme="minorBidi"/>
          <w:sz w:val="22"/>
          <w:szCs w:val="22"/>
        </w:rPr>
        <w:tab/>
      </w:r>
      <w:r w:rsidRPr="00F10B4F">
        <w:t>Not comprehended field</w:t>
      </w:r>
      <w:r w:rsidRPr="00F10B4F">
        <w:tab/>
      </w:r>
      <w:r w:rsidRPr="00F10B4F">
        <w:fldChar w:fldCharType="begin" w:fldLock="1"/>
      </w:r>
      <w:r w:rsidRPr="00F10B4F">
        <w:instrText xml:space="preserve"> PAGEREF _Toc131065459 \h </w:instrText>
      </w:r>
      <w:r w:rsidRPr="00F10B4F">
        <w:fldChar w:fldCharType="separate"/>
      </w:r>
      <w:r w:rsidRPr="00F10B4F">
        <w:t>1217</w:t>
      </w:r>
      <w:r w:rsidRPr="00F10B4F">
        <w:fldChar w:fldCharType="end"/>
      </w:r>
    </w:p>
    <w:p w14:paraId="37EB726D" w14:textId="5909BCAF" w:rsidR="00540CB2" w:rsidRPr="00F10B4F" w:rsidRDefault="00540CB2">
      <w:pPr>
        <w:pStyle w:val="TOC1"/>
        <w:rPr>
          <w:rFonts w:asciiTheme="minorHAnsi" w:eastAsiaTheme="minorEastAsia" w:hAnsiTheme="minorHAnsi" w:cstheme="minorBidi"/>
          <w:szCs w:val="22"/>
        </w:rPr>
      </w:pPr>
      <w:r w:rsidRPr="00F10B4F">
        <w:t>11</w:t>
      </w:r>
      <w:r w:rsidRPr="00F10B4F">
        <w:rPr>
          <w:rFonts w:asciiTheme="minorHAnsi" w:eastAsiaTheme="minorEastAsia" w:hAnsiTheme="minorHAnsi" w:cstheme="minorBidi"/>
          <w:szCs w:val="22"/>
        </w:rPr>
        <w:tab/>
      </w:r>
      <w:r w:rsidRPr="00F10B4F">
        <w:t>Radio information related interactions between network nodes</w:t>
      </w:r>
      <w:r w:rsidRPr="00F10B4F">
        <w:tab/>
      </w:r>
      <w:r w:rsidRPr="00F10B4F">
        <w:fldChar w:fldCharType="begin" w:fldLock="1"/>
      </w:r>
      <w:r w:rsidRPr="00F10B4F">
        <w:instrText xml:space="preserve"> PAGEREF _Toc131065460 \h </w:instrText>
      </w:r>
      <w:r w:rsidRPr="00F10B4F">
        <w:fldChar w:fldCharType="separate"/>
      </w:r>
      <w:r w:rsidRPr="00F10B4F">
        <w:t>1218</w:t>
      </w:r>
      <w:r w:rsidRPr="00F10B4F">
        <w:fldChar w:fldCharType="end"/>
      </w:r>
    </w:p>
    <w:p w14:paraId="5E918787" w14:textId="5CCBF5A6" w:rsidR="00540CB2" w:rsidRPr="00F10B4F" w:rsidRDefault="00540CB2">
      <w:pPr>
        <w:pStyle w:val="TOC2"/>
        <w:rPr>
          <w:rFonts w:asciiTheme="minorHAnsi" w:eastAsiaTheme="minorEastAsia" w:hAnsiTheme="minorHAnsi" w:cstheme="minorBidi"/>
          <w:sz w:val="22"/>
          <w:szCs w:val="22"/>
        </w:rPr>
      </w:pPr>
      <w:r w:rsidRPr="00F10B4F">
        <w:t>11.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61 \h </w:instrText>
      </w:r>
      <w:r w:rsidRPr="00F10B4F">
        <w:fldChar w:fldCharType="separate"/>
      </w:r>
      <w:r w:rsidRPr="00F10B4F">
        <w:t>1218</w:t>
      </w:r>
      <w:r w:rsidRPr="00F10B4F">
        <w:fldChar w:fldCharType="end"/>
      </w:r>
    </w:p>
    <w:p w14:paraId="10092E45" w14:textId="0F98D722" w:rsidR="00540CB2" w:rsidRPr="00F10B4F" w:rsidRDefault="00540CB2">
      <w:pPr>
        <w:pStyle w:val="TOC2"/>
        <w:rPr>
          <w:rFonts w:asciiTheme="minorHAnsi" w:eastAsiaTheme="minorEastAsia" w:hAnsiTheme="minorHAnsi" w:cstheme="minorBidi"/>
          <w:sz w:val="22"/>
          <w:szCs w:val="22"/>
        </w:rPr>
      </w:pPr>
      <w:r w:rsidRPr="00F10B4F">
        <w:t>11.2</w:t>
      </w:r>
      <w:r w:rsidRPr="00F10B4F">
        <w:rPr>
          <w:rFonts w:asciiTheme="minorHAnsi" w:eastAsiaTheme="minorEastAsia" w:hAnsiTheme="minorHAnsi" w:cstheme="minorBidi"/>
          <w:sz w:val="22"/>
          <w:szCs w:val="22"/>
        </w:rPr>
        <w:tab/>
      </w:r>
      <w:r w:rsidRPr="00F10B4F">
        <w:t>Inter-node RRC messages</w:t>
      </w:r>
      <w:r w:rsidRPr="00F10B4F">
        <w:tab/>
      </w:r>
      <w:r w:rsidRPr="00F10B4F">
        <w:fldChar w:fldCharType="begin" w:fldLock="1"/>
      </w:r>
      <w:r w:rsidRPr="00F10B4F">
        <w:instrText xml:space="preserve"> PAGEREF _Toc131065462 \h </w:instrText>
      </w:r>
      <w:r w:rsidRPr="00F10B4F">
        <w:fldChar w:fldCharType="separate"/>
      </w:r>
      <w:r w:rsidRPr="00F10B4F">
        <w:t>1218</w:t>
      </w:r>
      <w:r w:rsidRPr="00F10B4F">
        <w:fldChar w:fldCharType="end"/>
      </w:r>
    </w:p>
    <w:p w14:paraId="4B40D9F1" w14:textId="39153E4A" w:rsidR="00540CB2" w:rsidRPr="00F10B4F" w:rsidRDefault="00540CB2">
      <w:pPr>
        <w:pStyle w:val="TOC3"/>
        <w:rPr>
          <w:rFonts w:asciiTheme="minorHAnsi" w:eastAsiaTheme="minorEastAsia" w:hAnsiTheme="minorHAnsi" w:cstheme="minorBidi"/>
          <w:sz w:val="22"/>
          <w:szCs w:val="22"/>
        </w:rPr>
      </w:pPr>
      <w:r w:rsidRPr="00F10B4F">
        <w:t>11.2.1</w:t>
      </w:r>
      <w:r w:rsidRPr="00F10B4F">
        <w:rPr>
          <w:rFonts w:asciiTheme="minorHAnsi" w:eastAsiaTheme="minorEastAsia" w:hAnsiTheme="minorHAnsi" w:cstheme="minorBidi"/>
          <w:sz w:val="22"/>
          <w:szCs w:val="22"/>
        </w:rPr>
        <w:tab/>
      </w:r>
      <w:r w:rsidRPr="00F10B4F">
        <w:t>General</w:t>
      </w:r>
      <w:r w:rsidRPr="00F10B4F">
        <w:tab/>
      </w:r>
      <w:r w:rsidRPr="00F10B4F">
        <w:fldChar w:fldCharType="begin" w:fldLock="1"/>
      </w:r>
      <w:r w:rsidRPr="00F10B4F">
        <w:instrText xml:space="preserve"> PAGEREF _Toc131065463 \h </w:instrText>
      </w:r>
      <w:r w:rsidRPr="00F10B4F">
        <w:fldChar w:fldCharType="separate"/>
      </w:r>
      <w:r w:rsidRPr="00F10B4F">
        <w:t>1218</w:t>
      </w:r>
      <w:r w:rsidRPr="00F10B4F">
        <w:fldChar w:fldCharType="end"/>
      </w:r>
    </w:p>
    <w:p w14:paraId="11F5DA54" w14:textId="765C3070" w:rsidR="00540CB2" w:rsidRPr="00F10B4F" w:rsidRDefault="00540CB2">
      <w:pPr>
        <w:pStyle w:val="TOC3"/>
        <w:rPr>
          <w:rFonts w:asciiTheme="minorHAnsi" w:eastAsiaTheme="minorEastAsia" w:hAnsiTheme="minorHAnsi" w:cstheme="minorBidi"/>
          <w:sz w:val="22"/>
          <w:szCs w:val="22"/>
        </w:rPr>
      </w:pPr>
      <w:r w:rsidRPr="00F10B4F">
        <w:t>11.2.2</w:t>
      </w:r>
      <w:r w:rsidRPr="00F10B4F">
        <w:rPr>
          <w:rFonts w:asciiTheme="minorHAnsi" w:eastAsiaTheme="minorEastAsia" w:hAnsiTheme="minorHAnsi" w:cstheme="minorBidi"/>
          <w:sz w:val="22"/>
          <w:szCs w:val="22"/>
        </w:rPr>
        <w:tab/>
      </w:r>
      <w:r w:rsidRPr="00F10B4F">
        <w:t>Message definitions</w:t>
      </w:r>
      <w:r w:rsidRPr="00F10B4F">
        <w:tab/>
      </w:r>
      <w:r w:rsidRPr="00F10B4F">
        <w:fldChar w:fldCharType="begin" w:fldLock="1"/>
      </w:r>
      <w:r w:rsidRPr="00F10B4F">
        <w:instrText xml:space="preserve"> PAGEREF _Toc131065464 \h </w:instrText>
      </w:r>
      <w:r w:rsidRPr="00F10B4F">
        <w:fldChar w:fldCharType="separate"/>
      </w:r>
      <w:r w:rsidRPr="00F10B4F">
        <w:t>1220</w:t>
      </w:r>
      <w:r w:rsidRPr="00F10B4F">
        <w:fldChar w:fldCharType="end"/>
      </w:r>
    </w:p>
    <w:p w14:paraId="1FC591F3" w14:textId="5AB852D8" w:rsidR="00540CB2" w:rsidRPr="00F10B4F" w:rsidRDefault="00540CB2">
      <w:pPr>
        <w:pStyle w:val="TOC4"/>
        <w:rPr>
          <w:rFonts w:asciiTheme="minorHAnsi" w:eastAsiaTheme="minorEastAsia" w:hAnsiTheme="minorHAnsi" w:cstheme="minorBidi"/>
          <w:sz w:val="22"/>
          <w:szCs w:val="22"/>
        </w:rPr>
      </w:pPr>
      <w:r w:rsidRPr="00F10B4F">
        <w:lastRenderedPageBreak/>
        <w:t>–</w:t>
      </w:r>
      <w:r w:rsidRPr="00F10B4F">
        <w:rPr>
          <w:rFonts w:asciiTheme="minorHAnsi" w:eastAsiaTheme="minorEastAsia" w:hAnsiTheme="minorHAnsi" w:cstheme="minorBidi"/>
          <w:sz w:val="22"/>
          <w:szCs w:val="22"/>
        </w:rPr>
        <w:tab/>
      </w:r>
      <w:r w:rsidRPr="00F10B4F">
        <w:rPr>
          <w:i/>
        </w:rPr>
        <w:t>CG-CandidateList</w:t>
      </w:r>
      <w:r w:rsidRPr="00F10B4F">
        <w:tab/>
      </w:r>
      <w:r w:rsidRPr="00F10B4F">
        <w:fldChar w:fldCharType="begin" w:fldLock="1"/>
      </w:r>
      <w:r w:rsidRPr="00F10B4F">
        <w:instrText xml:space="preserve"> PAGEREF _Toc131065465 \h </w:instrText>
      </w:r>
      <w:r w:rsidRPr="00F10B4F">
        <w:fldChar w:fldCharType="separate"/>
      </w:r>
      <w:r w:rsidRPr="00F10B4F">
        <w:t>1220</w:t>
      </w:r>
      <w:r w:rsidRPr="00F10B4F">
        <w:fldChar w:fldCharType="end"/>
      </w:r>
    </w:p>
    <w:p w14:paraId="797CCB0D" w14:textId="3CC775A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HandoverCommand</w:t>
      </w:r>
      <w:r w:rsidRPr="00F10B4F">
        <w:tab/>
      </w:r>
      <w:r w:rsidRPr="00F10B4F">
        <w:fldChar w:fldCharType="begin" w:fldLock="1"/>
      </w:r>
      <w:r w:rsidRPr="00F10B4F">
        <w:instrText xml:space="preserve"> PAGEREF _Toc131065466 \h </w:instrText>
      </w:r>
      <w:r w:rsidRPr="00F10B4F">
        <w:fldChar w:fldCharType="separate"/>
      </w:r>
      <w:r w:rsidRPr="00F10B4F">
        <w:t>1221</w:t>
      </w:r>
      <w:r w:rsidRPr="00F10B4F">
        <w:fldChar w:fldCharType="end"/>
      </w:r>
    </w:p>
    <w:p w14:paraId="43869F45" w14:textId="44B4956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HandoverPreparationInformation</w:t>
      </w:r>
      <w:r w:rsidRPr="00F10B4F">
        <w:tab/>
      </w:r>
      <w:r w:rsidRPr="00F10B4F">
        <w:fldChar w:fldCharType="begin" w:fldLock="1"/>
      </w:r>
      <w:r w:rsidRPr="00F10B4F">
        <w:instrText xml:space="preserve"> PAGEREF _Toc131065467 \h </w:instrText>
      </w:r>
      <w:r w:rsidRPr="00F10B4F">
        <w:fldChar w:fldCharType="separate"/>
      </w:r>
      <w:r w:rsidRPr="00F10B4F">
        <w:t>1222</w:t>
      </w:r>
      <w:r w:rsidRPr="00F10B4F">
        <w:fldChar w:fldCharType="end"/>
      </w:r>
    </w:p>
    <w:p w14:paraId="1E98E320" w14:textId="63270D5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G-Config</w:t>
      </w:r>
      <w:r w:rsidRPr="00F10B4F">
        <w:tab/>
      </w:r>
      <w:r w:rsidRPr="00F10B4F">
        <w:fldChar w:fldCharType="begin" w:fldLock="1"/>
      </w:r>
      <w:r w:rsidRPr="00F10B4F">
        <w:instrText xml:space="preserve"> PAGEREF _Toc131065468 \h </w:instrText>
      </w:r>
      <w:r w:rsidRPr="00F10B4F">
        <w:fldChar w:fldCharType="separate"/>
      </w:r>
      <w:r w:rsidRPr="00F10B4F">
        <w:t>1227</w:t>
      </w:r>
      <w:r w:rsidRPr="00F10B4F">
        <w:fldChar w:fldCharType="end"/>
      </w:r>
    </w:p>
    <w:p w14:paraId="6A4DF9EB" w14:textId="1FC7C2E4"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CG-ConfigInfo</w:t>
      </w:r>
      <w:r w:rsidRPr="00F10B4F">
        <w:tab/>
      </w:r>
      <w:r w:rsidRPr="00F10B4F">
        <w:fldChar w:fldCharType="begin" w:fldLock="1"/>
      </w:r>
      <w:r w:rsidRPr="00F10B4F">
        <w:instrText xml:space="preserve"> PAGEREF _Toc131065469 \h </w:instrText>
      </w:r>
      <w:r w:rsidRPr="00F10B4F">
        <w:fldChar w:fldCharType="separate"/>
      </w:r>
      <w:r w:rsidRPr="00F10B4F">
        <w:t>1234</w:t>
      </w:r>
      <w:r w:rsidRPr="00F10B4F">
        <w:fldChar w:fldCharType="end"/>
      </w:r>
    </w:p>
    <w:p w14:paraId="4C79AE85" w14:textId="1CBE12DB"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MeasurementTimingConfiguration</w:t>
      </w:r>
      <w:r w:rsidRPr="00F10B4F">
        <w:tab/>
      </w:r>
      <w:r w:rsidRPr="00F10B4F">
        <w:fldChar w:fldCharType="begin" w:fldLock="1"/>
      </w:r>
      <w:r w:rsidRPr="00F10B4F">
        <w:instrText xml:space="preserve"> PAGEREF _Toc131065470 \h </w:instrText>
      </w:r>
      <w:r w:rsidRPr="00F10B4F">
        <w:fldChar w:fldCharType="separate"/>
      </w:r>
      <w:r w:rsidRPr="00F10B4F">
        <w:t>1246</w:t>
      </w:r>
      <w:r w:rsidRPr="00F10B4F">
        <w:fldChar w:fldCharType="end"/>
      </w:r>
    </w:p>
    <w:p w14:paraId="732911B5" w14:textId="2D4BE89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RadioPagingInformation</w:t>
      </w:r>
      <w:r w:rsidRPr="00F10B4F">
        <w:tab/>
      </w:r>
      <w:r w:rsidRPr="00F10B4F">
        <w:fldChar w:fldCharType="begin" w:fldLock="1"/>
      </w:r>
      <w:r w:rsidRPr="00F10B4F">
        <w:instrText xml:space="preserve"> PAGEREF _Toc131065471 \h </w:instrText>
      </w:r>
      <w:r w:rsidRPr="00F10B4F">
        <w:fldChar w:fldCharType="separate"/>
      </w:r>
      <w:r w:rsidRPr="00F10B4F">
        <w:t>1248</w:t>
      </w:r>
      <w:r w:rsidRPr="00F10B4F">
        <w:fldChar w:fldCharType="end"/>
      </w:r>
    </w:p>
    <w:p w14:paraId="09995474" w14:textId="104E92A9"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UERadioAccessCapabilityInformation</w:t>
      </w:r>
      <w:r w:rsidRPr="00F10B4F">
        <w:tab/>
      </w:r>
      <w:r w:rsidRPr="00F10B4F">
        <w:fldChar w:fldCharType="begin" w:fldLock="1"/>
      </w:r>
      <w:r w:rsidRPr="00F10B4F">
        <w:instrText xml:space="preserve"> PAGEREF _Toc131065472 \h </w:instrText>
      </w:r>
      <w:r w:rsidRPr="00F10B4F">
        <w:fldChar w:fldCharType="separate"/>
      </w:r>
      <w:r w:rsidRPr="00F10B4F">
        <w:t>1250</w:t>
      </w:r>
      <w:r w:rsidRPr="00F10B4F">
        <w:fldChar w:fldCharType="end"/>
      </w:r>
    </w:p>
    <w:p w14:paraId="5A4997D1" w14:textId="312DF84E" w:rsidR="00540CB2" w:rsidRPr="00F10B4F" w:rsidRDefault="00540CB2">
      <w:pPr>
        <w:pStyle w:val="TOC3"/>
        <w:rPr>
          <w:rFonts w:asciiTheme="minorHAnsi" w:eastAsiaTheme="minorEastAsia" w:hAnsiTheme="minorHAnsi" w:cstheme="minorBidi"/>
          <w:sz w:val="22"/>
          <w:szCs w:val="22"/>
        </w:rPr>
      </w:pPr>
      <w:r w:rsidRPr="00F10B4F">
        <w:t>11.2.3</w:t>
      </w:r>
      <w:r w:rsidRPr="00F10B4F">
        <w:rPr>
          <w:rFonts w:asciiTheme="minorHAnsi" w:hAnsiTheme="minorHAnsi" w:cstheme="minorBidi"/>
          <w:sz w:val="22"/>
          <w:szCs w:val="22"/>
        </w:rPr>
        <w:tab/>
      </w:r>
      <w:r w:rsidRPr="00F10B4F">
        <w:rPr>
          <w:rFonts w:eastAsia="Yu Mincho"/>
        </w:rPr>
        <w:t>Mandatory information in inter-node RRC messages</w:t>
      </w:r>
      <w:r w:rsidRPr="00F10B4F">
        <w:tab/>
      </w:r>
      <w:r w:rsidRPr="00F10B4F">
        <w:fldChar w:fldCharType="begin" w:fldLock="1"/>
      </w:r>
      <w:r w:rsidRPr="00F10B4F">
        <w:instrText xml:space="preserve"> PAGEREF _Toc131065473 \h </w:instrText>
      </w:r>
      <w:r w:rsidRPr="00F10B4F">
        <w:fldChar w:fldCharType="separate"/>
      </w:r>
      <w:r w:rsidRPr="00F10B4F">
        <w:t>1250</w:t>
      </w:r>
      <w:r w:rsidRPr="00F10B4F">
        <w:fldChar w:fldCharType="end"/>
      </w:r>
    </w:p>
    <w:p w14:paraId="5452172C" w14:textId="7EBE74DD" w:rsidR="00540CB2" w:rsidRPr="00F10B4F" w:rsidRDefault="00540CB2">
      <w:pPr>
        <w:pStyle w:val="TOC2"/>
        <w:rPr>
          <w:rFonts w:asciiTheme="minorHAnsi" w:eastAsiaTheme="minorEastAsia" w:hAnsiTheme="minorHAnsi" w:cstheme="minorBidi"/>
          <w:sz w:val="22"/>
          <w:szCs w:val="22"/>
        </w:rPr>
      </w:pPr>
      <w:r w:rsidRPr="00F10B4F">
        <w:t>11.3</w:t>
      </w:r>
      <w:r w:rsidRPr="00F10B4F">
        <w:rPr>
          <w:rFonts w:asciiTheme="minorHAnsi" w:eastAsiaTheme="minorEastAsia" w:hAnsiTheme="minorHAnsi" w:cstheme="minorBidi"/>
          <w:sz w:val="22"/>
          <w:szCs w:val="22"/>
        </w:rPr>
        <w:tab/>
      </w:r>
      <w:r w:rsidRPr="00F10B4F">
        <w:t>Inter-node RRC information element definitions</w:t>
      </w:r>
      <w:r w:rsidRPr="00F10B4F">
        <w:tab/>
      </w:r>
      <w:r w:rsidRPr="00F10B4F">
        <w:fldChar w:fldCharType="begin" w:fldLock="1"/>
      </w:r>
      <w:r w:rsidRPr="00F10B4F">
        <w:instrText xml:space="preserve"> PAGEREF _Toc131065474 \h </w:instrText>
      </w:r>
      <w:r w:rsidRPr="00F10B4F">
        <w:fldChar w:fldCharType="separate"/>
      </w:r>
      <w:r w:rsidRPr="00F10B4F">
        <w:t>1252</w:t>
      </w:r>
      <w:r w:rsidRPr="00F10B4F">
        <w:fldChar w:fldCharType="end"/>
      </w:r>
    </w:p>
    <w:p w14:paraId="6C4FE28D" w14:textId="4212E548" w:rsidR="00540CB2" w:rsidRPr="00F10B4F" w:rsidRDefault="00540CB2">
      <w:pPr>
        <w:pStyle w:val="TOC2"/>
        <w:rPr>
          <w:rFonts w:asciiTheme="minorHAnsi" w:eastAsiaTheme="minorEastAsia" w:hAnsiTheme="minorHAnsi" w:cstheme="minorBidi"/>
          <w:sz w:val="22"/>
          <w:szCs w:val="22"/>
        </w:rPr>
      </w:pPr>
      <w:r w:rsidRPr="00F10B4F">
        <w:t>11.4</w:t>
      </w:r>
      <w:r w:rsidRPr="00F10B4F">
        <w:rPr>
          <w:rFonts w:asciiTheme="minorHAnsi" w:eastAsiaTheme="minorEastAsia" w:hAnsiTheme="minorHAnsi" w:cstheme="minorBidi"/>
          <w:sz w:val="22"/>
          <w:szCs w:val="22"/>
        </w:rPr>
        <w:tab/>
      </w:r>
      <w:r w:rsidRPr="00F10B4F">
        <w:t>Inter-node RRC multiplicity and type constraint values</w:t>
      </w:r>
      <w:r w:rsidRPr="00F10B4F">
        <w:tab/>
      </w:r>
      <w:r w:rsidRPr="00F10B4F">
        <w:fldChar w:fldCharType="begin" w:fldLock="1"/>
      </w:r>
      <w:r w:rsidRPr="00F10B4F">
        <w:instrText xml:space="preserve"> PAGEREF _Toc131065475 \h </w:instrText>
      </w:r>
      <w:r w:rsidRPr="00F10B4F">
        <w:fldChar w:fldCharType="separate"/>
      </w:r>
      <w:r w:rsidRPr="00F10B4F">
        <w:t>1252</w:t>
      </w:r>
      <w:r w:rsidRPr="00F10B4F">
        <w:fldChar w:fldCharType="end"/>
      </w:r>
    </w:p>
    <w:p w14:paraId="4FB326D2" w14:textId="04CB3157"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t>Multiplicity and type constraints definitions</w:t>
      </w:r>
      <w:r w:rsidRPr="00F10B4F">
        <w:tab/>
      </w:r>
      <w:r w:rsidRPr="00F10B4F">
        <w:fldChar w:fldCharType="begin" w:fldLock="1"/>
      </w:r>
      <w:r w:rsidRPr="00F10B4F">
        <w:instrText xml:space="preserve"> PAGEREF _Toc131065476 \h </w:instrText>
      </w:r>
      <w:r w:rsidRPr="00F10B4F">
        <w:fldChar w:fldCharType="separate"/>
      </w:r>
      <w:r w:rsidRPr="00F10B4F">
        <w:t>1252</w:t>
      </w:r>
      <w:r w:rsidRPr="00F10B4F">
        <w:fldChar w:fldCharType="end"/>
      </w:r>
    </w:p>
    <w:p w14:paraId="26E519D6" w14:textId="38BBDD93"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End of NR-InterNodeDefinitions</w:t>
      </w:r>
      <w:r w:rsidRPr="00F10B4F">
        <w:tab/>
      </w:r>
      <w:r w:rsidRPr="00F10B4F">
        <w:fldChar w:fldCharType="begin" w:fldLock="1"/>
      </w:r>
      <w:r w:rsidRPr="00F10B4F">
        <w:instrText xml:space="preserve"> PAGEREF _Toc131065477 \h </w:instrText>
      </w:r>
      <w:r w:rsidRPr="00F10B4F">
        <w:fldChar w:fldCharType="separate"/>
      </w:r>
      <w:r w:rsidRPr="00F10B4F">
        <w:t>1252</w:t>
      </w:r>
      <w:r w:rsidRPr="00F10B4F">
        <w:fldChar w:fldCharType="end"/>
      </w:r>
    </w:p>
    <w:p w14:paraId="3E1CEE86" w14:textId="21045D85" w:rsidR="00540CB2" w:rsidRPr="00F10B4F" w:rsidRDefault="00540CB2">
      <w:pPr>
        <w:pStyle w:val="TOC1"/>
        <w:rPr>
          <w:rFonts w:asciiTheme="minorHAnsi" w:eastAsiaTheme="minorEastAsia" w:hAnsiTheme="minorHAnsi" w:cstheme="minorBidi"/>
          <w:szCs w:val="22"/>
        </w:rPr>
      </w:pPr>
      <w:r w:rsidRPr="00F10B4F">
        <w:t>12</w:t>
      </w:r>
      <w:r w:rsidRPr="00F10B4F">
        <w:rPr>
          <w:rFonts w:asciiTheme="minorHAnsi" w:eastAsiaTheme="minorEastAsia" w:hAnsiTheme="minorHAnsi" w:cstheme="minorBidi"/>
          <w:szCs w:val="22"/>
        </w:rPr>
        <w:tab/>
      </w:r>
      <w:r w:rsidRPr="00F10B4F">
        <w:t>Processing delay requirements for RRC procedures</w:t>
      </w:r>
      <w:r w:rsidRPr="00F10B4F">
        <w:tab/>
      </w:r>
      <w:r w:rsidRPr="00F10B4F">
        <w:fldChar w:fldCharType="begin" w:fldLock="1"/>
      </w:r>
      <w:r w:rsidRPr="00F10B4F">
        <w:instrText xml:space="preserve"> PAGEREF _Toc131065478 \h </w:instrText>
      </w:r>
      <w:r w:rsidRPr="00F10B4F">
        <w:fldChar w:fldCharType="separate"/>
      </w:r>
      <w:r w:rsidRPr="00F10B4F">
        <w:t>1253</w:t>
      </w:r>
      <w:r w:rsidRPr="00F10B4F">
        <w:fldChar w:fldCharType="end"/>
      </w:r>
    </w:p>
    <w:p w14:paraId="76F764F7" w14:textId="44779641" w:rsidR="00540CB2" w:rsidRPr="00F10B4F" w:rsidRDefault="00540CB2" w:rsidP="00540CB2">
      <w:pPr>
        <w:pStyle w:val="TOC8"/>
        <w:rPr>
          <w:rFonts w:asciiTheme="minorHAnsi" w:eastAsiaTheme="minorEastAsia" w:hAnsiTheme="minorHAnsi" w:cstheme="minorBidi"/>
          <w:b w:val="0"/>
          <w:szCs w:val="22"/>
        </w:rPr>
      </w:pPr>
      <w:r w:rsidRPr="00F10B4F">
        <w:t>Annex A (informative):</w:t>
      </w:r>
      <w:r w:rsidRPr="00F10B4F">
        <w:rPr>
          <w:rFonts w:asciiTheme="minorHAnsi" w:eastAsiaTheme="minorEastAsia" w:hAnsiTheme="minorHAnsi" w:cstheme="minorBidi"/>
          <w:b w:val="0"/>
          <w:szCs w:val="22"/>
        </w:rPr>
        <w:tab/>
      </w:r>
      <w:r w:rsidRPr="00F10B4F">
        <w:t>Guidelines, mainly on use of ASN.1</w:t>
      </w:r>
      <w:r w:rsidRPr="00F10B4F">
        <w:tab/>
      </w:r>
      <w:r w:rsidRPr="00F10B4F">
        <w:fldChar w:fldCharType="begin" w:fldLock="1"/>
      </w:r>
      <w:r w:rsidRPr="00F10B4F">
        <w:instrText xml:space="preserve"> PAGEREF _Toc131065479 \h </w:instrText>
      </w:r>
      <w:r w:rsidRPr="00F10B4F">
        <w:fldChar w:fldCharType="separate"/>
      </w:r>
      <w:r w:rsidRPr="00F10B4F">
        <w:t>1257</w:t>
      </w:r>
      <w:r w:rsidRPr="00F10B4F">
        <w:fldChar w:fldCharType="end"/>
      </w:r>
    </w:p>
    <w:p w14:paraId="0BE95337" w14:textId="57748EBC" w:rsidR="00540CB2" w:rsidRPr="00F10B4F" w:rsidRDefault="00540CB2">
      <w:pPr>
        <w:pStyle w:val="TOC1"/>
        <w:rPr>
          <w:rFonts w:asciiTheme="minorHAnsi" w:eastAsiaTheme="minorEastAsia" w:hAnsiTheme="minorHAnsi" w:cstheme="minorBidi"/>
          <w:szCs w:val="22"/>
        </w:rPr>
      </w:pPr>
      <w:r w:rsidRPr="00F10B4F">
        <w:t>A.1</w:t>
      </w:r>
      <w:r w:rsidRPr="00F10B4F">
        <w:rPr>
          <w:rFonts w:asciiTheme="minorHAnsi" w:eastAsiaTheme="minorEastAsia" w:hAnsiTheme="minorHAnsi" w:cstheme="minorBidi"/>
          <w:szCs w:val="22"/>
        </w:rPr>
        <w:tab/>
      </w:r>
      <w:r w:rsidRPr="00F10B4F">
        <w:t>Introduction</w:t>
      </w:r>
      <w:r w:rsidRPr="00F10B4F">
        <w:tab/>
      </w:r>
      <w:r w:rsidRPr="00F10B4F">
        <w:fldChar w:fldCharType="begin" w:fldLock="1"/>
      </w:r>
      <w:r w:rsidRPr="00F10B4F">
        <w:instrText xml:space="preserve"> PAGEREF _Toc131065480 \h </w:instrText>
      </w:r>
      <w:r w:rsidRPr="00F10B4F">
        <w:fldChar w:fldCharType="separate"/>
      </w:r>
      <w:r w:rsidRPr="00F10B4F">
        <w:t>1257</w:t>
      </w:r>
      <w:r w:rsidRPr="00F10B4F">
        <w:fldChar w:fldCharType="end"/>
      </w:r>
    </w:p>
    <w:p w14:paraId="112A25A6" w14:textId="39F753B9" w:rsidR="00540CB2" w:rsidRPr="00F10B4F" w:rsidRDefault="00540CB2">
      <w:pPr>
        <w:pStyle w:val="TOC1"/>
        <w:rPr>
          <w:rFonts w:asciiTheme="minorHAnsi" w:eastAsiaTheme="minorEastAsia" w:hAnsiTheme="minorHAnsi" w:cstheme="minorBidi"/>
          <w:szCs w:val="22"/>
        </w:rPr>
      </w:pPr>
      <w:r w:rsidRPr="00F10B4F">
        <w:t>A.2</w:t>
      </w:r>
      <w:r w:rsidRPr="00F10B4F">
        <w:rPr>
          <w:rFonts w:asciiTheme="minorHAnsi" w:eastAsiaTheme="minorEastAsia" w:hAnsiTheme="minorHAnsi" w:cstheme="minorBidi"/>
          <w:szCs w:val="22"/>
        </w:rPr>
        <w:tab/>
      </w:r>
      <w:r w:rsidRPr="00F10B4F">
        <w:t>Procedural specification</w:t>
      </w:r>
      <w:r w:rsidRPr="00F10B4F">
        <w:tab/>
      </w:r>
      <w:r w:rsidRPr="00F10B4F">
        <w:fldChar w:fldCharType="begin" w:fldLock="1"/>
      </w:r>
      <w:r w:rsidRPr="00F10B4F">
        <w:instrText xml:space="preserve"> PAGEREF _Toc131065481 \h </w:instrText>
      </w:r>
      <w:r w:rsidRPr="00F10B4F">
        <w:fldChar w:fldCharType="separate"/>
      </w:r>
      <w:r w:rsidRPr="00F10B4F">
        <w:t>1258</w:t>
      </w:r>
      <w:r w:rsidRPr="00F10B4F">
        <w:fldChar w:fldCharType="end"/>
      </w:r>
    </w:p>
    <w:p w14:paraId="18F2FB6B" w14:textId="19902E4C" w:rsidR="00540CB2" w:rsidRPr="00F10B4F" w:rsidRDefault="00540CB2">
      <w:pPr>
        <w:pStyle w:val="TOC2"/>
        <w:rPr>
          <w:rFonts w:asciiTheme="minorHAnsi" w:eastAsiaTheme="minorEastAsia" w:hAnsiTheme="minorHAnsi" w:cstheme="minorBidi"/>
          <w:sz w:val="22"/>
          <w:szCs w:val="22"/>
        </w:rPr>
      </w:pPr>
      <w:r w:rsidRPr="00F10B4F">
        <w:t>A.2.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482 \h </w:instrText>
      </w:r>
      <w:r w:rsidRPr="00F10B4F">
        <w:fldChar w:fldCharType="separate"/>
      </w:r>
      <w:r w:rsidRPr="00F10B4F">
        <w:t>1258</w:t>
      </w:r>
      <w:r w:rsidRPr="00F10B4F">
        <w:fldChar w:fldCharType="end"/>
      </w:r>
    </w:p>
    <w:p w14:paraId="3CA3EE7F" w14:textId="5EB60B4E" w:rsidR="00540CB2" w:rsidRPr="00F10B4F" w:rsidRDefault="00540CB2">
      <w:pPr>
        <w:pStyle w:val="TOC2"/>
        <w:rPr>
          <w:rFonts w:asciiTheme="minorHAnsi" w:eastAsiaTheme="minorEastAsia" w:hAnsiTheme="minorHAnsi" w:cstheme="minorBidi"/>
          <w:sz w:val="22"/>
          <w:szCs w:val="22"/>
        </w:rPr>
      </w:pPr>
      <w:r w:rsidRPr="00F10B4F">
        <w:t>A.2.2</w:t>
      </w:r>
      <w:r w:rsidRPr="00F10B4F">
        <w:rPr>
          <w:rFonts w:asciiTheme="minorHAnsi" w:eastAsiaTheme="minorEastAsia" w:hAnsiTheme="minorHAnsi" w:cstheme="minorBidi"/>
          <w:sz w:val="22"/>
          <w:szCs w:val="22"/>
        </w:rPr>
        <w:tab/>
      </w:r>
      <w:r w:rsidRPr="00F10B4F">
        <w:t>More detailed aspects</w:t>
      </w:r>
      <w:r w:rsidRPr="00F10B4F">
        <w:tab/>
      </w:r>
      <w:r w:rsidRPr="00F10B4F">
        <w:fldChar w:fldCharType="begin" w:fldLock="1"/>
      </w:r>
      <w:r w:rsidRPr="00F10B4F">
        <w:instrText xml:space="preserve"> PAGEREF _Toc131065483 \h </w:instrText>
      </w:r>
      <w:r w:rsidRPr="00F10B4F">
        <w:fldChar w:fldCharType="separate"/>
      </w:r>
      <w:r w:rsidRPr="00F10B4F">
        <w:t>1258</w:t>
      </w:r>
      <w:r w:rsidRPr="00F10B4F">
        <w:fldChar w:fldCharType="end"/>
      </w:r>
    </w:p>
    <w:p w14:paraId="78014192" w14:textId="05E19DDF" w:rsidR="00540CB2" w:rsidRPr="00F10B4F" w:rsidRDefault="00540CB2">
      <w:pPr>
        <w:pStyle w:val="TOC1"/>
        <w:rPr>
          <w:rFonts w:asciiTheme="minorHAnsi" w:eastAsiaTheme="minorEastAsia" w:hAnsiTheme="minorHAnsi" w:cstheme="minorBidi"/>
          <w:szCs w:val="22"/>
        </w:rPr>
      </w:pPr>
      <w:r w:rsidRPr="00F10B4F">
        <w:t>A.3</w:t>
      </w:r>
      <w:r w:rsidRPr="00F10B4F">
        <w:rPr>
          <w:rFonts w:asciiTheme="minorHAnsi" w:eastAsiaTheme="minorEastAsia" w:hAnsiTheme="minorHAnsi" w:cstheme="minorBidi"/>
          <w:szCs w:val="22"/>
        </w:rPr>
        <w:tab/>
      </w:r>
      <w:r w:rsidRPr="00F10B4F">
        <w:t>PDU specification</w:t>
      </w:r>
      <w:r w:rsidRPr="00F10B4F">
        <w:tab/>
      </w:r>
      <w:r w:rsidRPr="00F10B4F">
        <w:fldChar w:fldCharType="begin" w:fldLock="1"/>
      </w:r>
      <w:r w:rsidRPr="00F10B4F">
        <w:instrText xml:space="preserve"> PAGEREF _Toc131065484 \h </w:instrText>
      </w:r>
      <w:r w:rsidRPr="00F10B4F">
        <w:fldChar w:fldCharType="separate"/>
      </w:r>
      <w:r w:rsidRPr="00F10B4F">
        <w:t>1258</w:t>
      </w:r>
      <w:r w:rsidRPr="00F10B4F">
        <w:fldChar w:fldCharType="end"/>
      </w:r>
    </w:p>
    <w:p w14:paraId="633D6A29" w14:textId="1DB11911" w:rsidR="00540CB2" w:rsidRPr="00F10B4F" w:rsidRDefault="00540CB2">
      <w:pPr>
        <w:pStyle w:val="TOC2"/>
        <w:rPr>
          <w:rFonts w:asciiTheme="minorHAnsi" w:eastAsiaTheme="minorEastAsia" w:hAnsiTheme="minorHAnsi" w:cstheme="minorBidi"/>
          <w:sz w:val="22"/>
          <w:szCs w:val="22"/>
        </w:rPr>
      </w:pPr>
      <w:r w:rsidRPr="00F10B4F">
        <w:t>A.3.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485 \h </w:instrText>
      </w:r>
      <w:r w:rsidRPr="00F10B4F">
        <w:fldChar w:fldCharType="separate"/>
      </w:r>
      <w:r w:rsidRPr="00F10B4F">
        <w:t>1258</w:t>
      </w:r>
      <w:r w:rsidRPr="00F10B4F">
        <w:fldChar w:fldCharType="end"/>
      </w:r>
    </w:p>
    <w:p w14:paraId="461E84EE" w14:textId="4B2CD016" w:rsidR="00540CB2" w:rsidRPr="00F10B4F" w:rsidRDefault="00540CB2">
      <w:pPr>
        <w:pStyle w:val="TOC3"/>
        <w:rPr>
          <w:rFonts w:asciiTheme="minorHAnsi" w:eastAsiaTheme="minorEastAsia" w:hAnsiTheme="minorHAnsi" w:cstheme="minorBidi"/>
          <w:sz w:val="22"/>
          <w:szCs w:val="22"/>
        </w:rPr>
      </w:pPr>
      <w:r w:rsidRPr="00F10B4F">
        <w:t>A.3.1.1</w:t>
      </w:r>
      <w:r w:rsidRPr="00F10B4F">
        <w:rPr>
          <w:rFonts w:asciiTheme="minorHAnsi" w:eastAsiaTheme="minorEastAsia" w:hAnsiTheme="minorHAnsi" w:cstheme="minorBidi"/>
          <w:sz w:val="22"/>
          <w:szCs w:val="22"/>
        </w:rPr>
        <w:tab/>
      </w:r>
      <w:r w:rsidRPr="00F10B4F">
        <w:t>ASN.1 clauses</w:t>
      </w:r>
      <w:r w:rsidRPr="00F10B4F">
        <w:tab/>
      </w:r>
      <w:r w:rsidRPr="00F10B4F">
        <w:fldChar w:fldCharType="begin" w:fldLock="1"/>
      </w:r>
      <w:r w:rsidRPr="00F10B4F">
        <w:instrText xml:space="preserve"> PAGEREF _Toc131065486 \h </w:instrText>
      </w:r>
      <w:r w:rsidRPr="00F10B4F">
        <w:fldChar w:fldCharType="separate"/>
      </w:r>
      <w:r w:rsidRPr="00F10B4F">
        <w:t>1258</w:t>
      </w:r>
      <w:r w:rsidRPr="00F10B4F">
        <w:fldChar w:fldCharType="end"/>
      </w:r>
    </w:p>
    <w:p w14:paraId="1BDE76BB" w14:textId="0C1F763C" w:rsidR="00540CB2" w:rsidRPr="00F10B4F" w:rsidRDefault="00540CB2">
      <w:pPr>
        <w:pStyle w:val="TOC3"/>
        <w:rPr>
          <w:rFonts w:asciiTheme="minorHAnsi" w:eastAsiaTheme="minorEastAsia" w:hAnsiTheme="minorHAnsi" w:cstheme="minorBidi"/>
          <w:sz w:val="22"/>
          <w:szCs w:val="22"/>
        </w:rPr>
      </w:pPr>
      <w:r w:rsidRPr="00F10B4F">
        <w:t>A.3.1.2</w:t>
      </w:r>
      <w:r w:rsidRPr="00F10B4F">
        <w:rPr>
          <w:rFonts w:asciiTheme="minorHAnsi" w:eastAsiaTheme="minorEastAsia" w:hAnsiTheme="minorHAnsi" w:cstheme="minorBidi"/>
          <w:sz w:val="22"/>
          <w:szCs w:val="22"/>
        </w:rPr>
        <w:tab/>
      </w:r>
      <w:r w:rsidRPr="00F10B4F">
        <w:t>ASN.1 identifier naming conventions</w:t>
      </w:r>
      <w:r w:rsidRPr="00F10B4F">
        <w:tab/>
      </w:r>
      <w:r w:rsidRPr="00F10B4F">
        <w:fldChar w:fldCharType="begin" w:fldLock="1"/>
      </w:r>
      <w:r w:rsidRPr="00F10B4F">
        <w:instrText xml:space="preserve"> PAGEREF _Toc131065487 \h </w:instrText>
      </w:r>
      <w:r w:rsidRPr="00F10B4F">
        <w:fldChar w:fldCharType="separate"/>
      </w:r>
      <w:r w:rsidRPr="00F10B4F">
        <w:t>1259</w:t>
      </w:r>
      <w:r w:rsidRPr="00F10B4F">
        <w:fldChar w:fldCharType="end"/>
      </w:r>
    </w:p>
    <w:p w14:paraId="407D965C" w14:textId="59BDA069" w:rsidR="00540CB2" w:rsidRPr="00F10B4F" w:rsidRDefault="00540CB2">
      <w:pPr>
        <w:pStyle w:val="TOC3"/>
        <w:rPr>
          <w:rFonts w:asciiTheme="minorHAnsi" w:eastAsiaTheme="minorEastAsia" w:hAnsiTheme="minorHAnsi" w:cstheme="minorBidi"/>
          <w:sz w:val="22"/>
          <w:szCs w:val="22"/>
        </w:rPr>
      </w:pPr>
      <w:r w:rsidRPr="00F10B4F">
        <w:t>A.3.1.3</w:t>
      </w:r>
      <w:r w:rsidRPr="00F10B4F">
        <w:rPr>
          <w:rFonts w:asciiTheme="minorHAnsi" w:eastAsiaTheme="minorEastAsia" w:hAnsiTheme="minorHAnsi" w:cstheme="minorBidi"/>
          <w:sz w:val="22"/>
          <w:szCs w:val="22"/>
        </w:rPr>
        <w:tab/>
      </w:r>
      <w:r w:rsidRPr="00F10B4F">
        <w:t>Text references using ASN.1 identifiers</w:t>
      </w:r>
      <w:r w:rsidRPr="00F10B4F">
        <w:tab/>
      </w:r>
      <w:r w:rsidRPr="00F10B4F">
        <w:fldChar w:fldCharType="begin" w:fldLock="1"/>
      </w:r>
      <w:r w:rsidRPr="00F10B4F">
        <w:instrText xml:space="preserve"> PAGEREF _Toc131065488 \h </w:instrText>
      </w:r>
      <w:r w:rsidRPr="00F10B4F">
        <w:fldChar w:fldCharType="separate"/>
      </w:r>
      <w:r w:rsidRPr="00F10B4F">
        <w:t>1261</w:t>
      </w:r>
      <w:r w:rsidRPr="00F10B4F">
        <w:fldChar w:fldCharType="end"/>
      </w:r>
    </w:p>
    <w:p w14:paraId="2CFE2AA1" w14:textId="1F54805D" w:rsidR="00540CB2" w:rsidRPr="00F10B4F" w:rsidRDefault="00540CB2">
      <w:pPr>
        <w:pStyle w:val="TOC2"/>
        <w:rPr>
          <w:rFonts w:asciiTheme="minorHAnsi" w:eastAsiaTheme="minorEastAsia" w:hAnsiTheme="minorHAnsi" w:cstheme="minorBidi"/>
          <w:sz w:val="22"/>
          <w:szCs w:val="22"/>
        </w:rPr>
      </w:pPr>
      <w:r w:rsidRPr="00F10B4F">
        <w:t>A.3.2</w:t>
      </w:r>
      <w:r w:rsidRPr="00F10B4F">
        <w:rPr>
          <w:rFonts w:asciiTheme="minorHAnsi" w:eastAsiaTheme="minorEastAsia" w:hAnsiTheme="minorHAnsi" w:cstheme="minorBidi"/>
          <w:sz w:val="22"/>
          <w:szCs w:val="22"/>
        </w:rPr>
        <w:tab/>
      </w:r>
      <w:r w:rsidRPr="00F10B4F">
        <w:t>High-level message structure</w:t>
      </w:r>
      <w:r w:rsidRPr="00F10B4F">
        <w:tab/>
      </w:r>
      <w:r w:rsidRPr="00F10B4F">
        <w:fldChar w:fldCharType="begin" w:fldLock="1"/>
      </w:r>
      <w:r w:rsidRPr="00F10B4F">
        <w:instrText xml:space="preserve"> PAGEREF _Toc131065489 \h </w:instrText>
      </w:r>
      <w:r w:rsidRPr="00F10B4F">
        <w:fldChar w:fldCharType="separate"/>
      </w:r>
      <w:r w:rsidRPr="00F10B4F">
        <w:t>1262</w:t>
      </w:r>
      <w:r w:rsidRPr="00F10B4F">
        <w:fldChar w:fldCharType="end"/>
      </w:r>
    </w:p>
    <w:p w14:paraId="2DB628D9" w14:textId="414FAD92" w:rsidR="00540CB2" w:rsidRPr="00F10B4F" w:rsidRDefault="00540CB2">
      <w:pPr>
        <w:pStyle w:val="TOC2"/>
        <w:rPr>
          <w:rFonts w:asciiTheme="minorHAnsi" w:eastAsiaTheme="minorEastAsia" w:hAnsiTheme="minorHAnsi" w:cstheme="minorBidi"/>
          <w:sz w:val="22"/>
          <w:szCs w:val="22"/>
        </w:rPr>
      </w:pPr>
      <w:r w:rsidRPr="00F10B4F">
        <w:t>A.3.3</w:t>
      </w:r>
      <w:r w:rsidRPr="00F10B4F">
        <w:rPr>
          <w:rFonts w:asciiTheme="minorHAnsi" w:eastAsiaTheme="minorEastAsia" w:hAnsiTheme="minorHAnsi" w:cstheme="minorBidi"/>
          <w:sz w:val="22"/>
          <w:szCs w:val="22"/>
        </w:rPr>
        <w:tab/>
      </w:r>
      <w:r w:rsidRPr="00F10B4F">
        <w:t>Message definition</w:t>
      </w:r>
      <w:r w:rsidRPr="00F10B4F">
        <w:tab/>
      </w:r>
      <w:r w:rsidRPr="00F10B4F">
        <w:fldChar w:fldCharType="begin" w:fldLock="1"/>
      </w:r>
      <w:r w:rsidRPr="00F10B4F">
        <w:instrText xml:space="preserve"> PAGEREF _Toc131065490 \h </w:instrText>
      </w:r>
      <w:r w:rsidRPr="00F10B4F">
        <w:fldChar w:fldCharType="separate"/>
      </w:r>
      <w:r w:rsidRPr="00F10B4F">
        <w:t>1263</w:t>
      </w:r>
      <w:r w:rsidRPr="00F10B4F">
        <w:fldChar w:fldCharType="end"/>
      </w:r>
    </w:p>
    <w:p w14:paraId="4049D5D0" w14:textId="708232E1" w:rsidR="00540CB2" w:rsidRPr="00F10B4F" w:rsidRDefault="00540CB2">
      <w:pPr>
        <w:pStyle w:val="TOC2"/>
        <w:rPr>
          <w:rFonts w:asciiTheme="minorHAnsi" w:eastAsiaTheme="minorEastAsia" w:hAnsiTheme="minorHAnsi" w:cstheme="minorBidi"/>
          <w:sz w:val="22"/>
          <w:szCs w:val="22"/>
        </w:rPr>
      </w:pPr>
      <w:r w:rsidRPr="00F10B4F">
        <w:t>A.3.4</w:t>
      </w:r>
      <w:r w:rsidRPr="00F10B4F">
        <w:rPr>
          <w:rFonts w:asciiTheme="minorHAnsi" w:eastAsiaTheme="minorEastAsia" w:hAnsiTheme="minorHAnsi" w:cstheme="minorBidi"/>
          <w:sz w:val="22"/>
          <w:szCs w:val="22"/>
        </w:rPr>
        <w:tab/>
      </w:r>
      <w:r w:rsidRPr="00F10B4F">
        <w:t>Information elements</w:t>
      </w:r>
      <w:r w:rsidRPr="00F10B4F">
        <w:tab/>
      </w:r>
      <w:r w:rsidRPr="00F10B4F">
        <w:fldChar w:fldCharType="begin" w:fldLock="1"/>
      </w:r>
      <w:r w:rsidRPr="00F10B4F">
        <w:instrText xml:space="preserve"> PAGEREF _Toc131065491 \h </w:instrText>
      </w:r>
      <w:r w:rsidRPr="00F10B4F">
        <w:fldChar w:fldCharType="separate"/>
      </w:r>
      <w:r w:rsidRPr="00F10B4F">
        <w:t>1265</w:t>
      </w:r>
      <w:r w:rsidRPr="00F10B4F">
        <w:fldChar w:fldCharType="end"/>
      </w:r>
    </w:p>
    <w:p w14:paraId="6B9C6341" w14:textId="0792DD83" w:rsidR="00540CB2" w:rsidRPr="00F10B4F" w:rsidRDefault="00540CB2">
      <w:pPr>
        <w:pStyle w:val="TOC2"/>
        <w:rPr>
          <w:rFonts w:asciiTheme="minorHAnsi" w:eastAsiaTheme="minorEastAsia" w:hAnsiTheme="minorHAnsi" w:cstheme="minorBidi"/>
          <w:sz w:val="22"/>
          <w:szCs w:val="22"/>
        </w:rPr>
      </w:pPr>
      <w:r w:rsidRPr="00F10B4F">
        <w:t>A.3.5</w:t>
      </w:r>
      <w:r w:rsidRPr="00F10B4F">
        <w:rPr>
          <w:rFonts w:asciiTheme="minorHAnsi" w:eastAsiaTheme="minorEastAsia" w:hAnsiTheme="minorHAnsi" w:cstheme="minorBidi"/>
          <w:sz w:val="22"/>
          <w:szCs w:val="22"/>
        </w:rPr>
        <w:tab/>
      </w:r>
      <w:r w:rsidRPr="00F10B4F">
        <w:t>Fields with optional presence</w:t>
      </w:r>
      <w:r w:rsidRPr="00F10B4F">
        <w:tab/>
      </w:r>
      <w:r w:rsidRPr="00F10B4F">
        <w:fldChar w:fldCharType="begin" w:fldLock="1"/>
      </w:r>
      <w:r w:rsidRPr="00F10B4F">
        <w:instrText xml:space="preserve"> PAGEREF _Toc131065492 \h </w:instrText>
      </w:r>
      <w:r w:rsidRPr="00F10B4F">
        <w:fldChar w:fldCharType="separate"/>
      </w:r>
      <w:r w:rsidRPr="00F10B4F">
        <w:t>1266</w:t>
      </w:r>
      <w:r w:rsidRPr="00F10B4F">
        <w:fldChar w:fldCharType="end"/>
      </w:r>
    </w:p>
    <w:p w14:paraId="69989485" w14:textId="334A9494" w:rsidR="00540CB2" w:rsidRPr="00F10B4F" w:rsidRDefault="00540CB2">
      <w:pPr>
        <w:pStyle w:val="TOC2"/>
        <w:rPr>
          <w:rFonts w:asciiTheme="minorHAnsi" w:eastAsiaTheme="minorEastAsia" w:hAnsiTheme="minorHAnsi" w:cstheme="minorBidi"/>
          <w:sz w:val="22"/>
          <w:szCs w:val="22"/>
        </w:rPr>
      </w:pPr>
      <w:r w:rsidRPr="00F10B4F">
        <w:t>A.3.6</w:t>
      </w:r>
      <w:r w:rsidRPr="00F10B4F">
        <w:rPr>
          <w:rFonts w:asciiTheme="minorHAnsi" w:eastAsiaTheme="minorEastAsia" w:hAnsiTheme="minorHAnsi" w:cstheme="minorBidi"/>
          <w:sz w:val="22"/>
          <w:szCs w:val="22"/>
        </w:rPr>
        <w:tab/>
      </w:r>
      <w:r w:rsidRPr="00F10B4F">
        <w:t>Fields with conditional presence</w:t>
      </w:r>
      <w:r w:rsidRPr="00F10B4F">
        <w:tab/>
      </w:r>
      <w:r w:rsidRPr="00F10B4F">
        <w:fldChar w:fldCharType="begin" w:fldLock="1"/>
      </w:r>
      <w:r w:rsidRPr="00F10B4F">
        <w:instrText xml:space="preserve"> PAGEREF _Toc131065493 \h </w:instrText>
      </w:r>
      <w:r w:rsidRPr="00F10B4F">
        <w:fldChar w:fldCharType="separate"/>
      </w:r>
      <w:r w:rsidRPr="00F10B4F">
        <w:t>1267</w:t>
      </w:r>
      <w:r w:rsidRPr="00F10B4F">
        <w:fldChar w:fldCharType="end"/>
      </w:r>
    </w:p>
    <w:p w14:paraId="1D869F57" w14:textId="55E1403B" w:rsidR="00540CB2" w:rsidRPr="00F10B4F" w:rsidRDefault="00540CB2">
      <w:pPr>
        <w:pStyle w:val="TOC2"/>
        <w:rPr>
          <w:rFonts w:asciiTheme="minorHAnsi" w:eastAsiaTheme="minorEastAsia" w:hAnsiTheme="minorHAnsi" w:cstheme="minorBidi"/>
          <w:sz w:val="22"/>
          <w:szCs w:val="22"/>
        </w:rPr>
      </w:pPr>
      <w:r w:rsidRPr="00F10B4F">
        <w:t>A.3.7</w:t>
      </w:r>
      <w:r w:rsidRPr="00F10B4F">
        <w:rPr>
          <w:rFonts w:asciiTheme="minorHAnsi" w:eastAsiaTheme="minorEastAsia" w:hAnsiTheme="minorHAnsi" w:cstheme="minorBidi"/>
          <w:sz w:val="22"/>
          <w:szCs w:val="22"/>
        </w:rPr>
        <w:tab/>
      </w:r>
      <w:r w:rsidRPr="00F10B4F">
        <w:t>Guidelines on use of lists with elements of SEQUENCE type</w:t>
      </w:r>
      <w:r w:rsidRPr="00F10B4F">
        <w:tab/>
      </w:r>
      <w:r w:rsidRPr="00F10B4F">
        <w:fldChar w:fldCharType="begin" w:fldLock="1"/>
      </w:r>
      <w:r w:rsidRPr="00F10B4F">
        <w:instrText xml:space="preserve"> PAGEREF _Toc131065494 \h </w:instrText>
      </w:r>
      <w:r w:rsidRPr="00F10B4F">
        <w:fldChar w:fldCharType="separate"/>
      </w:r>
      <w:r w:rsidRPr="00F10B4F">
        <w:t>1268</w:t>
      </w:r>
      <w:r w:rsidRPr="00F10B4F">
        <w:fldChar w:fldCharType="end"/>
      </w:r>
    </w:p>
    <w:p w14:paraId="509B8B18" w14:textId="7B10B425" w:rsidR="00540CB2" w:rsidRPr="00F10B4F" w:rsidRDefault="00540CB2">
      <w:pPr>
        <w:pStyle w:val="TOC2"/>
        <w:rPr>
          <w:rFonts w:asciiTheme="minorHAnsi" w:eastAsiaTheme="minorEastAsia" w:hAnsiTheme="minorHAnsi" w:cstheme="minorBidi"/>
          <w:sz w:val="22"/>
          <w:szCs w:val="22"/>
        </w:rPr>
      </w:pPr>
      <w:r w:rsidRPr="00F10B4F">
        <w:t>A.3.8</w:t>
      </w:r>
      <w:r w:rsidRPr="00F10B4F">
        <w:rPr>
          <w:rFonts w:asciiTheme="minorHAnsi" w:eastAsiaTheme="minorEastAsia" w:hAnsiTheme="minorHAnsi" w:cstheme="minorBidi"/>
          <w:sz w:val="22"/>
          <w:szCs w:val="22"/>
        </w:rPr>
        <w:tab/>
      </w:r>
      <w:r w:rsidRPr="00F10B4F">
        <w:rPr>
          <w:lang w:eastAsia="sv-SE"/>
        </w:rPr>
        <w:t>Guidelines on use of parameterised SetupRelease type</w:t>
      </w:r>
      <w:r w:rsidRPr="00F10B4F">
        <w:tab/>
      </w:r>
      <w:r w:rsidRPr="00F10B4F">
        <w:fldChar w:fldCharType="begin" w:fldLock="1"/>
      </w:r>
      <w:r w:rsidRPr="00F10B4F">
        <w:instrText xml:space="preserve"> PAGEREF _Toc131065495 \h </w:instrText>
      </w:r>
      <w:r w:rsidRPr="00F10B4F">
        <w:fldChar w:fldCharType="separate"/>
      </w:r>
      <w:r w:rsidRPr="00F10B4F">
        <w:t>1268</w:t>
      </w:r>
      <w:r w:rsidRPr="00F10B4F">
        <w:fldChar w:fldCharType="end"/>
      </w:r>
    </w:p>
    <w:p w14:paraId="7A340449" w14:textId="646897EE" w:rsidR="00540CB2" w:rsidRPr="00F10B4F" w:rsidRDefault="00540CB2">
      <w:pPr>
        <w:pStyle w:val="TOC2"/>
        <w:rPr>
          <w:rFonts w:asciiTheme="minorHAnsi" w:eastAsiaTheme="minorEastAsia" w:hAnsiTheme="minorHAnsi" w:cstheme="minorBidi"/>
          <w:sz w:val="22"/>
          <w:szCs w:val="22"/>
        </w:rPr>
      </w:pPr>
      <w:r w:rsidRPr="00F10B4F">
        <w:t>A.3.9</w:t>
      </w:r>
      <w:r w:rsidRPr="00F10B4F">
        <w:rPr>
          <w:rFonts w:asciiTheme="minorHAnsi" w:eastAsiaTheme="minorEastAsia" w:hAnsiTheme="minorHAnsi" w:cstheme="minorBidi"/>
          <w:sz w:val="22"/>
          <w:szCs w:val="22"/>
        </w:rPr>
        <w:tab/>
      </w:r>
      <w:r w:rsidRPr="00F10B4F">
        <w:t>Guidelines on use of ToAddModList and ToReleaseList</w:t>
      </w:r>
      <w:r w:rsidRPr="00F10B4F">
        <w:tab/>
      </w:r>
      <w:r w:rsidRPr="00F10B4F">
        <w:fldChar w:fldCharType="begin" w:fldLock="1"/>
      </w:r>
      <w:r w:rsidRPr="00F10B4F">
        <w:instrText xml:space="preserve"> PAGEREF _Toc131065496 \h </w:instrText>
      </w:r>
      <w:r w:rsidRPr="00F10B4F">
        <w:fldChar w:fldCharType="separate"/>
      </w:r>
      <w:r w:rsidRPr="00F10B4F">
        <w:t>1270</w:t>
      </w:r>
      <w:r w:rsidRPr="00F10B4F">
        <w:fldChar w:fldCharType="end"/>
      </w:r>
    </w:p>
    <w:p w14:paraId="38956C4A" w14:textId="04C69FA9" w:rsidR="00540CB2" w:rsidRPr="00F10B4F" w:rsidRDefault="00540CB2">
      <w:pPr>
        <w:pStyle w:val="TOC2"/>
        <w:rPr>
          <w:rFonts w:asciiTheme="minorHAnsi" w:eastAsiaTheme="minorEastAsia" w:hAnsiTheme="minorHAnsi" w:cstheme="minorBidi"/>
          <w:sz w:val="22"/>
          <w:szCs w:val="22"/>
        </w:rPr>
      </w:pPr>
      <w:r w:rsidRPr="00F10B4F">
        <w:t>A.3.10</w:t>
      </w:r>
      <w:r w:rsidRPr="00F10B4F">
        <w:rPr>
          <w:rFonts w:asciiTheme="minorHAnsi" w:eastAsiaTheme="minorEastAsia" w:hAnsiTheme="minorHAnsi" w:cstheme="minorBidi"/>
          <w:sz w:val="22"/>
          <w:szCs w:val="22"/>
        </w:rPr>
        <w:tab/>
      </w:r>
      <w:r w:rsidRPr="00F10B4F">
        <w:t>Guidelines on use of lists (without ToAddModList and ToReleaseList)</w:t>
      </w:r>
      <w:r w:rsidRPr="00F10B4F">
        <w:tab/>
      </w:r>
      <w:r w:rsidRPr="00F10B4F">
        <w:fldChar w:fldCharType="begin" w:fldLock="1"/>
      </w:r>
      <w:r w:rsidRPr="00F10B4F">
        <w:instrText xml:space="preserve"> PAGEREF _Toc131065497 \h </w:instrText>
      </w:r>
      <w:r w:rsidRPr="00F10B4F">
        <w:fldChar w:fldCharType="separate"/>
      </w:r>
      <w:r w:rsidRPr="00F10B4F">
        <w:t>1271</w:t>
      </w:r>
      <w:r w:rsidRPr="00F10B4F">
        <w:fldChar w:fldCharType="end"/>
      </w:r>
    </w:p>
    <w:p w14:paraId="576831D1" w14:textId="2827B824" w:rsidR="00540CB2" w:rsidRPr="00F10B4F" w:rsidRDefault="00540CB2">
      <w:pPr>
        <w:pStyle w:val="TOC1"/>
        <w:rPr>
          <w:rFonts w:asciiTheme="minorHAnsi" w:eastAsiaTheme="minorEastAsia" w:hAnsiTheme="minorHAnsi" w:cstheme="minorBidi"/>
          <w:szCs w:val="22"/>
        </w:rPr>
      </w:pPr>
      <w:r w:rsidRPr="00F10B4F">
        <w:t>A.4</w:t>
      </w:r>
      <w:r w:rsidRPr="00F10B4F">
        <w:rPr>
          <w:rFonts w:asciiTheme="minorHAnsi" w:eastAsiaTheme="minorEastAsia" w:hAnsiTheme="minorHAnsi" w:cstheme="minorBidi"/>
          <w:szCs w:val="22"/>
        </w:rPr>
        <w:tab/>
      </w:r>
      <w:r w:rsidRPr="00F10B4F">
        <w:t>Extension of the PDU specifications</w:t>
      </w:r>
      <w:r w:rsidRPr="00F10B4F">
        <w:tab/>
      </w:r>
      <w:r w:rsidRPr="00F10B4F">
        <w:fldChar w:fldCharType="begin" w:fldLock="1"/>
      </w:r>
      <w:r w:rsidRPr="00F10B4F">
        <w:instrText xml:space="preserve"> PAGEREF _Toc131065498 \h </w:instrText>
      </w:r>
      <w:r w:rsidRPr="00F10B4F">
        <w:fldChar w:fldCharType="separate"/>
      </w:r>
      <w:r w:rsidRPr="00F10B4F">
        <w:t>1272</w:t>
      </w:r>
      <w:r w:rsidRPr="00F10B4F">
        <w:fldChar w:fldCharType="end"/>
      </w:r>
    </w:p>
    <w:p w14:paraId="534BFE15" w14:textId="76750586" w:rsidR="00540CB2" w:rsidRPr="00F10B4F" w:rsidRDefault="00540CB2">
      <w:pPr>
        <w:pStyle w:val="TOC2"/>
        <w:rPr>
          <w:rFonts w:asciiTheme="minorHAnsi" w:eastAsiaTheme="minorEastAsia" w:hAnsiTheme="minorHAnsi" w:cstheme="minorBidi"/>
          <w:sz w:val="22"/>
          <w:szCs w:val="22"/>
        </w:rPr>
      </w:pPr>
      <w:r w:rsidRPr="00F10B4F">
        <w:t>A.4.1</w:t>
      </w:r>
      <w:r w:rsidRPr="00F10B4F">
        <w:rPr>
          <w:rFonts w:asciiTheme="minorHAnsi" w:eastAsiaTheme="minorEastAsia" w:hAnsiTheme="minorHAnsi" w:cstheme="minorBidi"/>
          <w:sz w:val="22"/>
          <w:szCs w:val="22"/>
        </w:rPr>
        <w:tab/>
      </w:r>
      <w:r w:rsidRPr="00F10B4F">
        <w:t>General principles to ensure compatibility</w:t>
      </w:r>
      <w:r w:rsidRPr="00F10B4F">
        <w:tab/>
      </w:r>
      <w:r w:rsidRPr="00F10B4F">
        <w:fldChar w:fldCharType="begin" w:fldLock="1"/>
      </w:r>
      <w:r w:rsidRPr="00F10B4F">
        <w:instrText xml:space="preserve"> PAGEREF _Toc131065499 \h </w:instrText>
      </w:r>
      <w:r w:rsidRPr="00F10B4F">
        <w:fldChar w:fldCharType="separate"/>
      </w:r>
      <w:r w:rsidRPr="00F10B4F">
        <w:t>1272</w:t>
      </w:r>
      <w:r w:rsidRPr="00F10B4F">
        <w:fldChar w:fldCharType="end"/>
      </w:r>
    </w:p>
    <w:p w14:paraId="255F5FB2" w14:textId="7ECD7DC5" w:rsidR="00540CB2" w:rsidRPr="00F10B4F" w:rsidRDefault="00540CB2">
      <w:pPr>
        <w:pStyle w:val="TOC2"/>
        <w:rPr>
          <w:rFonts w:asciiTheme="minorHAnsi" w:eastAsiaTheme="minorEastAsia" w:hAnsiTheme="minorHAnsi" w:cstheme="minorBidi"/>
          <w:sz w:val="22"/>
          <w:szCs w:val="22"/>
        </w:rPr>
      </w:pPr>
      <w:r w:rsidRPr="00F10B4F">
        <w:t>A.4.2</w:t>
      </w:r>
      <w:r w:rsidRPr="00F10B4F">
        <w:rPr>
          <w:rFonts w:asciiTheme="minorHAnsi" w:eastAsiaTheme="minorEastAsia" w:hAnsiTheme="minorHAnsi" w:cstheme="minorBidi"/>
          <w:sz w:val="22"/>
          <w:szCs w:val="22"/>
        </w:rPr>
        <w:tab/>
      </w:r>
      <w:r w:rsidRPr="00F10B4F">
        <w:t>Critical extension of messages and fields</w:t>
      </w:r>
      <w:r w:rsidRPr="00F10B4F">
        <w:tab/>
      </w:r>
      <w:r w:rsidRPr="00F10B4F">
        <w:fldChar w:fldCharType="begin" w:fldLock="1"/>
      </w:r>
      <w:r w:rsidRPr="00F10B4F">
        <w:instrText xml:space="preserve"> PAGEREF _Toc131065500 \h </w:instrText>
      </w:r>
      <w:r w:rsidRPr="00F10B4F">
        <w:fldChar w:fldCharType="separate"/>
      </w:r>
      <w:r w:rsidRPr="00F10B4F">
        <w:t>1272</w:t>
      </w:r>
      <w:r w:rsidRPr="00F10B4F">
        <w:fldChar w:fldCharType="end"/>
      </w:r>
    </w:p>
    <w:p w14:paraId="56E6F100" w14:textId="1F01EFA1" w:rsidR="00540CB2" w:rsidRPr="00F10B4F" w:rsidRDefault="00540CB2">
      <w:pPr>
        <w:pStyle w:val="TOC2"/>
        <w:rPr>
          <w:rFonts w:asciiTheme="minorHAnsi" w:eastAsiaTheme="minorEastAsia" w:hAnsiTheme="minorHAnsi" w:cstheme="minorBidi"/>
          <w:sz w:val="22"/>
          <w:szCs w:val="22"/>
        </w:rPr>
      </w:pPr>
      <w:r w:rsidRPr="00F10B4F">
        <w:t>A.4.3</w:t>
      </w:r>
      <w:r w:rsidRPr="00F10B4F">
        <w:rPr>
          <w:rFonts w:asciiTheme="minorHAnsi" w:eastAsiaTheme="minorEastAsia" w:hAnsiTheme="minorHAnsi" w:cstheme="minorBidi"/>
          <w:sz w:val="22"/>
          <w:szCs w:val="22"/>
        </w:rPr>
        <w:tab/>
      </w:r>
      <w:r w:rsidRPr="00F10B4F">
        <w:t>Non-critical extension of messages</w:t>
      </w:r>
      <w:r w:rsidRPr="00F10B4F">
        <w:tab/>
      </w:r>
      <w:r w:rsidRPr="00F10B4F">
        <w:fldChar w:fldCharType="begin" w:fldLock="1"/>
      </w:r>
      <w:r w:rsidRPr="00F10B4F">
        <w:instrText xml:space="preserve"> PAGEREF _Toc131065501 \h </w:instrText>
      </w:r>
      <w:r w:rsidRPr="00F10B4F">
        <w:fldChar w:fldCharType="separate"/>
      </w:r>
      <w:r w:rsidRPr="00F10B4F">
        <w:t>1275</w:t>
      </w:r>
      <w:r w:rsidRPr="00F10B4F">
        <w:fldChar w:fldCharType="end"/>
      </w:r>
    </w:p>
    <w:p w14:paraId="74B875D2" w14:textId="6AB16F71" w:rsidR="00540CB2" w:rsidRPr="00F10B4F" w:rsidRDefault="00540CB2">
      <w:pPr>
        <w:pStyle w:val="TOC3"/>
        <w:rPr>
          <w:rFonts w:asciiTheme="minorHAnsi" w:eastAsiaTheme="minorEastAsia" w:hAnsiTheme="minorHAnsi" w:cstheme="minorBidi"/>
          <w:sz w:val="22"/>
          <w:szCs w:val="22"/>
        </w:rPr>
      </w:pPr>
      <w:r w:rsidRPr="00F10B4F">
        <w:t>A.4.3.1</w:t>
      </w:r>
      <w:r w:rsidRPr="00F10B4F">
        <w:rPr>
          <w:rFonts w:asciiTheme="minorHAnsi" w:eastAsiaTheme="minorEastAsia" w:hAnsiTheme="minorHAnsi" w:cstheme="minorBidi"/>
          <w:sz w:val="22"/>
          <w:szCs w:val="22"/>
        </w:rPr>
        <w:tab/>
      </w:r>
      <w:r w:rsidRPr="00F10B4F">
        <w:t>General principles</w:t>
      </w:r>
      <w:r w:rsidRPr="00F10B4F">
        <w:tab/>
      </w:r>
      <w:r w:rsidRPr="00F10B4F">
        <w:fldChar w:fldCharType="begin" w:fldLock="1"/>
      </w:r>
      <w:r w:rsidRPr="00F10B4F">
        <w:instrText xml:space="preserve"> PAGEREF _Toc131065502 \h </w:instrText>
      </w:r>
      <w:r w:rsidRPr="00F10B4F">
        <w:fldChar w:fldCharType="separate"/>
      </w:r>
      <w:r w:rsidRPr="00F10B4F">
        <w:t>1275</w:t>
      </w:r>
      <w:r w:rsidRPr="00F10B4F">
        <w:fldChar w:fldCharType="end"/>
      </w:r>
    </w:p>
    <w:p w14:paraId="638CFDE9" w14:textId="4D9D47FB" w:rsidR="00540CB2" w:rsidRPr="00F10B4F" w:rsidRDefault="00540CB2">
      <w:pPr>
        <w:pStyle w:val="TOC3"/>
        <w:rPr>
          <w:rFonts w:asciiTheme="minorHAnsi" w:eastAsiaTheme="minorEastAsia" w:hAnsiTheme="minorHAnsi" w:cstheme="minorBidi"/>
          <w:sz w:val="22"/>
          <w:szCs w:val="22"/>
        </w:rPr>
      </w:pPr>
      <w:r w:rsidRPr="00F10B4F">
        <w:t>A.4.3.2</w:t>
      </w:r>
      <w:r w:rsidRPr="00F10B4F">
        <w:rPr>
          <w:rFonts w:asciiTheme="minorHAnsi" w:eastAsiaTheme="minorEastAsia" w:hAnsiTheme="minorHAnsi" w:cstheme="minorBidi"/>
          <w:sz w:val="22"/>
          <w:szCs w:val="22"/>
        </w:rPr>
        <w:tab/>
      </w:r>
      <w:r w:rsidRPr="00F10B4F">
        <w:t>Further guidelines</w:t>
      </w:r>
      <w:r w:rsidRPr="00F10B4F">
        <w:tab/>
      </w:r>
      <w:r w:rsidRPr="00F10B4F">
        <w:fldChar w:fldCharType="begin" w:fldLock="1"/>
      </w:r>
      <w:r w:rsidRPr="00F10B4F">
        <w:instrText xml:space="preserve"> PAGEREF _Toc131065503 \h </w:instrText>
      </w:r>
      <w:r w:rsidRPr="00F10B4F">
        <w:fldChar w:fldCharType="separate"/>
      </w:r>
      <w:r w:rsidRPr="00F10B4F">
        <w:t>1276</w:t>
      </w:r>
      <w:r w:rsidRPr="00F10B4F">
        <w:fldChar w:fldCharType="end"/>
      </w:r>
    </w:p>
    <w:p w14:paraId="32F5C0F7" w14:textId="03BBB5B5" w:rsidR="00540CB2" w:rsidRPr="00F10B4F" w:rsidRDefault="00540CB2">
      <w:pPr>
        <w:pStyle w:val="TOC3"/>
        <w:rPr>
          <w:rFonts w:asciiTheme="minorHAnsi" w:eastAsiaTheme="minorEastAsia" w:hAnsiTheme="minorHAnsi" w:cstheme="minorBidi"/>
          <w:sz w:val="22"/>
          <w:szCs w:val="22"/>
        </w:rPr>
      </w:pPr>
      <w:r w:rsidRPr="00F10B4F">
        <w:t>A.4.3.3</w:t>
      </w:r>
      <w:r w:rsidRPr="00F10B4F">
        <w:rPr>
          <w:rFonts w:asciiTheme="minorHAnsi" w:eastAsiaTheme="minorEastAsia" w:hAnsiTheme="minorHAnsi" w:cstheme="minorBidi"/>
          <w:sz w:val="22"/>
          <w:szCs w:val="22"/>
        </w:rPr>
        <w:tab/>
      </w:r>
      <w:r w:rsidRPr="00F10B4F">
        <w:t>Typical example of evolution of IE with local extensions</w:t>
      </w:r>
      <w:r w:rsidRPr="00F10B4F">
        <w:tab/>
      </w:r>
      <w:r w:rsidRPr="00F10B4F">
        <w:fldChar w:fldCharType="begin" w:fldLock="1"/>
      </w:r>
      <w:r w:rsidRPr="00F10B4F">
        <w:instrText xml:space="preserve"> PAGEREF _Toc131065504 \h </w:instrText>
      </w:r>
      <w:r w:rsidRPr="00F10B4F">
        <w:fldChar w:fldCharType="separate"/>
      </w:r>
      <w:r w:rsidRPr="00F10B4F">
        <w:t>1277</w:t>
      </w:r>
      <w:r w:rsidRPr="00F10B4F">
        <w:fldChar w:fldCharType="end"/>
      </w:r>
    </w:p>
    <w:p w14:paraId="18F89E19" w14:textId="2C62CFAB" w:rsidR="00540CB2" w:rsidRPr="00F10B4F" w:rsidRDefault="00540CB2">
      <w:pPr>
        <w:pStyle w:val="TOC3"/>
        <w:rPr>
          <w:rFonts w:asciiTheme="minorHAnsi" w:eastAsiaTheme="minorEastAsia" w:hAnsiTheme="minorHAnsi" w:cstheme="minorBidi"/>
          <w:sz w:val="22"/>
          <w:szCs w:val="22"/>
        </w:rPr>
      </w:pPr>
      <w:r w:rsidRPr="00F10B4F">
        <w:t>A.4.3.4</w:t>
      </w:r>
      <w:r w:rsidRPr="00F10B4F">
        <w:rPr>
          <w:rFonts w:asciiTheme="minorHAnsi" w:eastAsiaTheme="minorEastAsia" w:hAnsiTheme="minorHAnsi" w:cstheme="minorBidi"/>
          <w:sz w:val="22"/>
          <w:szCs w:val="22"/>
        </w:rPr>
        <w:tab/>
      </w:r>
      <w:r w:rsidRPr="00F10B4F">
        <w:t>Typical examples of non critical extension at the end of a message</w:t>
      </w:r>
      <w:r w:rsidRPr="00F10B4F">
        <w:tab/>
      </w:r>
      <w:r w:rsidRPr="00F10B4F">
        <w:fldChar w:fldCharType="begin" w:fldLock="1"/>
      </w:r>
      <w:r w:rsidRPr="00F10B4F">
        <w:instrText xml:space="preserve"> PAGEREF _Toc131065505 \h </w:instrText>
      </w:r>
      <w:r w:rsidRPr="00F10B4F">
        <w:fldChar w:fldCharType="separate"/>
      </w:r>
      <w:r w:rsidRPr="00F10B4F">
        <w:t>1278</w:t>
      </w:r>
      <w:r w:rsidRPr="00F10B4F">
        <w:fldChar w:fldCharType="end"/>
      </w:r>
    </w:p>
    <w:p w14:paraId="14D5DACF" w14:textId="0125DC33" w:rsidR="00540CB2" w:rsidRPr="00F10B4F" w:rsidRDefault="00540CB2">
      <w:pPr>
        <w:pStyle w:val="TOC3"/>
        <w:rPr>
          <w:rFonts w:asciiTheme="minorHAnsi" w:eastAsiaTheme="minorEastAsia" w:hAnsiTheme="minorHAnsi" w:cstheme="minorBidi"/>
          <w:sz w:val="22"/>
          <w:szCs w:val="22"/>
        </w:rPr>
      </w:pPr>
      <w:r w:rsidRPr="00F10B4F">
        <w:t>A.4.3.5</w:t>
      </w:r>
      <w:r w:rsidRPr="00F10B4F">
        <w:rPr>
          <w:rFonts w:asciiTheme="minorHAnsi" w:eastAsiaTheme="minorEastAsia" w:hAnsiTheme="minorHAnsi" w:cstheme="minorBidi"/>
          <w:sz w:val="22"/>
          <w:szCs w:val="22"/>
        </w:rPr>
        <w:tab/>
      </w:r>
      <w:r w:rsidRPr="00F10B4F">
        <w:t>Examples of non-critical extensions not placed at the default extension location</w:t>
      </w:r>
      <w:r w:rsidRPr="00F10B4F">
        <w:tab/>
      </w:r>
      <w:r w:rsidRPr="00F10B4F">
        <w:fldChar w:fldCharType="begin" w:fldLock="1"/>
      </w:r>
      <w:r w:rsidRPr="00F10B4F">
        <w:instrText xml:space="preserve"> PAGEREF _Toc131065506 \h </w:instrText>
      </w:r>
      <w:r w:rsidRPr="00F10B4F">
        <w:fldChar w:fldCharType="separate"/>
      </w:r>
      <w:r w:rsidRPr="00F10B4F">
        <w:t>1279</w:t>
      </w:r>
      <w:r w:rsidRPr="00F10B4F">
        <w:fldChar w:fldCharType="end"/>
      </w:r>
    </w:p>
    <w:p w14:paraId="6B37F3BD" w14:textId="0434320D"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rPr>
        <w:t>ParentIE-WithEM</w:t>
      </w:r>
      <w:r w:rsidRPr="00F10B4F">
        <w:tab/>
      </w:r>
      <w:r w:rsidRPr="00F10B4F">
        <w:fldChar w:fldCharType="begin" w:fldLock="1"/>
      </w:r>
      <w:r w:rsidRPr="00F10B4F">
        <w:instrText xml:space="preserve"> PAGEREF _Toc131065507 \h </w:instrText>
      </w:r>
      <w:r w:rsidRPr="00F10B4F">
        <w:fldChar w:fldCharType="separate"/>
      </w:r>
      <w:r w:rsidRPr="00F10B4F">
        <w:t>1279</w:t>
      </w:r>
      <w:r w:rsidRPr="00F10B4F">
        <w:fldChar w:fldCharType="end"/>
      </w:r>
    </w:p>
    <w:p w14:paraId="5C8E90DF" w14:textId="239CC0E2"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hildIE1-WithoutEM</w:t>
      </w:r>
      <w:r w:rsidRPr="00F10B4F">
        <w:tab/>
      </w:r>
      <w:r w:rsidRPr="00F10B4F">
        <w:fldChar w:fldCharType="begin" w:fldLock="1"/>
      </w:r>
      <w:r w:rsidRPr="00F10B4F">
        <w:instrText xml:space="preserve"> PAGEREF _Toc131065508 \h </w:instrText>
      </w:r>
      <w:r w:rsidRPr="00F10B4F">
        <w:fldChar w:fldCharType="separate"/>
      </w:r>
      <w:r w:rsidRPr="00F10B4F">
        <w:t>1279</w:t>
      </w:r>
      <w:r w:rsidRPr="00F10B4F">
        <w:fldChar w:fldCharType="end"/>
      </w:r>
    </w:p>
    <w:p w14:paraId="6458948D" w14:textId="309AB9E5" w:rsidR="00540CB2" w:rsidRPr="00F10B4F" w:rsidRDefault="00540CB2">
      <w:pPr>
        <w:pStyle w:val="TOC4"/>
        <w:rPr>
          <w:rFonts w:asciiTheme="minorHAnsi" w:eastAsiaTheme="minorEastAsia" w:hAnsiTheme="minorHAnsi" w:cstheme="minorBidi"/>
          <w:sz w:val="22"/>
          <w:szCs w:val="22"/>
        </w:rPr>
      </w:pPr>
      <w:r w:rsidRPr="00F10B4F">
        <w:t>–</w:t>
      </w:r>
      <w:r w:rsidRPr="00F10B4F">
        <w:rPr>
          <w:rFonts w:asciiTheme="minorHAnsi" w:eastAsiaTheme="minorEastAsia" w:hAnsiTheme="minorHAnsi" w:cstheme="minorBidi"/>
          <w:sz w:val="22"/>
          <w:szCs w:val="22"/>
        </w:rPr>
        <w:tab/>
      </w:r>
      <w:r w:rsidRPr="00F10B4F">
        <w:rPr>
          <w:i/>
          <w:iCs/>
        </w:rPr>
        <w:t>ChildIE2-WithoutEM</w:t>
      </w:r>
      <w:r w:rsidRPr="00F10B4F">
        <w:tab/>
      </w:r>
      <w:r w:rsidRPr="00F10B4F">
        <w:fldChar w:fldCharType="begin" w:fldLock="1"/>
      </w:r>
      <w:r w:rsidRPr="00F10B4F">
        <w:instrText xml:space="preserve"> PAGEREF _Toc131065509 \h </w:instrText>
      </w:r>
      <w:r w:rsidRPr="00F10B4F">
        <w:fldChar w:fldCharType="separate"/>
      </w:r>
      <w:r w:rsidRPr="00F10B4F">
        <w:t>1280</w:t>
      </w:r>
      <w:r w:rsidRPr="00F10B4F">
        <w:fldChar w:fldCharType="end"/>
      </w:r>
    </w:p>
    <w:p w14:paraId="3547C163" w14:textId="44EA0B20" w:rsidR="00540CB2" w:rsidRPr="00F10B4F" w:rsidRDefault="00540CB2">
      <w:pPr>
        <w:pStyle w:val="TOC1"/>
        <w:rPr>
          <w:rFonts w:asciiTheme="minorHAnsi" w:eastAsiaTheme="minorEastAsia" w:hAnsiTheme="minorHAnsi" w:cstheme="minorBidi"/>
          <w:szCs w:val="22"/>
        </w:rPr>
      </w:pPr>
      <w:r w:rsidRPr="00F10B4F">
        <w:lastRenderedPageBreak/>
        <w:t>A.5</w:t>
      </w:r>
      <w:r w:rsidRPr="00F10B4F">
        <w:rPr>
          <w:rFonts w:asciiTheme="minorHAnsi" w:eastAsiaTheme="minorEastAsia" w:hAnsiTheme="minorHAnsi" w:cstheme="minorBidi"/>
          <w:szCs w:val="22"/>
        </w:rPr>
        <w:tab/>
      </w:r>
      <w:r w:rsidRPr="00F10B4F">
        <w:t>Guidelines regarding inclusion of transaction identifiers in RRC messages</w:t>
      </w:r>
      <w:r w:rsidRPr="00F10B4F">
        <w:tab/>
      </w:r>
      <w:r w:rsidRPr="00F10B4F">
        <w:fldChar w:fldCharType="begin" w:fldLock="1"/>
      </w:r>
      <w:r w:rsidRPr="00F10B4F">
        <w:instrText xml:space="preserve"> PAGEREF _Toc131065510 \h </w:instrText>
      </w:r>
      <w:r w:rsidRPr="00F10B4F">
        <w:fldChar w:fldCharType="separate"/>
      </w:r>
      <w:r w:rsidRPr="00F10B4F">
        <w:t>1284</w:t>
      </w:r>
      <w:r w:rsidRPr="00F10B4F">
        <w:fldChar w:fldCharType="end"/>
      </w:r>
    </w:p>
    <w:p w14:paraId="1CD2B67A" w14:textId="29AADD9F" w:rsidR="00540CB2" w:rsidRPr="00F10B4F" w:rsidRDefault="00540CB2">
      <w:pPr>
        <w:pStyle w:val="TOC1"/>
        <w:rPr>
          <w:rFonts w:asciiTheme="minorHAnsi" w:eastAsiaTheme="minorEastAsia" w:hAnsiTheme="minorHAnsi" w:cstheme="minorBidi"/>
          <w:szCs w:val="22"/>
        </w:rPr>
      </w:pPr>
      <w:r w:rsidRPr="00F10B4F">
        <w:t>A.6</w:t>
      </w:r>
      <w:r w:rsidRPr="00F10B4F">
        <w:rPr>
          <w:rFonts w:asciiTheme="minorHAnsi" w:eastAsiaTheme="minorEastAsia" w:hAnsiTheme="minorHAnsi" w:cstheme="minorBidi"/>
          <w:szCs w:val="22"/>
        </w:rPr>
        <w:tab/>
      </w:r>
      <w:r w:rsidRPr="00F10B4F">
        <w:t>Guidelines regarding use of need codes</w:t>
      </w:r>
      <w:r w:rsidRPr="00F10B4F">
        <w:tab/>
      </w:r>
      <w:r w:rsidRPr="00F10B4F">
        <w:fldChar w:fldCharType="begin" w:fldLock="1"/>
      </w:r>
      <w:r w:rsidRPr="00F10B4F">
        <w:instrText xml:space="preserve"> PAGEREF _Toc131065511 \h </w:instrText>
      </w:r>
      <w:r w:rsidRPr="00F10B4F">
        <w:fldChar w:fldCharType="separate"/>
      </w:r>
      <w:r w:rsidRPr="00F10B4F">
        <w:t>1285</w:t>
      </w:r>
      <w:r w:rsidRPr="00F10B4F">
        <w:fldChar w:fldCharType="end"/>
      </w:r>
    </w:p>
    <w:p w14:paraId="5AAF330C" w14:textId="241CD5AB" w:rsidR="00540CB2" w:rsidRPr="00F10B4F" w:rsidRDefault="00540CB2">
      <w:pPr>
        <w:pStyle w:val="TOC1"/>
        <w:rPr>
          <w:rFonts w:asciiTheme="minorHAnsi" w:eastAsiaTheme="minorEastAsia" w:hAnsiTheme="minorHAnsi" w:cstheme="minorBidi"/>
          <w:szCs w:val="22"/>
        </w:rPr>
      </w:pPr>
      <w:r w:rsidRPr="00F10B4F">
        <w:t>A.7</w:t>
      </w:r>
      <w:r w:rsidRPr="00F10B4F">
        <w:rPr>
          <w:rFonts w:asciiTheme="minorHAnsi" w:eastAsiaTheme="minorEastAsia" w:hAnsiTheme="minorHAnsi" w:cstheme="minorBidi"/>
          <w:szCs w:val="22"/>
        </w:rPr>
        <w:tab/>
      </w:r>
      <w:r w:rsidRPr="00F10B4F">
        <w:t>Guidelines regarding use of conditions</w:t>
      </w:r>
      <w:r w:rsidRPr="00F10B4F">
        <w:tab/>
      </w:r>
      <w:r w:rsidRPr="00F10B4F">
        <w:fldChar w:fldCharType="begin" w:fldLock="1"/>
      </w:r>
      <w:r w:rsidRPr="00F10B4F">
        <w:instrText xml:space="preserve"> PAGEREF _Toc131065512 \h </w:instrText>
      </w:r>
      <w:r w:rsidRPr="00F10B4F">
        <w:fldChar w:fldCharType="separate"/>
      </w:r>
      <w:r w:rsidRPr="00F10B4F">
        <w:t>1285</w:t>
      </w:r>
      <w:r w:rsidRPr="00F10B4F">
        <w:fldChar w:fldCharType="end"/>
      </w:r>
    </w:p>
    <w:p w14:paraId="0E462D34" w14:textId="3A7F1E23" w:rsidR="00540CB2" w:rsidRPr="00F10B4F" w:rsidRDefault="00540CB2">
      <w:pPr>
        <w:pStyle w:val="TOC1"/>
        <w:rPr>
          <w:rFonts w:asciiTheme="minorHAnsi" w:eastAsiaTheme="minorEastAsia" w:hAnsiTheme="minorHAnsi" w:cstheme="minorBidi"/>
          <w:szCs w:val="22"/>
        </w:rPr>
      </w:pPr>
      <w:r w:rsidRPr="00F10B4F">
        <w:t>A.8</w:t>
      </w:r>
      <w:r w:rsidRPr="00F10B4F">
        <w:rPr>
          <w:rFonts w:asciiTheme="minorHAnsi" w:eastAsiaTheme="minorEastAsia" w:hAnsiTheme="minorHAnsi" w:cstheme="minorBidi"/>
          <w:szCs w:val="22"/>
        </w:rPr>
        <w:tab/>
      </w:r>
      <w:r w:rsidRPr="00F10B4F">
        <w:t>Miscellaneous</w:t>
      </w:r>
      <w:r w:rsidRPr="00F10B4F">
        <w:tab/>
      </w:r>
      <w:r w:rsidRPr="00F10B4F">
        <w:fldChar w:fldCharType="begin" w:fldLock="1"/>
      </w:r>
      <w:r w:rsidRPr="00F10B4F">
        <w:instrText xml:space="preserve"> PAGEREF _Toc131065513 \h </w:instrText>
      </w:r>
      <w:r w:rsidRPr="00F10B4F">
        <w:fldChar w:fldCharType="separate"/>
      </w:r>
      <w:r w:rsidRPr="00F10B4F">
        <w:t>1286</w:t>
      </w:r>
      <w:r w:rsidRPr="00F10B4F">
        <w:fldChar w:fldCharType="end"/>
      </w:r>
    </w:p>
    <w:p w14:paraId="3540CF33" w14:textId="711A612C" w:rsidR="00540CB2" w:rsidRPr="00F10B4F" w:rsidRDefault="00540CB2" w:rsidP="00540CB2">
      <w:pPr>
        <w:pStyle w:val="TOC8"/>
        <w:rPr>
          <w:rFonts w:asciiTheme="minorHAnsi" w:eastAsiaTheme="minorEastAsia" w:hAnsiTheme="minorHAnsi" w:cstheme="minorBidi"/>
          <w:b w:val="0"/>
          <w:szCs w:val="22"/>
        </w:rPr>
      </w:pPr>
      <w:r w:rsidRPr="00F10B4F">
        <w:t>Annex B (informative):</w:t>
      </w:r>
      <w:r w:rsidRPr="00F10B4F">
        <w:rPr>
          <w:rFonts w:asciiTheme="minorHAnsi" w:eastAsiaTheme="minorEastAsia" w:hAnsiTheme="minorHAnsi" w:cstheme="minorBidi"/>
          <w:b w:val="0"/>
          <w:szCs w:val="22"/>
        </w:rPr>
        <w:tab/>
      </w:r>
      <w:r w:rsidRPr="00F10B4F">
        <w:t>RRC Information</w:t>
      </w:r>
      <w:r w:rsidRPr="00F10B4F">
        <w:tab/>
      </w:r>
      <w:r w:rsidRPr="00F10B4F">
        <w:fldChar w:fldCharType="begin" w:fldLock="1"/>
      </w:r>
      <w:r w:rsidRPr="00F10B4F">
        <w:instrText xml:space="preserve"> PAGEREF _Toc131065514 \h </w:instrText>
      </w:r>
      <w:r w:rsidRPr="00F10B4F">
        <w:fldChar w:fldCharType="separate"/>
      </w:r>
      <w:r w:rsidRPr="00F10B4F">
        <w:t>1287</w:t>
      </w:r>
      <w:r w:rsidRPr="00F10B4F">
        <w:fldChar w:fldCharType="end"/>
      </w:r>
    </w:p>
    <w:p w14:paraId="1259B0EB" w14:textId="4A22403F" w:rsidR="00540CB2" w:rsidRPr="00F10B4F" w:rsidRDefault="00540CB2">
      <w:pPr>
        <w:pStyle w:val="TOC1"/>
        <w:rPr>
          <w:rFonts w:asciiTheme="minorHAnsi" w:eastAsiaTheme="minorEastAsia" w:hAnsiTheme="minorHAnsi" w:cstheme="minorBidi"/>
          <w:szCs w:val="22"/>
        </w:rPr>
      </w:pPr>
      <w:r w:rsidRPr="00F10B4F">
        <w:t>B.1</w:t>
      </w:r>
      <w:r w:rsidRPr="00F10B4F">
        <w:rPr>
          <w:rFonts w:asciiTheme="minorHAnsi" w:eastAsiaTheme="minorEastAsia" w:hAnsiTheme="minorHAnsi" w:cstheme="minorBidi"/>
          <w:szCs w:val="22"/>
        </w:rPr>
        <w:tab/>
      </w:r>
      <w:r w:rsidRPr="00F10B4F">
        <w:t>Protection of RRC messages</w:t>
      </w:r>
      <w:r w:rsidRPr="00F10B4F">
        <w:tab/>
      </w:r>
      <w:r w:rsidRPr="00F10B4F">
        <w:fldChar w:fldCharType="begin" w:fldLock="1"/>
      </w:r>
      <w:r w:rsidRPr="00F10B4F">
        <w:instrText xml:space="preserve"> PAGEREF _Toc131065515 \h </w:instrText>
      </w:r>
      <w:r w:rsidRPr="00F10B4F">
        <w:fldChar w:fldCharType="separate"/>
      </w:r>
      <w:r w:rsidRPr="00F10B4F">
        <w:t>1287</w:t>
      </w:r>
      <w:r w:rsidRPr="00F10B4F">
        <w:fldChar w:fldCharType="end"/>
      </w:r>
    </w:p>
    <w:p w14:paraId="15E4F599" w14:textId="7FD4CE11" w:rsidR="00540CB2" w:rsidRPr="00F10B4F" w:rsidRDefault="00540CB2">
      <w:pPr>
        <w:pStyle w:val="TOC1"/>
        <w:rPr>
          <w:rFonts w:asciiTheme="minorHAnsi" w:eastAsiaTheme="minorEastAsia" w:hAnsiTheme="minorHAnsi" w:cstheme="minorBidi"/>
          <w:szCs w:val="22"/>
        </w:rPr>
      </w:pPr>
      <w:r w:rsidRPr="00F10B4F">
        <w:t>B.2</w:t>
      </w:r>
      <w:r w:rsidRPr="00F10B4F">
        <w:rPr>
          <w:rFonts w:asciiTheme="minorHAnsi" w:eastAsiaTheme="minorEastAsia" w:hAnsiTheme="minorHAnsi" w:cstheme="minorBidi"/>
          <w:szCs w:val="22"/>
        </w:rPr>
        <w:tab/>
      </w:r>
      <w:r w:rsidRPr="00F10B4F">
        <w:t>Description of BWP configuration options</w:t>
      </w:r>
      <w:r w:rsidRPr="00F10B4F">
        <w:tab/>
      </w:r>
      <w:r w:rsidRPr="00F10B4F">
        <w:fldChar w:fldCharType="begin" w:fldLock="1"/>
      </w:r>
      <w:r w:rsidRPr="00F10B4F">
        <w:instrText xml:space="preserve"> PAGEREF _Toc131065516 \h </w:instrText>
      </w:r>
      <w:r w:rsidRPr="00F10B4F">
        <w:fldChar w:fldCharType="separate"/>
      </w:r>
      <w:r w:rsidRPr="00F10B4F">
        <w:t>1289</w:t>
      </w:r>
      <w:r w:rsidRPr="00F10B4F">
        <w:fldChar w:fldCharType="end"/>
      </w:r>
    </w:p>
    <w:p w14:paraId="0BAEBA57" w14:textId="24537B6D" w:rsidR="00540CB2" w:rsidRPr="00F10B4F" w:rsidRDefault="00540CB2" w:rsidP="00540CB2">
      <w:pPr>
        <w:pStyle w:val="TOC8"/>
        <w:rPr>
          <w:rFonts w:asciiTheme="minorHAnsi" w:eastAsiaTheme="minorEastAsia" w:hAnsiTheme="minorHAnsi" w:cstheme="minorBidi"/>
          <w:b w:val="0"/>
          <w:szCs w:val="22"/>
        </w:rPr>
      </w:pPr>
      <w:r w:rsidRPr="00F10B4F">
        <w:t>Annex C (normative):</w:t>
      </w:r>
      <w:r w:rsidRPr="00F10B4F">
        <w:rPr>
          <w:rFonts w:asciiTheme="minorHAnsi" w:eastAsiaTheme="minorEastAsia" w:hAnsiTheme="minorHAnsi" w:cstheme="minorBidi"/>
          <w:b w:val="0"/>
          <w:szCs w:val="22"/>
        </w:rPr>
        <w:tab/>
      </w:r>
      <w:r w:rsidRPr="00F10B4F">
        <w:t>List of CRs Containing Early Implementable Features and Corrections</w:t>
      </w:r>
      <w:r w:rsidRPr="00F10B4F">
        <w:tab/>
      </w:r>
      <w:r w:rsidRPr="00F10B4F">
        <w:fldChar w:fldCharType="begin" w:fldLock="1"/>
      </w:r>
      <w:r w:rsidRPr="00F10B4F">
        <w:instrText xml:space="preserve"> PAGEREF _Toc131065517 \h </w:instrText>
      </w:r>
      <w:r w:rsidRPr="00F10B4F">
        <w:fldChar w:fldCharType="separate"/>
      </w:r>
      <w:r w:rsidRPr="00F10B4F">
        <w:t>1291</w:t>
      </w:r>
      <w:r w:rsidRPr="00F10B4F">
        <w:fldChar w:fldCharType="end"/>
      </w:r>
    </w:p>
    <w:p w14:paraId="492F4138" w14:textId="42D03581" w:rsidR="00540CB2" w:rsidRPr="00F10B4F" w:rsidRDefault="00540CB2" w:rsidP="00540CB2">
      <w:pPr>
        <w:pStyle w:val="TOC8"/>
        <w:rPr>
          <w:rFonts w:asciiTheme="minorHAnsi" w:eastAsiaTheme="minorEastAsia" w:hAnsiTheme="minorHAnsi" w:cstheme="minorBidi"/>
          <w:b w:val="0"/>
          <w:szCs w:val="22"/>
        </w:rPr>
      </w:pPr>
      <w:r w:rsidRPr="00F10B4F">
        <w:t>Annex D (normative):</w:t>
      </w:r>
      <w:r w:rsidRPr="00F10B4F">
        <w:rPr>
          <w:rFonts w:asciiTheme="minorHAnsi" w:eastAsiaTheme="minorEastAsia" w:hAnsiTheme="minorHAnsi" w:cstheme="minorBidi"/>
          <w:b w:val="0"/>
          <w:szCs w:val="22"/>
        </w:rPr>
        <w:tab/>
      </w:r>
      <w:r w:rsidRPr="00F10B4F">
        <w:t>UE requirements on ASN.1 comprehension</w:t>
      </w:r>
      <w:r w:rsidRPr="00F10B4F">
        <w:tab/>
      </w:r>
      <w:r w:rsidRPr="00F10B4F">
        <w:fldChar w:fldCharType="begin" w:fldLock="1"/>
      </w:r>
      <w:r w:rsidRPr="00F10B4F">
        <w:instrText xml:space="preserve"> PAGEREF _Toc131065518 \h </w:instrText>
      </w:r>
      <w:r w:rsidRPr="00F10B4F">
        <w:fldChar w:fldCharType="separate"/>
      </w:r>
      <w:r w:rsidRPr="00F10B4F">
        <w:t>1295</w:t>
      </w:r>
      <w:r w:rsidRPr="00F10B4F">
        <w:fldChar w:fldCharType="end"/>
      </w:r>
    </w:p>
    <w:p w14:paraId="34E5E23A" w14:textId="68EEC96B" w:rsidR="00540CB2" w:rsidRPr="00F10B4F" w:rsidRDefault="00540CB2" w:rsidP="00540CB2">
      <w:pPr>
        <w:pStyle w:val="TOC8"/>
        <w:rPr>
          <w:rFonts w:asciiTheme="minorHAnsi" w:eastAsiaTheme="minorEastAsia" w:hAnsiTheme="minorHAnsi" w:cstheme="minorBidi"/>
          <w:b w:val="0"/>
          <w:szCs w:val="22"/>
        </w:rPr>
      </w:pPr>
      <w:r w:rsidRPr="00F10B4F">
        <w:t>Annex E (informative):</w:t>
      </w:r>
      <w:r w:rsidRPr="00F10B4F">
        <w:tab/>
        <w:t>Change history</w:t>
      </w:r>
      <w:r w:rsidRPr="00F10B4F">
        <w:tab/>
      </w:r>
      <w:r w:rsidRPr="00F10B4F">
        <w:fldChar w:fldCharType="begin" w:fldLock="1"/>
      </w:r>
      <w:r w:rsidRPr="00F10B4F">
        <w:instrText xml:space="preserve"> PAGEREF _Toc131065519 \h </w:instrText>
      </w:r>
      <w:r w:rsidRPr="00F10B4F">
        <w:fldChar w:fldCharType="separate"/>
      </w:r>
      <w:r w:rsidRPr="00F10B4F">
        <w:t>1297</w:t>
      </w:r>
      <w:r w:rsidRPr="00F10B4F">
        <w:fldChar w:fldCharType="end"/>
      </w:r>
    </w:p>
    <w:p w14:paraId="20D6D17B" w14:textId="72249F96" w:rsidR="00423419" w:rsidRPr="00F10B4F" w:rsidRDefault="007303F0" w:rsidP="00990B99">
      <w:pPr>
        <w:pStyle w:val="Heading1"/>
      </w:pPr>
      <w:r w:rsidRPr="00F10B4F">
        <w:rPr>
          <w:rFonts w:ascii="Times New Roman" w:hAnsi="Times New Roman"/>
          <w:noProof/>
          <w:sz w:val="22"/>
        </w:rPr>
        <w:fldChar w:fldCharType="end"/>
      </w:r>
      <w:bookmarkStart w:id="11" w:name="_Toc131064313"/>
      <w:r w:rsidR="00990B99" w:rsidRPr="00F10B4F">
        <w:rPr>
          <w:noProof/>
        </w:rPr>
        <w:t>Foreword</w:t>
      </w:r>
      <w:bookmarkEnd w:id="7"/>
      <w:bookmarkEnd w:id="8"/>
      <w:bookmarkEnd w:id="9"/>
      <w:bookmarkEnd w:id="10"/>
      <w:bookmarkEnd w:id="11"/>
    </w:p>
    <w:p w14:paraId="6C2F118E" w14:textId="77777777" w:rsidR="00423419" w:rsidRPr="00F10B4F" w:rsidRDefault="00423419" w:rsidP="00423419">
      <w:r w:rsidRPr="00F10B4F">
        <w:t>This Technical Specification has been produced by the 3</w:t>
      </w:r>
      <w:r w:rsidRPr="00F10B4F">
        <w:rPr>
          <w:vertAlign w:val="superscript"/>
        </w:rPr>
        <w:t>rd</w:t>
      </w:r>
      <w:r w:rsidRPr="00F10B4F">
        <w:t xml:space="preserve"> Generation Partnership Project (3GPP).</w:t>
      </w:r>
    </w:p>
    <w:p w14:paraId="64C1656D" w14:textId="77777777" w:rsidR="00423419" w:rsidRPr="00F10B4F" w:rsidRDefault="00423419" w:rsidP="00423419">
      <w:r w:rsidRPr="00F10B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10B4F" w:rsidRDefault="00423419" w:rsidP="00423419">
      <w:pPr>
        <w:pStyle w:val="B1"/>
      </w:pPr>
      <w:r w:rsidRPr="00F10B4F">
        <w:t>Version x.y.z</w:t>
      </w:r>
    </w:p>
    <w:p w14:paraId="0B4B55A2" w14:textId="77777777" w:rsidR="00423419" w:rsidRPr="00F10B4F" w:rsidRDefault="00423419" w:rsidP="00423419">
      <w:pPr>
        <w:pStyle w:val="B1"/>
      </w:pPr>
      <w:r w:rsidRPr="00F10B4F">
        <w:t>where:</w:t>
      </w:r>
    </w:p>
    <w:p w14:paraId="6420EDC2" w14:textId="77777777" w:rsidR="00423419" w:rsidRPr="00F10B4F" w:rsidRDefault="00423419" w:rsidP="00423419">
      <w:pPr>
        <w:pStyle w:val="B2"/>
      </w:pPr>
      <w:r w:rsidRPr="00F10B4F">
        <w:t>x</w:t>
      </w:r>
      <w:r w:rsidRPr="00F10B4F">
        <w:tab/>
        <w:t>the first digit:</w:t>
      </w:r>
    </w:p>
    <w:p w14:paraId="5E4E175F" w14:textId="77777777" w:rsidR="00423419" w:rsidRPr="00F10B4F" w:rsidRDefault="00423419" w:rsidP="00423419">
      <w:pPr>
        <w:pStyle w:val="B3"/>
      </w:pPr>
      <w:r w:rsidRPr="00F10B4F">
        <w:t>1</w:t>
      </w:r>
      <w:r w:rsidRPr="00F10B4F">
        <w:tab/>
        <w:t>presented to TSG for information;</w:t>
      </w:r>
    </w:p>
    <w:p w14:paraId="74E386ED" w14:textId="77777777" w:rsidR="00423419" w:rsidRPr="00F10B4F" w:rsidRDefault="00423419" w:rsidP="00423419">
      <w:pPr>
        <w:pStyle w:val="B3"/>
      </w:pPr>
      <w:r w:rsidRPr="00F10B4F">
        <w:t>2</w:t>
      </w:r>
      <w:r w:rsidRPr="00F10B4F">
        <w:tab/>
        <w:t>presented to TSG for approval;</w:t>
      </w:r>
    </w:p>
    <w:p w14:paraId="57BC361F" w14:textId="77777777" w:rsidR="00423419" w:rsidRPr="00F10B4F" w:rsidRDefault="00423419" w:rsidP="00423419">
      <w:pPr>
        <w:pStyle w:val="B3"/>
      </w:pPr>
      <w:r w:rsidRPr="00F10B4F">
        <w:t>3</w:t>
      </w:r>
      <w:r w:rsidRPr="00F10B4F">
        <w:tab/>
        <w:t>or greater indicates TSG approved document under change control.</w:t>
      </w:r>
    </w:p>
    <w:p w14:paraId="6A751F32" w14:textId="77777777" w:rsidR="00423419" w:rsidRPr="00F10B4F" w:rsidRDefault="00423419" w:rsidP="00423419">
      <w:pPr>
        <w:pStyle w:val="B2"/>
      </w:pPr>
      <w:r w:rsidRPr="00F10B4F">
        <w:t>y</w:t>
      </w:r>
      <w:r w:rsidRPr="00F10B4F">
        <w:tab/>
        <w:t>the second digit is incremented for all changes of substance, i.e. technical enhancements, corrections, updates, etc.</w:t>
      </w:r>
    </w:p>
    <w:p w14:paraId="2A3ABC7F" w14:textId="77777777" w:rsidR="00423419" w:rsidRPr="00F10B4F" w:rsidRDefault="00423419" w:rsidP="00423419">
      <w:pPr>
        <w:pStyle w:val="B2"/>
      </w:pPr>
      <w:r w:rsidRPr="00F10B4F">
        <w:t>z</w:t>
      </w:r>
      <w:r w:rsidRPr="00F10B4F">
        <w:tab/>
        <w:t>the third digit is incremented when editorial only changes have been incorporated in the document.</w:t>
      </w:r>
    </w:p>
    <w:p w14:paraId="31C83BD5" w14:textId="77777777" w:rsidR="00394471" w:rsidRPr="00F10B4F" w:rsidRDefault="00423419" w:rsidP="00394471">
      <w:pPr>
        <w:pStyle w:val="Heading1"/>
        <w:rPr>
          <w:rFonts w:eastAsia="MS Mincho"/>
        </w:rPr>
      </w:pPr>
      <w:r w:rsidRPr="00F10B4F">
        <w:br w:type="page"/>
      </w:r>
      <w:bookmarkStart w:id="12" w:name="_Toc60776683"/>
      <w:bookmarkStart w:id="13" w:name="_Toc13106431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F10B4F">
        <w:rPr>
          <w:rFonts w:eastAsia="MS Mincho"/>
        </w:rPr>
        <w:lastRenderedPageBreak/>
        <w:t>1</w:t>
      </w:r>
      <w:r w:rsidR="00394471" w:rsidRPr="00F10B4F">
        <w:rPr>
          <w:rFonts w:eastAsia="MS Mincho"/>
        </w:rPr>
        <w:tab/>
        <w:t>Scope</w:t>
      </w:r>
      <w:bookmarkEnd w:id="12"/>
      <w:bookmarkEnd w:id="13"/>
    </w:p>
    <w:p w14:paraId="69AC206F" w14:textId="77777777" w:rsidR="00394471" w:rsidRPr="00F10B4F" w:rsidRDefault="00394471" w:rsidP="00394471">
      <w:pPr>
        <w:rPr>
          <w:rFonts w:eastAsia="MS Mincho"/>
        </w:rPr>
      </w:pPr>
      <w:r w:rsidRPr="00F10B4F">
        <w:t>The present document specifies the Radio Resource Control protocol for the radio interface between UE and NG-RAN.</w:t>
      </w:r>
    </w:p>
    <w:p w14:paraId="0B653C29" w14:textId="77777777" w:rsidR="00394471" w:rsidRPr="00F10B4F" w:rsidRDefault="00394471" w:rsidP="00394471">
      <w:r w:rsidRPr="00F10B4F">
        <w:t>The scope of the present document also includes:</w:t>
      </w:r>
    </w:p>
    <w:p w14:paraId="45C1B1B5" w14:textId="77777777" w:rsidR="00394471" w:rsidRPr="00F10B4F" w:rsidRDefault="00394471" w:rsidP="00394471">
      <w:pPr>
        <w:pStyle w:val="B1"/>
      </w:pPr>
      <w:r w:rsidRPr="00F10B4F">
        <w:t>-</w:t>
      </w:r>
      <w:r w:rsidRPr="00F10B4F">
        <w:tab/>
        <w:t>the radio related information transported in a transparent container between source gNB and target gNB upon inter gNB handover;</w:t>
      </w:r>
    </w:p>
    <w:p w14:paraId="32CB4B2A" w14:textId="77777777" w:rsidR="00394471" w:rsidRPr="00F10B4F" w:rsidRDefault="00394471" w:rsidP="00394471">
      <w:pPr>
        <w:pStyle w:val="B1"/>
      </w:pPr>
      <w:r w:rsidRPr="00F10B4F">
        <w:t>-</w:t>
      </w:r>
      <w:r w:rsidRPr="00F10B4F">
        <w:tab/>
        <w:t>the radio related information transported in a transparent container between a source or target gNB and another system upon inter RAT handover.</w:t>
      </w:r>
    </w:p>
    <w:p w14:paraId="3C0F5F01" w14:textId="77777777" w:rsidR="00394471" w:rsidRPr="00F10B4F" w:rsidRDefault="00394471" w:rsidP="00394471">
      <w:pPr>
        <w:pStyle w:val="B1"/>
      </w:pPr>
      <w:r w:rsidRPr="00F10B4F">
        <w:t>-</w:t>
      </w:r>
      <w:r w:rsidRPr="00F10B4F">
        <w:tab/>
        <w:t>the radio related information transported in a transparent container between a source eNB and target gNB during E-UTRA-NR Dual Connectivity.</w:t>
      </w:r>
    </w:p>
    <w:p w14:paraId="34BC6D8D" w14:textId="77777777" w:rsidR="00394471" w:rsidRPr="00F10B4F" w:rsidRDefault="00394471" w:rsidP="00394471">
      <w:r w:rsidRPr="00F10B4F">
        <w:t>The RRC protocol is also used to configure the radio interface between an IAB-node and its parent node [2].</w:t>
      </w:r>
    </w:p>
    <w:p w14:paraId="3BC378F0" w14:textId="77777777" w:rsidR="00394471" w:rsidRPr="00F10B4F" w:rsidRDefault="00394471" w:rsidP="00394471">
      <w:pPr>
        <w:pStyle w:val="Heading1"/>
        <w:rPr>
          <w:rFonts w:eastAsia="MS Mincho"/>
        </w:rPr>
      </w:pPr>
      <w:bookmarkStart w:id="26" w:name="_Toc60776684"/>
      <w:bookmarkStart w:id="27" w:name="_Toc131064315"/>
      <w:r w:rsidRPr="00F10B4F">
        <w:rPr>
          <w:rFonts w:eastAsia="MS Mincho"/>
        </w:rPr>
        <w:t>2</w:t>
      </w:r>
      <w:r w:rsidRPr="00F10B4F">
        <w:rPr>
          <w:rFonts w:eastAsia="MS Mincho"/>
        </w:rPr>
        <w:tab/>
        <w:t>References</w:t>
      </w:r>
      <w:bookmarkEnd w:id="26"/>
      <w:bookmarkEnd w:id="27"/>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lastRenderedPageBreak/>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SimSun"/>
          <w:lang w:eastAsia="zh-CN"/>
        </w:rPr>
      </w:pPr>
      <w:r w:rsidRPr="00F10B4F">
        <w:t>[36]</w:t>
      </w:r>
      <w:r w:rsidRPr="00F10B4F">
        <w:tab/>
      </w:r>
      <w:r w:rsidRPr="00F10B4F">
        <w:rPr>
          <w:rFonts w:eastAsia="SimSun"/>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lastRenderedPageBreak/>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28"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lastRenderedPageBreak/>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Heading1"/>
        <w:rPr>
          <w:rFonts w:eastAsia="MS Mincho"/>
        </w:rPr>
      </w:pPr>
      <w:bookmarkStart w:id="29" w:name="_Toc131064316"/>
      <w:r w:rsidRPr="00F10B4F">
        <w:rPr>
          <w:rFonts w:eastAsia="MS Mincho"/>
        </w:rPr>
        <w:t>3</w:t>
      </w:r>
      <w:r w:rsidRPr="00F10B4F">
        <w:rPr>
          <w:rFonts w:eastAsia="MS Mincho"/>
        </w:rPr>
        <w:tab/>
        <w:t>Definitions, symbols and abbreviations</w:t>
      </w:r>
      <w:bookmarkEnd w:id="28"/>
      <w:bookmarkEnd w:id="29"/>
    </w:p>
    <w:p w14:paraId="68E8F765" w14:textId="77777777" w:rsidR="00394471" w:rsidRPr="00F10B4F" w:rsidRDefault="00394471" w:rsidP="00394471">
      <w:pPr>
        <w:pStyle w:val="Heading2"/>
        <w:rPr>
          <w:rFonts w:eastAsia="MS Mincho"/>
        </w:rPr>
      </w:pPr>
      <w:bookmarkStart w:id="30" w:name="_Toc60776686"/>
      <w:bookmarkStart w:id="31" w:name="_Toc131064317"/>
      <w:r w:rsidRPr="00F10B4F">
        <w:rPr>
          <w:rFonts w:eastAsia="MS Mincho"/>
        </w:rPr>
        <w:t>3.1</w:t>
      </w:r>
      <w:r w:rsidRPr="00F10B4F">
        <w:rPr>
          <w:rFonts w:eastAsia="MS Mincho"/>
        </w:rPr>
        <w:tab/>
        <w:t>Definitions</w:t>
      </w:r>
      <w:bookmarkEnd w:id="30"/>
      <w:bookmarkEnd w:id="31"/>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DengXian"/>
          <w:lang w:eastAsia="zh-CN"/>
        </w:rPr>
        <w:t xml:space="preserve">A radio bearer </w:t>
      </w:r>
      <w:r w:rsidRPr="00F10B4F">
        <w:t>configured for MBS broadcast delivery</w:t>
      </w:r>
      <w:r w:rsidRPr="00F10B4F">
        <w:rPr>
          <w:rFonts w:eastAsia="DengXian"/>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Pr="00F10B4F" w:rsidRDefault="00394471" w:rsidP="00394471">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DengXian"/>
          <w:lang w:eastAsia="zh-CN"/>
        </w:rPr>
        <w:t xml:space="preserve">A radio bearer </w:t>
      </w:r>
      <w:r w:rsidRPr="00F10B4F">
        <w:t>configured for MBS multicast delivery</w:t>
      </w:r>
      <w:r w:rsidRPr="00F10B4F">
        <w:rPr>
          <w:rFonts w:eastAsia="DengXian"/>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lastRenderedPageBreak/>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SimSun"/>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Heading2"/>
        <w:rPr>
          <w:rFonts w:eastAsia="MS Mincho"/>
        </w:rPr>
      </w:pPr>
      <w:bookmarkStart w:id="32" w:name="_Toc60776687"/>
      <w:bookmarkStart w:id="33" w:name="_Toc131064318"/>
      <w:r w:rsidRPr="00F10B4F">
        <w:rPr>
          <w:rFonts w:eastAsia="MS Mincho"/>
        </w:rPr>
        <w:lastRenderedPageBreak/>
        <w:t>3.2</w:t>
      </w:r>
      <w:r w:rsidRPr="00F10B4F">
        <w:rPr>
          <w:rFonts w:eastAsia="MS Mincho"/>
        </w:rPr>
        <w:tab/>
        <w:t>Abbreviations</w:t>
      </w:r>
      <w:bookmarkEnd w:id="32"/>
      <w:bookmarkEnd w:id="33"/>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lastRenderedPageBreak/>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DengXian"/>
          <w:lang w:eastAsia="zh-CN"/>
        </w:rPr>
      </w:pPr>
      <w:r w:rsidRPr="00F10B4F">
        <w:rPr>
          <w:rFonts w:eastAsia="DengXian"/>
          <w:lang w:eastAsia="zh-CN"/>
        </w:rPr>
        <w:t>NSAG</w:t>
      </w:r>
      <w:r w:rsidRPr="00F10B4F">
        <w:rPr>
          <w:rFonts w:eastAsia="DengXian"/>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34" w:name="_Hlk92652518"/>
      <w:r w:rsidRPr="00F10B4F">
        <w:rPr>
          <w:rFonts w:eastAsia="DengXian"/>
        </w:rPr>
        <w:t>PEI</w:t>
      </w:r>
      <w:r w:rsidRPr="00F10B4F">
        <w:rPr>
          <w:rFonts w:eastAsia="DengXian"/>
        </w:rPr>
        <w:tab/>
        <w:t>Paging Early Indication</w:t>
      </w:r>
    </w:p>
    <w:bookmarkEnd w:id="34"/>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lastRenderedPageBreak/>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F10B4F" w:rsidRDefault="00394471" w:rsidP="00394471">
      <w:pPr>
        <w:pStyle w:val="EW"/>
      </w:pPr>
      <w:r w:rsidRPr="00F10B4F">
        <w:t>SI</w:t>
      </w:r>
      <w:r w:rsidRPr="00F10B4F">
        <w:tab/>
        <w:t>System Information</w:t>
      </w:r>
    </w:p>
    <w:p w14:paraId="6FCA1087" w14:textId="77777777" w:rsidR="00394471" w:rsidRPr="00F10B4F" w:rsidRDefault="00394471" w:rsidP="00394471">
      <w:pPr>
        <w:pStyle w:val="EW"/>
      </w:pPr>
      <w:r w:rsidRPr="00F10B4F">
        <w:t>SIB</w:t>
      </w:r>
      <w:r w:rsidRPr="00F10B4F">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SimSun"/>
          <w:lang w:eastAsia="en-US"/>
        </w:rPr>
      </w:pPr>
      <w:r w:rsidRPr="00F10B4F">
        <w:rPr>
          <w:rFonts w:eastAsia="SimSun"/>
          <w:lang w:eastAsia="en-US"/>
        </w:rPr>
        <w:t>U2N</w:t>
      </w:r>
      <w:r w:rsidRPr="00F10B4F">
        <w:rPr>
          <w:rFonts w:eastAsia="SimSun"/>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Heading1"/>
        <w:rPr>
          <w:rFonts w:eastAsia="MS Mincho"/>
        </w:rPr>
      </w:pPr>
      <w:bookmarkStart w:id="35" w:name="_Toc60776688"/>
      <w:bookmarkStart w:id="36" w:name="_Toc131064319"/>
      <w:r w:rsidRPr="00F10B4F">
        <w:rPr>
          <w:rFonts w:eastAsia="MS Mincho"/>
        </w:rPr>
        <w:t>4</w:t>
      </w:r>
      <w:r w:rsidRPr="00F10B4F">
        <w:rPr>
          <w:rFonts w:eastAsia="MS Mincho"/>
        </w:rPr>
        <w:tab/>
        <w:t>General</w:t>
      </w:r>
      <w:bookmarkEnd w:id="35"/>
      <w:bookmarkEnd w:id="36"/>
    </w:p>
    <w:p w14:paraId="7D90F362" w14:textId="77777777" w:rsidR="00394471" w:rsidRPr="00F10B4F" w:rsidRDefault="00394471" w:rsidP="00394471">
      <w:pPr>
        <w:pStyle w:val="Heading2"/>
        <w:rPr>
          <w:rFonts w:eastAsia="MS Mincho"/>
        </w:rPr>
      </w:pPr>
      <w:bookmarkStart w:id="37" w:name="_Toc60776689"/>
      <w:bookmarkStart w:id="38" w:name="_Toc131064320"/>
      <w:r w:rsidRPr="00F10B4F">
        <w:rPr>
          <w:rFonts w:eastAsia="MS Mincho"/>
        </w:rPr>
        <w:t>4.1</w:t>
      </w:r>
      <w:r w:rsidRPr="00F10B4F">
        <w:rPr>
          <w:rFonts w:eastAsia="MS Mincho"/>
        </w:rPr>
        <w:tab/>
        <w:t>Introduction</w:t>
      </w:r>
      <w:bookmarkEnd w:id="37"/>
      <w:bookmarkEnd w:id="38"/>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t>-</w:t>
      </w:r>
      <w:r w:rsidRPr="00F10B4F">
        <w:tab/>
        <w:t>clause 9 specifies the specified and default radio configurations;</w:t>
      </w:r>
    </w:p>
    <w:p w14:paraId="2C9B3732" w14:textId="77777777" w:rsidR="00394471" w:rsidRPr="00F10B4F" w:rsidRDefault="00394471" w:rsidP="00394471">
      <w:pPr>
        <w:pStyle w:val="B1"/>
      </w:pPr>
      <w:r w:rsidRPr="00F10B4F">
        <w:lastRenderedPageBreak/>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Heading2"/>
        <w:rPr>
          <w:rFonts w:eastAsia="MS Mincho"/>
        </w:rPr>
      </w:pPr>
      <w:bookmarkStart w:id="39" w:name="_Toc60776690"/>
      <w:bookmarkStart w:id="40" w:name="_Toc131064321"/>
      <w:r w:rsidRPr="00F10B4F">
        <w:rPr>
          <w:rFonts w:eastAsia="MS Mincho"/>
        </w:rPr>
        <w:t>4.2</w:t>
      </w:r>
      <w:r w:rsidRPr="00F10B4F">
        <w:rPr>
          <w:rFonts w:eastAsia="MS Mincho"/>
        </w:rPr>
        <w:tab/>
        <w:t>Architecture</w:t>
      </w:r>
      <w:bookmarkEnd w:id="39"/>
      <w:bookmarkEnd w:id="40"/>
    </w:p>
    <w:p w14:paraId="113E532D" w14:textId="77777777" w:rsidR="00394471" w:rsidRPr="00F10B4F" w:rsidRDefault="00394471" w:rsidP="00394471">
      <w:pPr>
        <w:pStyle w:val="Heading3"/>
        <w:rPr>
          <w:rFonts w:eastAsia="MS Mincho"/>
        </w:rPr>
      </w:pPr>
      <w:bookmarkStart w:id="41" w:name="_Toc60776691"/>
      <w:bookmarkStart w:id="42" w:name="_Toc131064322"/>
      <w:r w:rsidRPr="00F10B4F">
        <w:rPr>
          <w:rFonts w:eastAsia="MS Mincho"/>
        </w:rPr>
        <w:t>4.2.1</w:t>
      </w:r>
      <w:r w:rsidRPr="00F10B4F">
        <w:rPr>
          <w:rFonts w:eastAsia="MS Mincho"/>
        </w:rPr>
        <w:tab/>
        <w:t>UE states and state transitions including inter RAT</w:t>
      </w:r>
      <w:bookmarkEnd w:id="41"/>
      <w:bookmarkEnd w:id="42"/>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SimSun"/>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 id="_x0000_i1027" type="#_x0000_t75" style="width:251.25pt;height:243.75pt" o:ole="">
            <v:imagedata r:id="rId17" o:title=""/>
          </v:shape>
          <o:OLEObject Type="Embed" ProgID="Word.Document.12" ShapeID="_x0000_i1027" DrawAspect="Content" ObjectID="_1749631376" r:id="rId18">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8" type="#_x0000_t75" style="width:525.75pt;height:273.75pt" o:ole="">
            <v:imagedata r:id="rId19" o:title=""/>
          </v:shape>
          <o:OLEObject Type="Embed" ProgID="Word.Document.12" ShapeID="_x0000_i1028" DrawAspect="Content" ObjectID="_1749631377" r:id="rId20">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9" type="#_x0000_t75" style="width:413.25pt;height:51.75pt" o:ole="">
            <v:imagedata r:id="rId21" o:title=""/>
          </v:shape>
          <o:OLEObject Type="Embed" ProgID="Visio.Drawing.15" ShapeID="_x0000_i1029" DrawAspect="Content" ObjectID="_1749631378" r:id="rId22"/>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Heading3"/>
        <w:rPr>
          <w:rFonts w:eastAsia="MS Mincho"/>
        </w:rPr>
      </w:pPr>
      <w:bookmarkStart w:id="43" w:name="_Toc60776692"/>
      <w:bookmarkStart w:id="44" w:name="_Toc131064323"/>
      <w:r w:rsidRPr="00F10B4F">
        <w:rPr>
          <w:rFonts w:eastAsia="MS Mincho"/>
        </w:rPr>
        <w:t>4.2.2</w:t>
      </w:r>
      <w:r w:rsidRPr="00F10B4F">
        <w:rPr>
          <w:rFonts w:eastAsia="MS Mincho"/>
        </w:rPr>
        <w:tab/>
        <w:t>Signalling radio bearers</w:t>
      </w:r>
      <w:bookmarkEnd w:id="43"/>
      <w:bookmarkEnd w:id="44"/>
    </w:p>
    <w:p w14:paraId="12428535" w14:textId="77777777" w:rsidR="00394471" w:rsidRPr="00F10B4F" w:rsidRDefault="00394471" w:rsidP="00394471">
      <w:r w:rsidRPr="00F10B4F">
        <w:t>"Signalling Radio Bearers" (SRBs) are defined as Radio Bearers (RB</w:t>
      </w:r>
      <w:r w:rsidRPr="00F10B4F">
        <w:rPr>
          <w:rFonts w:eastAsia="SimSun"/>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Heading2"/>
        <w:tabs>
          <w:tab w:val="left" w:pos="5245"/>
        </w:tabs>
        <w:rPr>
          <w:rFonts w:eastAsia="MS Mincho"/>
        </w:rPr>
      </w:pPr>
      <w:bookmarkStart w:id="45" w:name="_Toc60776693"/>
      <w:bookmarkStart w:id="46" w:name="_Toc131064324"/>
      <w:r w:rsidRPr="00F10B4F">
        <w:rPr>
          <w:rFonts w:eastAsia="MS Mincho"/>
        </w:rPr>
        <w:t>4.3</w:t>
      </w:r>
      <w:r w:rsidRPr="00F10B4F">
        <w:rPr>
          <w:rFonts w:eastAsia="MS Mincho"/>
        </w:rPr>
        <w:tab/>
        <w:t>Services</w:t>
      </w:r>
      <w:bookmarkEnd w:id="45"/>
      <w:bookmarkEnd w:id="46"/>
    </w:p>
    <w:p w14:paraId="1496A57A" w14:textId="77777777" w:rsidR="00394471" w:rsidRPr="00F10B4F" w:rsidRDefault="00394471" w:rsidP="00394471">
      <w:pPr>
        <w:pStyle w:val="Heading3"/>
        <w:rPr>
          <w:rFonts w:eastAsia="MS Mincho"/>
        </w:rPr>
      </w:pPr>
      <w:bookmarkStart w:id="47" w:name="_Toc60776694"/>
      <w:bookmarkStart w:id="48" w:name="_Toc131064325"/>
      <w:r w:rsidRPr="00F10B4F">
        <w:rPr>
          <w:rFonts w:eastAsia="MS Mincho"/>
        </w:rPr>
        <w:t>4.3.1</w:t>
      </w:r>
      <w:r w:rsidRPr="00F10B4F">
        <w:rPr>
          <w:rFonts w:eastAsia="MS Mincho"/>
        </w:rPr>
        <w:tab/>
        <w:t>Services provided to upper layers</w:t>
      </w:r>
      <w:bookmarkEnd w:id="47"/>
      <w:bookmarkEnd w:id="48"/>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49" w:name="_Toc60776695"/>
      <w:r w:rsidRPr="00F10B4F">
        <w:t>-</w:t>
      </w:r>
      <w:r w:rsidRPr="00F10B4F">
        <w:tab/>
        <w:t>Transfer of application layer measurement configuration and reporting.</w:t>
      </w:r>
    </w:p>
    <w:p w14:paraId="7BB22473" w14:textId="77777777" w:rsidR="00394471" w:rsidRPr="00F10B4F" w:rsidRDefault="00394471" w:rsidP="00394471">
      <w:pPr>
        <w:pStyle w:val="Heading3"/>
        <w:rPr>
          <w:rFonts w:eastAsia="MS Mincho"/>
        </w:rPr>
      </w:pPr>
      <w:bookmarkStart w:id="50" w:name="_Toc131064326"/>
      <w:r w:rsidRPr="00F10B4F">
        <w:rPr>
          <w:rFonts w:eastAsia="MS Mincho"/>
        </w:rPr>
        <w:t>4.3.2</w:t>
      </w:r>
      <w:r w:rsidRPr="00F10B4F">
        <w:rPr>
          <w:rFonts w:eastAsia="MS Mincho"/>
        </w:rPr>
        <w:tab/>
        <w:t>Services expected from lower layers</w:t>
      </w:r>
      <w:bookmarkEnd w:id="49"/>
      <w:bookmarkEnd w:id="50"/>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Heading2"/>
        <w:rPr>
          <w:rFonts w:eastAsia="MS Mincho"/>
        </w:rPr>
      </w:pPr>
      <w:bookmarkStart w:id="51" w:name="_Toc60776696"/>
      <w:bookmarkStart w:id="52" w:name="_Toc131064327"/>
      <w:r w:rsidRPr="00F10B4F">
        <w:rPr>
          <w:rFonts w:eastAsia="MS Mincho"/>
        </w:rPr>
        <w:t>4.4</w:t>
      </w:r>
      <w:r w:rsidRPr="00F10B4F">
        <w:rPr>
          <w:rFonts w:eastAsia="MS Mincho"/>
        </w:rPr>
        <w:tab/>
        <w:t>Functions</w:t>
      </w:r>
      <w:bookmarkEnd w:id="51"/>
      <w:bookmarkEnd w:id="52"/>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SimSun"/>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53"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Heading1"/>
        <w:rPr>
          <w:rFonts w:eastAsia="MS Mincho"/>
        </w:rPr>
      </w:pPr>
      <w:bookmarkStart w:id="54" w:name="_Toc131064328"/>
      <w:r w:rsidRPr="00F10B4F">
        <w:rPr>
          <w:rFonts w:eastAsia="MS Mincho"/>
        </w:rPr>
        <w:t>5</w:t>
      </w:r>
      <w:r w:rsidRPr="00F10B4F">
        <w:rPr>
          <w:rFonts w:eastAsia="MS Mincho"/>
        </w:rPr>
        <w:tab/>
        <w:t>Procedures</w:t>
      </w:r>
      <w:bookmarkEnd w:id="53"/>
      <w:bookmarkEnd w:id="54"/>
    </w:p>
    <w:p w14:paraId="39F4FD16" w14:textId="77777777" w:rsidR="00394471" w:rsidRPr="00F10B4F" w:rsidRDefault="00394471" w:rsidP="00394471">
      <w:pPr>
        <w:pStyle w:val="Heading2"/>
        <w:rPr>
          <w:rFonts w:eastAsia="MS Mincho"/>
        </w:rPr>
      </w:pPr>
      <w:bookmarkStart w:id="55" w:name="_Toc60776698"/>
      <w:bookmarkStart w:id="56" w:name="_Toc131064329"/>
      <w:r w:rsidRPr="00F10B4F">
        <w:rPr>
          <w:rFonts w:eastAsia="MS Mincho"/>
        </w:rPr>
        <w:t>5.1</w:t>
      </w:r>
      <w:r w:rsidRPr="00F10B4F">
        <w:rPr>
          <w:rFonts w:eastAsia="MS Mincho"/>
        </w:rPr>
        <w:tab/>
        <w:t>General</w:t>
      </w:r>
      <w:bookmarkEnd w:id="55"/>
      <w:bookmarkEnd w:id="56"/>
    </w:p>
    <w:p w14:paraId="069E1128" w14:textId="77777777" w:rsidR="00394471" w:rsidRPr="00F10B4F" w:rsidRDefault="00394471" w:rsidP="00394471">
      <w:pPr>
        <w:pStyle w:val="Heading3"/>
        <w:rPr>
          <w:rFonts w:eastAsia="MS Mincho"/>
        </w:rPr>
      </w:pPr>
      <w:bookmarkStart w:id="57" w:name="_Toc60776699"/>
      <w:bookmarkStart w:id="58" w:name="_Toc131064330"/>
      <w:r w:rsidRPr="00F10B4F">
        <w:rPr>
          <w:rFonts w:eastAsia="MS Mincho"/>
        </w:rPr>
        <w:t>5.1.1</w:t>
      </w:r>
      <w:r w:rsidRPr="00F10B4F">
        <w:rPr>
          <w:rFonts w:eastAsia="MS Mincho"/>
        </w:rPr>
        <w:tab/>
        <w:t>Introduction</w:t>
      </w:r>
      <w:bookmarkEnd w:id="57"/>
      <w:bookmarkEnd w:id="58"/>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Heading3"/>
        <w:rPr>
          <w:rFonts w:eastAsia="MS Mincho"/>
        </w:rPr>
      </w:pPr>
      <w:bookmarkStart w:id="59" w:name="_Toc60776700"/>
      <w:bookmarkStart w:id="60" w:name="_Toc131064331"/>
      <w:r w:rsidRPr="00F10B4F">
        <w:t>5.1.2</w:t>
      </w:r>
      <w:r w:rsidRPr="00F10B4F">
        <w:tab/>
        <w:t>General requirements</w:t>
      </w:r>
      <w:bookmarkEnd w:id="59"/>
      <w:bookmarkEnd w:id="60"/>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Heading3"/>
      </w:pPr>
      <w:bookmarkStart w:id="61" w:name="_Toc60776701"/>
      <w:bookmarkStart w:id="62" w:name="_Toc131064332"/>
      <w:r w:rsidRPr="00F10B4F">
        <w:t>5.1.3</w:t>
      </w:r>
      <w:r w:rsidRPr="00F10B4F">
        <w:tab/>
        <w:t>Requirements for UE in MR-DC</w:t>
      </w:r>
      <w:bookmarkEnd w:id="61"/>
      <w:bookmarkEnd w:id="62"/>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63" w:name="_Hlk54254669"/>
      <w:r w:rsidRPr="00F10B4F">
        <w:t xml:space="preserve">TS 36.331[10], </w:t>
      </w:r>
      <w:bookmarkEnd w:id="63"/>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Heading2"/>
        <w:rPr>
          <w:rFonts w:eastAsia="MS Mincho"/>
        </w:rPr>
      </w:pPr>
      <w:bookmarkStart w:id="64" w:name="_Toc60776702"/>
      <w:bookmarkStart w:id="65" w:name="_Toc131064333"/>
      <w:r w:rsidRPr="00F10B4F">
        <w:rPr>
          <w:rFonts w:eastAsia="MS Mincho"/>
        </w:rPr>
        <w:t>5.2</w:t>
      </w:r>
      <w:r w:rsidRPr="00F10B4F">
        <w:rPr>
          <w:rFonts w:eastAsia="MS Mincho"/>
        </w:rPr>
        <w:tab/>
        <w:t>System information</w:t>
      </w:r>
      <w:bookmarkEnd w:id="64"/>
      <w:bookmarkEnd w:id="65"/>
    </w:p>
    <w:p w14:paraId="5256C0C4" w14:textId="77777777" w:rsidR="00394471" w:rsidRPr="00F10B4F" w:rsidRDefault="00394471" w:rsidP="00394471">
      <w:pPr>
        <w:pStyle w:val="Heading3"/>
        <w:rPr>
          <w:rFonts w:eastAsia="MS Mincho"/>
        </w:rPr>
      </w:pPr>
      <w:bookmarkStart w:id="66" w:name="_Toc60776703"/>
      <w:bookmarkStart w:id="67" w:name="_Toc131064334"/>
      <w:r w:rsidRPr="00F10B4F">
        <w:rPr>
          <w:rFonts w:eastAsia="MS Mincho"/>
        </w:rPr>
        <w:t>5.2.1</w:t>
      </w:r>
      <w:r w:rsidRPr="00F10B4F">
        <w:rPr>
          <w:rFonts w:eastAsia="MS Mincho"/>
        </w:rPr>
        <w:tab/>
        <w:t>Introduction</w:t>
      </w:r>
      <w:bookmarkEnd w:id="66"/>
      <w:bookmarkEnd w:id="67"/>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SimSun"/>
          <w:lang w:eastAsia="zh-CN"/>
        </w:rPr>
        <w:t xml:space="preserve">The first transmission of the </w:t>
      </w:r>
      <w:r w:rsidRPr="00F10B4F">
        <w:rPr>
          <w:rFonts w:eastAsia="SimSun"/>
          <w:i/>
        </w:rPr>
        <w:t>MIB</w:t>
      </w:r>
      <w:r w:rsidRPr="00F10B4F">
        <w:rPr>
          <w:rFonts w:eastAsia="SimSun"/>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66E19C23"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w:t>
      </w:r>
      <w:del w:id="68" w:author="CR#3894r4" w:date="2023-06-14T23:58:00Z">
        <w:r w:rsidRPr="00F10B4F" w:rsidDel="000206E8">
          <w:delText xml:space="preserve">the </w:delText>
        </w:r>
      </w:del>
      <w:r w:rsidRPr="00F10B4F">
        <w:t>different SI messages</w:t>
      </w:r>
      <w:ins w:id="69" w:author="CR#3894r4" w:date="2023-06-14T23:59:00Z">
        <w:r w:rsidR="000206E8">
          <w:t>,</w:t>
        </w:r>
        <w:r w:rsidR="000206E8" w:rsidRPr="00374E1C">
          <w:rPr>
            <w:iCs/>
          </w:rPr>
          <w:t xml:space="preserve"> </w:t>
        </w:r>
        <w:r w:rsidR="000206E8">
          <w:rPr>
            <w:iCs/>
          </w:rPr>
          <w:t>i.e. an SI message contains either only SIBs or only posSIBs</w:t>
        </w:r>
      </w:ins>
      <w:r w:rsidRPr="00F10B4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w:t>
      </w:r>
      <w:ins w:id="70" w:author="CR#3894r4" w:date="2023-06-15T00:04:00Z">
        <w:r w:rsidR="000206E8">
          <w:rPr>
            <w:iCs/>
          </w:rPr>
          <w:t>repeated</w:t>
        </w:r>
        <w:r w:rsidR="000206E8" w:rsidRPr="00F43A82">
          <w:rPr>
            <w:iCs/>
          </w:rPr>
          <w:t xml:space="preserve"> </w:t>
        </w:r>
        <w:r w:rsidR="000206E8">
          <w:rPr>
            <w:iCs/>
          </w:rPr>
          <w:t>with the same content</w:t>
        </w:r>
        <w:r w:rsidR="000206E8" w:rsidRPr="00F10B4F" w:rsidDel="000206E8">
          <w:rPr>
            <w:iCs/>
          </w:rPr>
          <w:t xml:space="preserve"> </w:t>
        </w:r>
      </w:ins>
      <w:del w:id="71" w:author="CR#3894r4" w:date="2023-06-15T00:04:00Z">
        <w:r w:rsidRPr="00F10B4F" w:rsidDel="000206E8">
          <w:rPr>
            <w:iCs/>
          </w:rPr>
          <w:delText xml:space="preserve">transmitted </w:delText>
        </w:r>
      </w:del>
      <w:r w:rsidRPr="00F10B4F">
        <w:rPr>
          <w:iCs/>
        </w:rPr>
        <w:t xml:space="preserve">a number of times within the SI-window. </w:t>
      </w:r>
      <w:r w:rsidRPr="00F10B4F">
        <w:t xml:space="preserve">Any SIB or posSIB except </w:t>
      </w:r>
      <w:r w:rsidRPr="00F10B4F">
        <w:rPr>
          <w:i/>
        </w:rPr>
        <w:t>SIB1</w:t>
      </w:r>
      <w:r w:rsidRPr="00F10B4F">
        <w:t xml:space="preserve"> can be configured to be cell specific or area specific, using an indication in </w:t>
      </w:r>
      <w:r w:rsidRPr="00F10B4F">
        <w:rPr>
          <w:i/>
        </w:rPr>
        <w:t>SIB1</w:t>
      </w:r>
      <w:r w:rsidRPr="00F10B4F">
        <w:t>. The cell specific SIB is applicable only within a cell that provides the SIB while the area specific SIB is applicable within an area referred to as SI area, which consists of one or several cells and is identified by s</w:t>
      </w:r>
      <w:r w:rsidRPr="00F10B4F">
        <w:rPr>
          <w:i/>
        </w:rPr>
        <w:t>ystemInformationAreaID</w:t>
      </w:r>
      <w:r w:rsidRPr="00F10B4F">
        <w:t>;</w:t>
      </w:r>
    </w:p>
    <w:p w14:paraId="12784781" w14:textId="1BF14A08"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w:t>
      </w:r>
      <w:del w:id="72" w:author="CR#3894r4" w:date="2023-06-15T00:04:00Z">
        <w:r w:rsidR="00506CA2" w:rsidRPr="00F10B4F" w:rsidDel="000206E8">
          <w:rPr>
            <w:i/>
          </w:rPr>
          <w:delText xml:space="preserve"> </w:delText>
        </w:r>
      </w:del>
      <w:ins w:id="73" w:author="CR#3894r4" w:date="2023-06-15T00:04:00Z">
        <w:r w:rsidR="000206E8">
          <w:rPr>
            <w:i/>
          </w:rPr>
          <w:br/>
        </w:r>
      </w:ins>
      <w:del w:id="74" w:author="CR#3894r4" w:date="2023-06-15T00:04:00Z">
        <w:r w:rsidR="00C2650F" w:rsidRPr="00F10B4F" w:rsidDel="000206E8">
          <w:delText xml:space="preserve">SIBs and posSIBs are mapped to separate SI messages even when configured using a common </w:delText>
        </w:r>
        <w:r w:rsidR="00C2650F" w:rsidRPr="00F10B4F" w:rsidDel="000206E8">
          <w:rPr>
            <w:i/>
          </w:rPr>
          <w:delText>schedulingInfoList2</w:delText>
        </w:r>
        <w:r w:rsidR="00C2650F" w:rsidRPr="00F10B4F" w:rsidDel="000206E8">
          <w:delText xml:space="preserve">. </w:delText>
        </w:r>
      </w:del>
      <w:r w:rsidR="00506CA2" w:rsidRPr="00F10B4F">
        <w:t xml:space="preserve">Each SIB </w:t>
      </w:r>
      <w:ins w:id="75" w:author="CR#3894r4" w:date="2023-06-15T00:04:00Z">
        <w:r w:rsidR="000206E8">
          <w:t xml:space="preserve">and each posSIB </w:t>
        </w:r>
      </w:ins>
      <w:r w:rsidR="00506CA2" w:rsidRPr="00F10B4F">
        <w:t xml:space="preserve">is </w:t>
      </w:r>
      <w:ins w:id="76" w:author="CR#3894r4" w:date="2023-06-15T00:05:00Z">
        <w:r w:rsidR="000206E8">
          <w:t>mapped to</w:t>
        </w:r>
      </w:ins>
      <w:del w:id="77" w:author="CR#3894r4" w:date="2023-06-15T00:05:00Z">
        <w:r w:rsidR="00506CA2" w:rsidRPr="00F10B4F" w:rsidDel="000206E8">
          <w:delText>contained only in</w:delText>
        </w:r>
      </w:del>
      <w:r w:rsidR="00506CA2" w:rsidRPr="00F10B4F">
        <w:t xml:space="preserve"> a single SI message</w:t>
      </w:r>
      <w:r w:rsidR="00556F12" w:rsidRPr="00F10B4F">
        <w:t xml:space="preserve">. </w:t>
      </w:r>
      <w:del w:id="78" w:author="CR#3894r4" w:date="2023-06-15T00:05:00Z">
        <w:r w:rsidR="00556F12" w:rsidRPr="00F10B4F" w:rsidDel="000206E8">
          <w:delText xml:space="preserve">In the case of posSIB, a </w:delText>
        </w:r>
      </w:del>
      <w:r w:rsidR="00556F12" w:rsidRPr="00F10B4F">
        <w:t>posSIB</w:t>
      </w:r>
      <w:ins w:id="79" w:author="CR#3894r4" w:date="2023-06-15T00:05:00Z">
        <w:r w:rsidR="000206E8">
          <w:t>s</w:t>
        </w:r>
        <w:r w:rsidR="000206E8" w:rsidRPr="000206E8">
          <w:t xml:space="preserve"> </w:t>
        </w:r>
        <w:r w:rsidR="000206E8">
          <w:t xml:space="preserve">of the same </w:t>
        </w:r>
        <w:r w:rsidR="000206E8" w:rsidRPr="002C1C6F">
          <w:rPr>
            <w:i/>
            <w:iCs/>
          </w:rPr>
          <w:t>posSibType</w:t>
        </w:r>
      </w:ins>
      <w:r w:rsidR="00556F12" w:rsidRPr="00F10B4F">
        <w:t xml:space="preserve"> carrying GNSS Generic Assistance Data for different GNSS/SBAS</w:t>
      </w:r>
      <w:ins w:id="80" w:author="CR#3894r4" w:date="2023-06-15T00:05:00Z">
        <w:r w:rsidR="000206E8" w:rsidRPr="002C1C6F">
          <w:t xml:space="preserve"> </w:t>
        </w:r>
        <w:r w:rsidR="000206E8">
          <w:t xml:space="preserve">(identified by </w:t>
        </w:r>
        <w:r w:rsidR="000206E8" w:rsidRPr="00CF2C34">
          <w:rPr>
            <w:i/>
            <w:iCs/>
          </w:rPr>
          <w:t>gnss-id</w:t>
        </w:r>
        <w:r w:rsidR="000206E8">
          <w:rPr>
            <w:i/>
            <w:iCs/>
          </w:rPr>
          <w:t>/</w:t>
        </w:r>
        <w:r w:rsidR="000206E8" w:rsidRPr="00CF2C34">
          <w:rPr>
            <w:i/>
            <w:iCs/>
          </w:rPr>
          <w:t>sbas-id</w:t>
        </w:r>
        <w:r w:rsidR="000206E8">
          <w:t>,</w:t>
        </w:r>
      </w:ins>
      <w:r w:rsidR="00556F12" w:rsidRPr="00F10B4F">
        <w:t xml:space="preserve"> </w:t>
      </w:r>
      <w:ins w:id="81" w:author="CR#3894r4" w:date="2023-06-15T00:05:00Z">
        <w:r w:rsidR="000206E8">
          <w:t xml:space="preserve">see </w:t>
        </w:r>
        <w:r w:rsidR="000206E8" w:rsidRPr="00F43A82">
          <w:rPr>
            <w:bCs/>
            <w:noProof/>
            <w:lang w:eastAsia="en-GB"/>
          </w:rPr>
          <w:t>TS 37.355</w:t>
        </w:r>
        <w:r w:rsidR="000206E8" w:rsidRPr="00F43A82">
          <w:t xml:space="preserve"> </w:t>
        </w:r>
      </w:ins>
      <w:r w:rsidR="00556F12" w:rsidRPr="00F10B4F">
        <w:t>[49]</w:t>
      </w:r>
      <w:ins w:id="82" w:author="CR#3894r4" w:date="2023-06-15T00:10:00Z">
        <w:r w:rsidR="000206E8">
          <w:t>)</w:t>
        </w:r>
        <w:r w:rsidR="000206E8" w:rsidRPr="000206E8">
          <w:t xml:space="preserve"> </w:t>
        </w:r>
        <w:r w:rsidR="000206E8">
          <w:t>are mapped to</w:t>
        </w:r>
      </w:ins>
      <w:del w:id="83" w:author="CR#3894r4" w:date="2023-06-15T00:10:00Z">
        <w:r w:rsidR="00556F12" w:rsidRPr="00F10B4F" w:rsidDel="000206E8">
          <w:delText xml:space="preserve"> is contained in</w:delText>
        </w:r>
      </w:del>
      <w:r w:rsidR="00556F12" w:rsidRPr="00F10B4F">
        <w:t xml:space="preserve"> different SI messages.</w:t>
      </w:r>
      <w:del w:id="84" w:author="CR#3894r4" w:date="2023-06-15T00:10:00Z">
        <w:r w:rsidR="00506CA2" w:rsidRPr="00F10B4F" w:rsidDel="000206E8">
          <w:delText xml:space="preserve"> </w:delText>
        </w:r>
      </w:del>
      <w:ins w:id="85" w:author="CR#3894r4" w:date="2023-06-15T00:10:00Z">
        <w:r w:rsidR="000206E8">
          <w:br/>
        </w:r>
      </w:ins>
      <w:r w:rsidR="00556F12" w:rsidRPr="00F10B4F">
        <w:t>E</w:t>
      </w:r>
      <w:r w:rsidR="00506CA2" w:rsidRPr="00F10B4F">
        <w:t>ach SIB and posSIB</w:t>
      </w:r>
      <w:del w:id="86" w:author="CR#3894r4" w:date="2023-06-15T00:11:00Z">
        <w:r w:rsidR="00556F12" w:rsidRPr="00F10B4F" w:rsidDel="008A24B0">
          <w:delText>, including a posSIB carrying GNSS Generic Assistance Data for one GNSS/SBAS,</w:delText>
        </w:r>
      </w:del>
      <w:r w:rsidR="00506CA2" w:rsidRPr="00F10B4F">
        <w:t xml:space="preserve"> is contained at most once in </w:t>
      </w:r>
      <w:ins w:id="87" w:author="CR#3894r4" w:date="2023-06-15T00:11:00Z">
        <w:r w:rsidR="008A24B0">
          <w:t>an</w:t>
        </w:r>
        <w:r w:rsidR="008A24B0" w:rsidRPr="00F43A82">
          <w:t xml:space="preserve"> </w:t>
        </w:r>
      </w:ins>
      <w:del w:id="88" w:author="CR#3894r4" w:date="2023-06-15T00:11:00Z">
        <w:r w:rsidR="00506CA2" w:rsidRPr="00F10B4F" w:rsidDel="008A24B0">
          <w:delText xml:space="preserve">that </w:delText>
        </w:r>
      </w:del>
      <w:r w:rsidR="00506CA2" w:rsidRPr="00F10B4F">
        <w:t>SI message</w:t>
      </w:r>
      <w:ins w:id="89" w:author="CR#3894r4" w:date="2023-06-15T00:11:00Z">
        <w:r w:rsidR="008A24B0">
          <w:t>.</w:t>
        </w:r>
        <w:r w:rsidR="008A24B0">
          <w:br/>
          <w:t xml:space="preserve">For SIBs and posSIBs with </w:t>
        </w:r>
        <w:bookmarkStart w:id="90" w:name="_Hlk133346316"/>
        <w:r w:rsidR="008A24B0">
          <w:t>segment</w:t>
        </w:r>
        <w:bookmarkEnd w:id="90"/>
        <w:r w:rsidR="008A24B0">
          <w:t xml:space="preserve">s, the segments contained in SI messages are transmitted according to the SI message periodicity, with one segment </w:t>
        </w:r>
        <w:r w:rsidR="008A24B0" w:rsidRPr="003403B6">
          <w:t xml:space="preserve">of a particular </w:t>
        </w:r>
        <w:r w:rsidR="008A24B0" w:rsidRPr="006B3549">
          <w:rPr>
            <w:i/>
            <w:iCs/>
            <w:rPrChange w:id="91" w:author="Draft_v2" w:date="2023-06-28T21:49:00Z">
              <w:rPr/>
            </w:rPrChange>
          </w:rPr>
          <w:t>sibType</w:t>
        </w:r>
        <w:r w:rsidR="008A24B0" w:rsidRPr="006B3549">
          <w:t>/</w:t>
        </w:r>
        <w:r w:rsidR="008A24B0" w:rsidRPr="006B3549">
          <w:rPr>
            <w:i/>
            <w:iCs/>
            <w:rPrChange w:id="92" w:author="Draft_v2" w:date="2023-06-28T21:49:00Z">
              <w:rPr/>
            </w:rPrChange>
          </w:rPr>
          <w:t>posSibType</w:t>
        </w:r>
        <w:r w:rsidR="008A24B0" w:rsidRPr="003403B6">
          <w:t xml:space="preserve"> </w:t>
        </w:r>
        <w:r w:rsidR="008A24B0">
          <w:t>in each SI message</w:t>
        </w:r>
      </w:ins>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Heading3"/>
        <w:rPr>
          <w:rFonts w:eastAsia="MS Mincho"/>
        </w:rPr>
      </w:pPr>
      <w:bookmarkStart w:id="93" w:name="_Toc60776704"/>
      <w:bookmarkStart w:id="94" w:name="_Toc131064335"/>
      <w:r w:rsidRPr="00F10B4F">
        <w:rPr>
          <w:rFonts w:eastAsia="MS Mincho"/>
        </w:rPr>
        <w:t>5.2.2</w:t>
      </w:r>
      <w:r w:rsidRPr="00F10B4F">
        <w:rPr>
          <w:rFonts w:eastAsia="MS Mincho"/>
        </w:rPr>
        <w:tab/>
        <w:t>System information acquisition</w:t>
      </w:r>
      <w:bookmarkEnd w:id="93"/>
      <w:bookmarkEnd w:id="94"/>
    </w:p>
    <w:p w14:paraId="26864FF0" w14:textId="77777777" w:rsidR="00394471" w:rsidRPr="00F10B4F" w:rsidRDefault="00394471" w:rsidP="00394471">
      <w:pPr>
        <w:pStyle w:val="Heading4"/>
        <w:rPr>
          <w:rFonts w:eastAsia="MS Mincho"/>
        </w:rPr>
      </w:pPr>
      <w:bookmarkStart w:id="95" w:name="_Toc60776705"/>
      <w:bookmarkStart w:id="96" w:name="_Toc131064336"/>
      <w:r w:rsidRPr="00F10B4F">
        <w:rPr>
          <w:rFonts w:eastAsia="MS Mincho"/>
        </w:rPr>
        <w:t>5.2.2.1</w:t>
      </w:r>
      <w:r w:rsidRPr="00F10B4F">
        <w:rPr>
          <w:rFonts w:eastAsia="MS Mincho"/>
        </w:rPr>
        <w:tab/>
        <w:t>General UE requirements</w:t>
      </w:r>
      <w:bookmarkEnd w:id="95"/>
      <w:bookmarkEnd w:id="96"/>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9631379" r:id="rId24"/>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97"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Heading4"/>
        <w:rPr>
          <w:rFonts w:eastAsia="MS Mincho"/>
        </w:rPr>
      </w:pPr>
      <w:bookmarkStart w:id="98"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97"/>
      <w:bookmarkEnd w:id="98"/>
    </w:p>
    <w:p w14:paraId="68D47CC2" w14:textId="77777777" w:rsidR="00394471" w:rsidRPr="00F10B4F" w:rsidRDefault="00394471" w:rsidP="00394471">
      <w:pPr>
        <w:pStyle w:val="Heading5"/>
        <w:rPr>
          <w:rFonts w:eastAsia="MS Mincho"/>
        </w:rPr>
      </w:pPr>
      <w:bookmarkStart w:id="99" w:name="_Toc60776707"/>
      <w:bookmarkStart w:id="100" w:name="_Toc131064338"/>
      <w:r w:rsidRPr="00F10B4F">
        <w:rPr>
          <w:rFonts w:eastAsia="MS Mincho"/>
        </w:rPr>
        <w:t>5.2.2.2.1</w:t>
      </w:r>
      <w:r w:rsidRPr="00F10B4F">
        <w:rPr>
          <w:rFonts w:eastAsia="MS Mincho"/>
        </w:rPr>
        <w:tab/>
        <w:t>SIB validity</w:t>
      </w:r>
      <w:bookmarkEnd w:id="99"/>
      <w:bookmarkEnd w:id="100"/>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completion, after entering the network from another RAT</w:t>
      </w:r>
      <w:r w:rsidRPr="00F10B4F">
        <w:rPr>
          <w:rFonts w:eastAsia="SimSun"/>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SimSun"/>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SimSun"/>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SimSun"/>
          <w:lang w:eastAsia="zh-CN"/>
        </w:rPr>
        <w:t xml:space="preserve"> and the v</w:t>
      </w:r>
      <w:r w:rsidRPr="00F10B4F">
        <w:rPr>
          <w:rFonts w:eastAsia="SimSun"/>
          <w:i/>
          <w:lang w:eastAsia="zh-CN"/>
        </w:rPr>
        <w:t>alueTag</w:t>
      </w:r>
      <w:r w:rsidRPr="00F10B4F">
        <w:rPr>
          <w:rFonts w:eastAsia="SimSun"/>
          <w:lang w:eastAsia="zh-CN"/>
        </w:rPr>
        <w:t xml:space="preserve"> that are included</w:t>
      </w:r>
      <w:r w:rsidRPr="00F10B4F">
        <w:rPr>
          <w:rFonts w:eastAsia="SimSun"/>
        </w:rPr>
        <w:t xml:space="preserve"> in the </w:t>
      </w:r>
      <w:r w:rsidRPr="00F10B4F">
        <w:rPr>
          <w:i/>
        </w:rPr>
        <w:t>si-SchedulingInfo</w:t>
      </w:r>
      <w:r w:rsidRPr="00F10B4F">
        <w:t xml:space="preserve"> for the SIB </w:t>
      </w:r>
      <w:r w:rsidRPr="00F10B4F">
        <w:rPr>
          <w:rFonts w:eastAsia="SimSun"/>
          <w:lang w:eastAsia="zh-CN"/>
        </w:rPr>
        <w:t xml:space="preserve">received </w:t>
      </w:r>
      <w:r w:rsidRPr="00F10B4F">
        <w:t>from the serving cell</w:t>
      </w:r>
      <w:r w:rsidRPr="00F10B4F">
        <w:rPr>
          <w:rFonts w:eastAsia="SimSun"/>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SimSun"/>
          <w:i/>
        </w:rPr>
        <w:t>valueTag</w:t>
      </w:r>
      <w:r w:rsidRPr="00F10B4F">
        <w:rPr>
          <w:rFonts w:eastAsia="SimSun"/>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SimSun"/>
        </w:rPr>
        <w:t>3</w:t>
      </w:r>
      <w:r w:rsidRPr="00F10B4F">
        <w:t>&gt;</w:t>
      </w:r>
      <w:r w:rsidRPr="00F10B4F">
        <w:tab/>
        <w:t xml:space="preserve">else </w:t>
      </w:r>
      <w:r w:rsidRPr="00F10B4F">
        <w:rPr>
          <w:rFonts w:eastAsia="SimSun"/>
          <w:lang w:eastAsia="zh-CN"/>
        </w:rPr>
        <w:t xml:space="preserve">if the first </w:t>
      </w:r>
      <w:r w:rsidRPr="00F10B4F">
        <w:rPr>
          <w:rFonts w:eastAsia="SimSun"/>
          <w:i/>
          <w:lang w:eastAsia="zh-CN"/>
        </w:rPr>
        <w:t>PLMN-Identity</w:t>
      </w:r>
      <w:r w:rsidRPr="00F10B4F">
        <w:rPr>
          <w:rFonts w:eastAsia="SimSun"/>
          <w:lang w:eastAsia="zh-CN"/>
        </w:rPr>
        <w:t xml:space="preserve"> in the </w:t>
      </w:r>
      <w:r w:rsidRPr="00F10B4F">
        <w:rPr>
          <w:rFonts w:eastAsia="SimSun"/>
          <w:i/>
          <w:lang w:eastAsia="zh-CN"/>
        </w:rPr>
        <w:t>PLMN-IdentityInfoList,</w:t>
      </w:r>
      <w:r w:rsidRPr="00F10B4F">
        <w:rPr>
          <w:rFonts w:eastAsia="SimSun"/>
          <w:lang w:eastAsia="zh-CN"/>
        </w:rPr>
        <w:t xml:space="preserve"> the </w:t>
      </w:r>
      <w:r w:rsidRPr="00F10B4F">
        <w:rPr>
          <w:i/>
        </w:rPr>
        <w:t>cellIdentity</w:t>
      </w:r>
      <w:r w:rsidRPr="00F10B4F">
        <w:rPr>
          <w:rFonts w:eastAsia="SimSun"/>
          <w:lang w:eastAsia="zh-CN"/>
        </w:rPr>
        <w:t xml:space="preserve"> and </w:t>
      </w:r>
      <w:r w:rsidRPr="00F10B4F">
        <w:rPr>
          <w:rFonts w:eastAsia="SimSun"/>
          <w:i/>
          <w:lang w:eastAsia="zh-CN"/>
        </w:rPr>
        <w:t>valueTag</w:t>
      </w:r>
      <w:r w:rsidRPr="00F10B4F">
        <w:rPr>
          <w:rFonts w:eastAsia="SimSun"/>
          <w:lang w:eastAsia="zh-CN"/>
        </w:rPr>
        <w:t xml:space="preserve"> that are included in the </w:t>
      </w:r>
      <w:r w:rsidRPr="00F10B4F">
        <w:rPr>
          <w:rFonts w:eastAsia="SimSun"/>
          <w:i/>
          <w:lang w:eastAsia="zh-CN"/>
        </w:rPr>
        <w:t>si-SchedulingInfo</w:t>
      </w:r>
      <w:r w:rsidRPr="00F10B4F">
        <w:rPr>
          <w:rFonts w:eastAsia="SimSun"/>
          <w:lang w:eastAsia="zh-CN"/>
        </w:rPr>
        <w:t xml:space="preserve"> for the SIB</w:t>
      </w:r>
      <w:r w:rsidRPr="00F10B4F">
        <w:t xml:space="preserve"> </w:t>
      </w:r>
      <w:r w:rsidRPr="00F10B4F">
        <w:rPr>
          <w:rFonts w:eastAsia="SimSun"/>
          <w:lang w:eastAsia="zh-CN"/>
        </w:rPr>
        <w:t xml:space="preserve">received </w:t>
      </w:r>
      <w:r w:rsidRPr="00F10B4F">
        <w:t>from the serving cell</w:t>
      </w:r>
      <w:r w:rsidRPr="00F10B4F">
        <w:rPr>
          <w:rFonts w:eastAsia="SimSun"/>
        </w:rPr>
        <w:t xml:space="preserve"> </w:t>
      </w:r>
      <w:r w:rsidRPr="00F10B4F">
        <w:t xml:space="preserve">are identical to the </w:t>
      </w:r>
      <w:r w:rsidRPr="00F10B4F">
        <w:rPr>
          <w:rFonts w:eastAsia="SimSun"/>
          <w:i/>
        </w:rPr>
        <w:t>PLMN-Identity,</w:t>
      </w:r>
      <w:r w:rsidRPr="00F10B4F">
        <w:rPr>
          <w:rFonts w:eastAsia="SimSun"/>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SimSun"/>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SimSun"/>
          <w:lang w:eastAsia="zh-CN"/>
        </w:rPr>
        <w:t xml:space="preserve"> included</w:t>
      </w:r>
      <w:r w:rsidR="008F17A9" w:rsidRPr="00F10B4F">
        <w:rPr>
          <w:rFonts w:eastAsia="SimSun"/>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SimSun"/>
          <w:lang w:eastAsia="zh-CN"/>
        </w:rPr>
        <w:t xml:space="preserve">received </w:t>
      </w:r>
      <w:r w:rsidR="008F17A9" w:rsidRPr="00F10B4F">
        <w:t>from the serving cell</w:t>
      </w:r>
      <w:r w:rsidR="008F17A9" w:rsidRPr="00F10B4F">
        <w:rPr>
          <w:rFonts w:eastAsia="SimSun"/>
          <w:lang w:eastAsia="zh-CN"/>
        </w:rPr>
        <w:t xml:space="preserve"> is</w:t>
      </w:r>
      <w:r w:rsidR="008F17A9" w:rsidRPr="00F10B4F">
        <w:t xml:space="preserve"> identical to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5EFB2EDE" w14:textId="77777777" w:rsidR="00394471" w:rsidRPr="00F10B4F" w:rsidRDefault="00394471" w:rsidP="00394471">
      <w:pPr>
        <w:pStyle w:val="Heading5"/>
        <w:rPr>
          <w:rFonts w:eastAsia="MS Mincho"/>
        </w:rPr>
      </w:pPr>
      <w:bookmarkStart w:id="101" w:name="_Toc60776708"/>
      <w:bookmarkStart w:id="102" w:name="_Toc131064339"/>
      <w:r w:rsidRPr="00F10B4F">
        <w:rPr>
          <w:rFonts w:eastAsia="MS Mincho"/>
        </w:rPr>
        <w:t>5.2.2.2.2</w:t>
      </w:r>
      <w:r w:rsidRPr="00F10B4F">
        <w:rPr>
          <w:rFonts w:eastAsia="MS Mincho"/>
        </w:rPr>
        <w:tab/>
        <w:t>SI change indication and PWS notification</w:t>
      </w:r>
      <w:bookmarkEnd w:id="101"/>
      <w:bookmarkEnd w:id="102"/>
    </w:p>
    <w:p w14:paraId="14935ADA" w14:textId="4B7462D7" w:rsidR="00CD6E06" w:rsidRPr="00F10B4F" w:rsidRDefault="00394471" w:rsidP="00CD6E06">
      <w:pPr>
        <w:rPr>
          <w:rFonts w:eastAsia="SimSun"/>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SimSun"/>
          <w:lang w:eastAsia="zh-CN"/>
        </w:rPr>
        <w:t xml:space="preserve"> If H-SFN is provided in </w:t>
      </w:r>
      <w:r w:rsidR="00CD6E06" w:rsidRPr="00F10B4F">
        <w:rPr>
          <w:rFonts w:eastAsia="SimSun"/>
          <w:i/>
          <w:iCs/>
          <w:lang w:eastAsia="zh-CN"/>
        </w:rPr>
        <w:t>SIB1</w:t>
      </w:r>
      <w:r w:rsidR="00CD6E06" w:rsidRPr="00F10B4F">
        <w:rPr>
          <w:rFonts w:eastAsia="SimSun"/>
          <w:lang w:eastAsia="zh-CN"/>
        </w:rPr>
        <w:t>, and UE is configured with eDRX,</w:t>
      </w:r>
      <w:r w:rsidR="00CD6E06" w:rsidRPr="00F10B4F">
        <w:rPr>
          <w:rFonts w:eastAsia="SimSun"/>
          <w:i/>
          <w:iCs/>
          <w:lang w:eastAsia="zh-CN"/>
        </w:rPr>
        <w:t xml:space="preserve"> </w:t>
      </w:r>
      <w:r w:rsidR="00CD6E06" w:rsidRPr="00F10B4F">
        <w:rPr>
          <w:rFonts w:eastAsia="SimSun"/>
          <w:lang w:eastAsia="zh-CN"/>
        </w:rPr>
        <w:t xml:space="preserve">modification period boundaries are defined by SFN values for which (H-SFN * 1024 + SFN) mod </w:t>
      </w:r>
      <w:r w:rsidR="00CD6E06" w:rsidRPr="00F10B4F">
        <w:rPr>
          <w:rFonts w:eastAsia="SimSun"/>
          <w:i/>
          <w:iCs/>
          <w:lang w:eastAsia="zh-CN"/>
        </w:rPr>
        <w:t xml:space="preserve">m </w:t>
      </w:r>
      <w:r w:rsidR="00CD6E06" w:rsidRPr="00F10B4F">
        <w:rPr>
          <w:rFonts w:eastAsia="SimSun"/>
          <w:lang w:eastAsia="zh-CN"/>
        </w:rPr>
        <w:t>= 0.</w:t>
      </w:r>
    </w:p>
    <w:p w14:paraId="741120A1" w14:textId="1A3A9583" w:rsidR="00CD6E06" w:rsidRPr="00F10B4F" w:rsidRDefault="00CD6E06" w:rsidP="00CD6E06">
      <w:pPr>
        <w:rPr>
          <w:rFonts w:eastAsia="SimSun"/>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39FE189E"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ins w:id="103" w:author="CR#4107r1" w:date="2023-06-21T23:48:00Z">
        <w:r w:rsidR="008D181C">
          <w:t xml:space="preserve">its </w:t>
        </w:r>
      </w:ins>
      <w:r w:rsidRPr="00F10B4F">
        <w:t>own paging occasion</w:t>
      </w:r>
      <w:ins w:id="104" w:author="CR#4107r1" w:date="2023-06-21T23:48:00Z">
        <w:r w:rsidR="008D181C">
          <w:t>(s)</w:t>
        </w:r>
      </w:ins>
      <w:r w:rsidRPr="00F10B4F">
        <w:t xml:space="preserve"> </w:t>
      </w:r>
      <w:ins w:id="105" w:author="CR#4107r1" w:date="2023-06-21T23:49:00Z">
        <w:r w:rsidR="008D181C" w:rsidRPr="00880046">
          <w:t>that the UE monitors as specified in TS 38.304 [20]</w:t>
        </w:r>
      </w:ins>
      <w:del w:id="106" w:author="CR#4107r1" w:date="2023-06-21T23:49:00Z">
        <w:r w:rsidRPr="00F10B4F" w:rsidDel="008D181C">
          <w:delText>every DRX cycle</w:delText>
        </w:r>
      </w:del>
      <w:r w:rsidRPr="00F10B4F">
        <w:t>.</w:t>
      </w:r>
      <w:r w:rsidRPr="00F10B4F">
        <w:rPr>
          <w:rFonts w:eastAsia="SimSun"/>
          <w:lang w:eastAsia="zh-CN"/>
        </w:rPr>
        <w:t xml:space="preserve"> UEs in </w:t>
      </w:r>
      <w:r w:rsidRPr="00F10B4F">
        <w:t xml:space="preserve">RRC_CONNECTED </w:t>
      </w:r>
      <w:r w:rsidRPr="00F10B4F">
        <w:rPr>
          <w:rFonts w:eastAsia="SimSun"/>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1FDEF9F6" w:rsidR="00394471" w:rsidRPr="00F10B4F" w:rsidRDefault="00394471" w:rsidP="00394471">
      <w:pPr>
        <w:rPr>
          <w:rFonts w:eastAsia="MS Mincho"/>
        </w:rPr>
      </w:pPr>
      <w:r w:rsidRPr="00F10B4F">
        <w:t>ETWS</w:t>
      </w:r>
      <w:r w:rsidRPr="00F10B4F">
        <w:rPr>
          <w:rFonts w:eastAsia="SimSun"/>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w:t>
      </w:r>
      <w:ins w:id="107" w:author="CR#4107r1" w:date="2023-06-21T23:49:00Z">
        <w:r w:rsidR="008D181C">
          <w:t>(s)</w:t>
        </w:r>
      </w:ins>
      <w:r w:rsidRPr="00F10B4F">
        <w:t xml:space="preserve"> </w:t>
      </w:r>
      <w:ins w:id="108" w:author="CR#4107r1" w:date="2023-06-21T23:49:00Z">
        <w:r w:rsidR="008D181C" w:rsidRPr="003E0CD4">
          <w:t>that the UE monitors as specified in TS 38.304 [20]</w:t>
        </w:r>
      </w:ins>
      <w:del w:id="109" w:author="CR#4107r1" w:date="2023-06-21T23:49:00Z">
        <w:r w:rsidRPr="00F10B4F" w:rsidDel="008D181C">
          <w:delText>every DRX cycle</w:delText>
        </w:r>
      </w:del>
      <w:r w:rsidRPr="00F10B4F">
        <w:t>.</w:t>
      </w:r>
      <w:r w:rsidRPr="00F10B4F">
        <w:rPr>
          <w:rFonts w:eastAsia="SimSun"/>
          <w:lang w:eastAsia="zh-CN"/>
        </w:rPr>
        <w:t xml:space="preserve"> </w:t>
      </w:r>
      <w:r w:rsidRPr="00F10B4F">
        <w:t>ETWS</w:t>
      </w:r>
      <w:r w:rsidRPr="00F10B4F">
        <w:rPr>
          <w:rFonts w:eastAsia="SimSun"/>
          <w:lang w:eastAsia="zh-CN"/>
        </w:rPr>
        <w:t xml:space="preserve"> or </w:t>
      </w:r>
      <w:r w:rsidRPr="00F10B4F">
        <w:t xml:space="preserve">CMAS capable UEs in RRC_CONNECTED </w:t>
      </w:r>
      <w:r w:rsidRPr="00F10B4F">
        <w:rPr>
          <w:rFonts w:eastAsia="SimSun"/>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SimSun"/>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SimSun"/>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DengXian"/>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DengXian"/>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DengXian"/>
          <w:i/>
          <w:iCs/>
        </w:rPr>
        <w:t xml:space="preserve">systemInfoModification-eDRX </w:t>
      </w:r>
      <w:r w:rsidRPr="00F10B4F">
        <w:rPr>
          <w:rFonts w:eastAsia="DengXian"/>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Heading4"/>
        <w:rPr>
          <w:rFonts w:eastAsia="MS Mincho"/>
        </w:rPr>
      </w:pPr>
      <w:bookmarkStart w:id="110" w:name="_Toc60776709"/>
      <w:bookmarkStart w:id="111" w:name="_Toc131064340"/>
      <w:r w:rsidRPr="00F10B4F">
        <w:rPr>
          <w:rFonts w:eastAsia="MS Mincho"/>
        </w:rPr>
        <w:t>5.2.2.3</w:t>
      </w:r>
      <w:r w:rsidRPr="00F10B4F">
        <w:rPr>
          <w:rFonts w:eastAsia="MS Mincho"/>
        </w:rPr>
        <w:tab/>
        <w:t>Acquisition of System Information</w:t>
      </w:r>
      <w:bookmarkEnd w:id="110"/>
      <w:bookmarkEnd w:id="111"/>
    </w:p>
    <w:p w14:paraId="4942643F" w14:textId="77777777" w:rsidR="00394471" w:rsidRPr="00F10B4F" w:rsidRDefault="00394471" w:rsidP="00394471">
      <w:pPr>
        <w:pStyle w:val="Heading5"/>
        <w:rPr>
          <w:rFonts w:eastAsia="MS Mincho"/>
        </w:rPr>
      </w:pPr>
      <w:bookmarkStart w:id="112" w:name="_Toc60776710"/>
      <w:bookmarkStart w:id="113"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112"/>
      <w:bookmarkEnd w:id="113"/>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114" w:name="_Hlk120540406"/>
      <w:bookmarkStart w:id="115" w:name="_Toc60776711"/>
      <w:r w:rsidRPr="00F10B4F">
        <w:t>NOTE 2:</w:t>
      </w:r>
      <w:bookmarkStart w:id="116"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Heading5"/>
        <w:rPr>
          <w:rFonts w:eastAsia="MS Mincho"/>
        </w:rPr>
      </w:pPr>
      <w:bookmarkStart w:id="117" w:name="_Toc131064342"/>
      <w:bookmarkEnd w:id="114"/>
      <w:bookmarkEnd w:id="116"/>
      <w:r w:rsidRPr="00F10B4F">
        <w:rPr>
          <w:rFonts w:eastAsia="MS Mincho"/>
        </w:rPr>
        <w:t>5.2.2.3.2</w:t>
      </w:r>
      <w:r w:rsidRPr="00F10B4F">
        <w:rPr>
          <w:rFonts w:eastAsia="MS Mincho"/>
        </w:rPr>
        <w:tab/>
        <w:t>Acquisition of an SI message</w:t>
      </w:r>
      <w:bookmarkEnd w:id="115"/>
      <w:bookmarkEnd w:id="117"/>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118" w:name="_Hlk71038631"/>
      <w:r w:rsidRPr="00F10B4F">
        <w:t>2&gt;</w:t>
      </w:r>
      <w:r w:rsidRPr="00F10B4F">
        <w:tab/>
        <w:t xml:space="preserve">else if the concerned SI message is configured in the </w:t>
      </w:r>
      <w:r w:rsidRPr="00F10B4F">
        <w:rPr>
          <w:i/>
        </w:rPr>
        <w:t>schedulingInfoList2</w:t>
      </w:r>
      <w:r w:rsidRPr="00F10B4F">
        <w:t>;</w:t>
      </w:r>
      <w:bookmarkEnd w:id="118"/>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119" w:name="_Hlk71031886"/>
      <w:r w:rsidRPr="00F10B4F">
        <w:rPr>
          <w:i/>
        </w:rPr>
        <w:t>a</w:t>
      </w:r>
      <w:r w:rsidRPr="00F10B4F">
        <w:t xml:space="preserve"> = </w:t>
      </w:r>
      <w:r w:rsidRPr="00F10B4F">
        <w:rPr>
          <w:i/>
        </w:rPr>
        <w:t>x</w:t>
      </w:r>
      <w:r w:rsidRPr="00F10B4F">
        <w:t xml:space="preserve"> mod N</w:t>
      </w:r>
      <w:bookmarkEnd w:id="119"/>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Heading5"/>
        <w:rPr>
          <w:rFonts w:eastAsia="MS Mincho"/>
        </w:rPr>
      </w:pPr>
      <w:bookmarkStart w:id="120" w:name="_Toc60776712"/>
      <w:bookmarkStart w:id="121" w:name="_Toc131064343"/>
      <w:r w:rsidRPr="00F10B4F">
        <w:rPr>
          <w:rFonts w:eastAsia="MS Mincho"/>
        </w:rPr>
        <w:t>5.2.2.3.3</w:t>
      </w:r>
      <w:r w:rsidRPr="00F10B4F">
        <w:rPr>
          <w:rFonts w:eastAsia="MS Mincho"/>
        </w:rPr>
        <w:tab/>
        <w:t>Request for on demand system information</w:t>
      </w:r>
      <w:bookmarkEnd w:id="120"/>
      <w:bookmarkEnd w:id="121"/>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704F9671"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6E2ECD4A" w:rsidR="00394471"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77777777" w:rsidR="00A60929" w:rsidRPr="00F10B4F" w:rsidRDefault="00A60929" w:rsidP="00F747EB">
      <w:pPr>
        <w:pStyle w:val="B2"/>
      </w:pPr>
      <w:r w:rsidRPr="00F10B4F">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Heading5"/>
        <w:rPr>
          <w:rFonts w:eastAsia="MS Mincho"/>
        </w:rPr>
      </w:pPr>
      <w:bookmarkStart w:id="122" w:name="_Toc60776713"/>
      <w:bookmarkStart w:id="123" w:name="_Toc131064344"/>
      <w:r w:rsidRPr="00F10B4F">
        <w:rPr>
          <w:rFonts w:eastAsia="MS Mincho"/>
        </w:rPr>
        <w:t>5.2.2.3.3a</w:t>
      </w:r>
      <w:r w:rsidRPr="00F10B4F">
        <w:rPr>
          <w:rFonts w:eastAsia="MS Mincho"/>
        </w:rPr>
        <w:tab/>
        <w:t>Request for on demand positioning system information</w:t>
      </w:r>
      <w:bookmarkEnd w:id="122"/>
      <w:bookmarkEnd w:id="123"/>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C2CB833"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C9D6C21" w:rsidR="00A60929"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09F8E816" w:rsidR="00394471" w:rsidRPr="00F10B4F" w:rsidRDefault="00A60929" w:rsidP="00F747EB">
      <w:pPr>
        <w:pStyle w:val="B2"/>
        <w:rPr>
          <w:rFonts w:eastAsia="MS Mincho"/>
        </w:rPr>
      </w:pPr>
      <w:r w:rsidRPr="00F10B4F">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Heading5"/>
      </w:pPr>
      <w:bookmarkStart w:id="124" w:name="_Toc60776714"/>
      <w:bookmarkStart w:id="125" w:name="_Toc131064345"/>
      <w:r w:rsidRPr="00F10B4F">
        <w:t>5.2.2.3.4</w:t>
      </w:r>
      <w:r w:rsidRPr="00F10B4F">
        <w:tab/>
        <w:t xml:space="preserve">Actions related to transmission of </w:t>
      </w:r>
      <w:r w:rsidRPr="00F10B4F">
        <w:rPr>
          <w:i/>
        </w:rPr>
        <w:t>RRCSystemInfoRequest</w:t>
      </w:r>
      <w:r w:rsidRPr="00F10B4F">
        <w:t xml:space="preserve"> message</w:t>
      </w:r>
      <w:bookmarkEnd w:id="124"/>
      <w:bookmarkEnd w:id="125"/>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Heading5"/>
      </w:pPr>
      <w:bookmarkStart w:id="126" w:name="_Toc60776715"/>
      <w:bookmarkStart w:id="127" w:name="_Toc131064346"/>
      <w:r w:rsidRPr="00F10B4F">
        <w:t>5.2.2.3.5</w:t>
      </w:r>
      <w:r w:rsidRPr="00F10B4F">
        <w:tab/>
        <w:t>Acquisition of SIB(s) or posSIB(s) in RRC_CONNECTED</w:t>
      </w:r>
      <w:bookmarkEnd w:id="126"/>
      <w:bookmarkEnd w:id="127"/>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Heading5"/>
      </w:pPr>
      <w:bookmarkStart w:id="128" w:name="_Toc60776716"/>
      <w:bookmarkStart w:id="129"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128"/>
      <w:bookmarkEnd w:id="129"/>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Heading4"/>
        <w:rPr>
          <w:rFonts w:eastAsia="MS Mincho"/>
        </w:rPr>
      </w:pPr>
      <w:bookmarkStart w:id="130" w:name="_Toc60776717"/>
      <w:bookmarkStart w:id="131" w:name="_Toc131064348"/>
      <w:r w:rsidRPr="00F10B4F">
        <w:rPr>
          <w:rFonts w:eastAsia="MS Mincho"/>
        </w:rPr>
        <w:t>5.2.2.4</w:t>
      </w:r>
      <w:r w:rsidRPr="00F10B4F">
        <w:rPr>
          <w:rFonts w:eastAsia="MS Mincho"/>
        </w:rPr>
        <w:tab/>
        <w:t xml:space="preserve">Actions upon receipt of </w:t>
      </w:r>
      <w:r w:rsidRPr="00F10B4F">
        <w:rPr>
          <w:rFonts w:eastAsia="SimSun"/>
          <w:lang w:eastAsia="zh-CN"/>
        </w:rPr>
        <w:t>System Information</w:t>
      </w:r>
      <w:bookmarkEnd w:id="130"/>
      <w:bookmarkEnd w:id="131"/>
    </w:p>
    <w:p w14:paraId="6578FEA6" w14:textId="77777777" w:rsidR="00394471" w:rsidRPr="00F10B4F" w:rsidRDefault="00394471" w:rsidP="00394471">
      <w:pPr>
        <w:pStyle w:val="Heading5"/>
        <w:rPr>
          <w:rFonts w:eastAsia="MS Mincho"/>
        </w:rPr>
      </w:pPr>
      <w:bookmarkStart w:id="132" w:name="_Toc60776718"/>
      <w:bookmarkStart w:id="133"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132"/>
      <w:bookmarkEnd w:id="133"/>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401FC7B"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ins w:id="134" w:author="CR#4040r2" w:date="2023-06-19T11:03:00Z">
        <w:r w:rsidR="009518E8">
          <w:t>:</w:t>
        </w:r>
      </w:ins>
      <w:del w:id="135" w:author="CR#4040r2" w:date="2023-06-19T11:03:00Z">
        <w:r w:rsidR="00247F5B" w:rsidRPr="00F10B4F" w:rsidDel="009518E8">
          <w:delText>; and</w:delText>
        </w:r>
      </w:del>
    </w:p>
    <w:p w14:paraId="7EC56E25" w14:textId="5E87989E" w:rsidR="00394471" w:rsidRPr="00F10B4F" w:rsidRDefault="009518E8">
      <w:pPr>
        <w:pStyle w:val="B2"/>
        <w:pPrChange w:id="136" w:author="CR#4040r2" w:date="2023-06-19T11:03:00Z">
          <w:pPr>
            <w:pStyle w:val="B1"/>
          </w:pPr>
        </w:pPrChange>
      </w:pPr>
      <w:ins w:id="137" w:author="CR#4040r2" w:date="2023-06-19T11:03:00Z">
        <w:r>
          <w:t>2</w:t>
        </w:r>
      </w:ins>
      <w:del w:id="138" w:author="CR#4040r2" w:date="2023-06-19T11:03:00Z">
        <w:r w:rsidR="00247F5B" w:rsidRPr="00F10B4F" w:rsidDel="009518E8">
          <w:delText>1</w:delText>
        </w:r>
      </w:del>
      <w:r w:rsidR="00247F5B" w:rsidRPr="00F10B4F">
        <w:t>&gt;</w:t>
      </w:r>
      <w:r w:rsidR="00247F5B" w:rsidRPr="00F10B4F">
        <w:tab/>
        <w:t>if the access is not for NTN or the UE is not capable of NTN</w:t>
      </w:r>
      <w:ins w:id="139" w:author="CR#4040r2" w:date="2023-06-19T11:04:00Z">
        <w:r>
          <w:t>; and</w:t>
        </w:r>
      </w:ins>
      <w:del w:id="140" w:author="CR#4040r2" w:date="2023-06-19T11:04:00Z">
        <w:r w:rsidR="00394471" w:rsidRPr="00F10B4F" w:rsidDel="009518E8">
          <w:delText>:</w:delText>
        </w:r>
      </w:del>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167C4E35" w:rsidR="00CD6E06" w:rsidRPr="00F10B4F" w:rsidRDefault="00CD6E06" w:rsidP="00CD6E06">
      <w:pPr>
        <w:pStyle w:val="B3"/>
      </w:pPr>
      <w:r w:rsidRPr="00F10B4F">
        <w:t>3&gt;</w:t>
      </w:r>
      <w:r w:rsidRPr="00F10B4F">
        <w:tab/>
        <w:t>if the UE is a 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Heading5"/>
        <w:rPr>
          <w:rFonts w:eastAsia="MS Mincho"/>
        </w:rPr>
      </w:pPr>
      <w:bookmarkStart w:id="141" w:name="_Toc60776719"/>
      <w:bookmarkStart w:id="142"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141"/>
      <w:bookmarkEnd w:id="142"/>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7F0F3DEB" w14:textId="77777777" w:rsidR="009518E8" w:rsidRPr="000C760D" w:rsidRDefault="009518E8">
      <w:pPr>
        <w:pStyle w:val="B1"/>
        <w:rPr>
          <w:ins w:id="143" w:author="CR#4040r2" w:date="2023-06-19T11:04:00Z"/>
        </w:rPr>
        <w:pPrChange w:id="144" w:author="CR#4040r2" w:date="2023-06-19T11:04:00Z">
          <w:pPr>
            <w:ind w:left="568" w:hanging="284"/>
          </w:pPr>
        </w:pPrChange>
      </w:pPr>
      <w:ins w:id="145" w:author="CR#4040r2" w:date="2023-06-19T11:04:00Z">
        <w:r>
          <w:t>1</w:t>
        </w:r>
        <w:r w:rsidRPr="000C760D">
          <w:t>&gt;</w:t>
        </w:r>
        <w:r w:rsidRPr="000C760D">
          <w:tab/>
          <w:t xml:space="preserve">if </w:t>
        </w:r>
        <w:r>
          <w:t xml:space="preserve">the access is for NTN, and </w:t>
        </w:r>
        <w:r w:rsidRPr="000C760D">
          <w:t xml:space="preserve">the </w:t>
        </w:r>
        <w:r w:rsidRPr="004C20B1">
          <w:rPr>
            <w:i/>
          </w:rPr>
          <w:t>cellBarred</w:t>
        </w:r>
        <w:r>
          <w:rPr>
            <w:i/>
          </w:rPr>
          <w:t>NTN</w:t>
        </w:r>
        <w:r w:rsidRPr="000C760D">
          <w:t xml:space="preserve"> in the acquired </w:t>
        </w:r>
        <w:r w:rsidRPr="00A8564E">
          <w:rPr>
            <w:i/>
          </w:rPr>
          <w:t>SIB1</w:t>
        </w:r>
        <w:r w:rsidRPr="000C760D">
          <w:t xml:space="preserve"> is set to </w:t>
        </w:r>
        <w:r w:rsidRPr="00B57082">
          <w:rPr>
            <w:i/>
          </w:rPr>
          <w:t>barred</w:t>
        </w:r>
        <w:r>
          <w:rPr>
            <w:i/>
          </w:rPr>
          <w:t xml:space="preserve"> </w:t>
        </w:r>
        <w:r>
          <w:t>or t</w:t>
        </w:r>
        <w:r w:rsidRPr="000C760D">
          <w:t xml:space="preserve">he </w:t>
        </w:r>
        <w:r w:rsidRPr="004C20B1">
          <w:rPr>
            <w:i/>
          </w:rPr>
          <w:t>cellBarred</w:t>
        </w:r>
        <w:r>
          <w:rPr>
            <w:i/>
          </w:rPr>
          <w:t>NTN</w:t>
        </w:r>
        <w:r w:rsidRPr="000C760D">
          <w:t xml:space="preserve"> </w:t>
        </w:r>
        <w:r>
          <w:t>is not included in</w:t>
        </w:r>
        <w:r w:rsidRPr="000C760D">
          <w:t xml:space="preserve"> the acquired </w:t>
        </w:r>
        <w:r w:rsidRPr="00A8564E">
          <w:rPr>
            <w:i/>
          </w:rPr>
          <w:t>SIB1</w:t>
        </w:r>
        <w:r w:rsidRPr="000C760D">
          <w:t>:</w:t>
        </w:r>
      </w:ins>
    </w:p>
    <w:p w14:paraId="06C74B13" w14:textId="77777777" w:rsidR="009518E8" w:rsidRPr="000C760D" w:rsidRDefault="009518E8">
      <w:pPr>
        <w:pStyle w:val="B2"/>
        <w:rPr>
          <w:ins w:id="146" w:author="CR#4040r2" w:date="2023-06-19T11:04:00Z"/>
        </w:rPr>
        <w:pPrChange w:id="147" w:author="CR#4040r2" w:date="2023-06-19T11:04:00Z">
          <w:pPr>
            <w:ind w:leftChars="225" w:left="734" w:hanging="284"/>
          </w:pPr>
        </w:pPrChange>
      </w:pPr>
      <w:ins w:id="148" w:author="CR#4040r2" w:date="2023-06-19T11:04:00Z">
        <w:r>
          <w:t>2</w:t>
        </w:r>
        <w:r w:rsidRPr="000C760D">
          <w:t>&gt;</w:t>
        </w:r>
        <w:r w:rsidRPr="000C760D">
          <w:tab/>
          <w:t>consider the cell as barred in accordance with TS 38.304 [20];</w:t>
        </w:r>
      </w:ins>
    </w:p>
    <w:p w14:paraId="2697BE31" w14:textId="77777777" w:rsidR="009518E8" w:rsidRPr="000C760D" w:rsidRDefault="009518E8">
      <w:pPr>
        <w:pStyle w:val="B2"/>
        <w:rPr>
          <w:ins w:id="149" w:author="CR#4040r2" w:date="2023-06-19T11:04:00Z"/>
        </w:rPr>
        <w:pPrChange w:id="150" w:author="CR#4040r2" w:date="2023-06-19T11:04:00Z">
          <w:pPr>
            <w:ind w:leftChars="225" w:left="734" w:hanging="284"/>
          </w:pPr>
        </w:pPrChange>
      </w:pPr>
      <w:ins w:id="151" w:author="CR#4040r2" w:date="2023-06-19T11:04:00Z">
        <w:r>
          <w:t>2</w:t>
        </w:r>
        <w:r w:rsidRPr="000C760D">
          <w:t>&gt;</w:t>
        </w:r>
        <w:r w:rsidRPr="000C760D">
          <w:tab/>
          <w:t>perform cell re-selection to other cells on the same frequency as the barred cell as specified in TS 38.304 [20]</w:t>
        </w:r>
        <w:r w:rsidRPr="000C760D">
          <w:rPr>
            <w:iCs/>
          </w:rPr>
          <w:t>;</w:t>
        </w:r>
      </w:ins>
    </w:p>
    <w:p w14:paraId="4D3DA64B" w14:textId="77777777"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152" w:name="OLE_LINK100"/>
      <w:bookmarkStart w:id="153"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152"/>
      <w:bookmarkEnd w:id="153"/>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SimSun"/>
        </w:rPr>
        <w:t xml:space="preserve">perform barring based on </w:t>
      </w:r>
      <w:r w:rsidR="00A60929" w:rsidRPr="00F10B4F">
        <w:rPr>
          <w:rFonts w:eastAsia="SimSun"/>
          <w:i/>
          <w:iCs/>
        </w:rPr>
        <w:t>intraFreqReselectionRedCap</w:t>
      </w:r>
      <w:r w:rsidRPr="00F10B4F">
        <w:t xml:space="preserve"> as specified in TS 38.304 [20];</w:t>
      </w:r>
    </w:p>
    <w:p w14:paraId="47C8A9EF" w14:textId="77777777"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1BC13313" w14:textId="77777777" w:rsidR="0032254C" w:rsidRDefault="0032254C" w:rsidP="0032254C">
      <w:pPr>
        <w:pStyle w:val="B1"/>
        <w:rPr>
          <w:ins w:id="154" w:author="CR#4112r1" w:date="2023-06-21T23:51:00Z"/>
        </w:rPr>
      </w:pPr>
      <w:ins w:id="155" w:author="CR#4112r1" w:date="2023-06-21T23:51:00Z">
        <w:r>
          <w:t>1&gt;</w:t>
        </w:r>
        <w:r>
          <w:tab/>
          <w:t>if the UE in RRC_INACTIVE is configured for feature(s) that it does not support in current serving cell:</w:t>
        </w:r>
      </w:ins>
    </w:p>
    <w:p w14:paraId="61036015" w14:textId="77777777" w:rsidR="0032254C" w:rsidRDefault="0032254C">
      <w:pPr>
        <w:pStyle w:val="B2"/>
        <w:rPr>
          <w:ins w:id="156" w:author="CR#4112r1" w:date="2023-06-21T23:51:00Z"/>
        </w:rPr>
        <w:pPrChange w:id="157" w:author="CR#4112r1" w:date="2023-06-21T23:52:00Z">
          <w:pPr>
            <w:pStyle w:val="B1"/>
          </w:pPr>
        </w:pPrChange>
      </w:pPr>
      <w:ins w:id="158" w:author="CR#4112r1" w:date="2023-06-21T23:51:00Z">
        <w:r>
          <w:t>2&gt;</w:t>
        </w:r>
        <w:r>
          <w:tab/>
          <w:t>the corresponding configuration is not used in current serving cell;</w:t>
        </w:r>
      </w:ins>
    </w:p>
    <w:p w14:paraId="5FBB15DE" w14:textId="1132B2D5" w:rsidR="00394471" w:rsidRPr="00F10B4F" w:rsidRDefault="00394471" w:rsidP="0032254C">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2C67D7AA" w:rsidR="00394471" w:rsidRPr="00F10B4F" w:rsidRDefault="00394471" w:rsidP="00394471">
      <w:pPr>
        <w:pStyle w:val="NO"/>
      </w:pPr>
      <w:r w:rsidRPr="00F10B4F">
        <w:t>NOTE</w:t>
      </w:r>
      <w:ins w:id="159" w:author="CR#4170r1" w:date="2023-06-22T14:39:00Z">
        <w:r w:rsidR="00462AA3">
          <w:t xml:space="preserve"> 1</w:t>
        </w:r>
      </w:ins>
      <w:r w:rsidRPr="00F10B4F">
        <w:t>:</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55877231"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w:t>
      </w:r>
      <w:ins w:id="160" w:author="CR#4021r3" w:date="2023-06-19T09:58:00Z">
        <w:r w:rsidR="00862D3D">
          <w:t>,</w:t>
        </w:r>
      </w:ins>
      <w:del w:id="161" w:author="CR#4021r3" w:date="2023-06-19T09:58:00Z">
        <w:r w:rsidRPr="00F10B4F" w:rsidDel="00862D3D">
          <w:delText xml:space="preserve"> and</w:delText>
        </w:r>
      </w:del>
      <w:r w:rsidRPr="00F10B4F">
        <w:t xml:space="preserve"> TS 38.101-2 [39]</w:t>
      </w:r>
      <w:ins w:id="162" w:author="CR#4021r3" w:date="2023-06-19T09:58:00Z">
        <w:r w:rsidR="00862D3D">
          <w:t>, and TS 38.101-5 [75]</w:t>
        </w:r>
      </w:ins>
      <w:r w:rsidRPr="00F10B4F">
        <w:t>) which</w:t>
      </w:r>
    </w:p>
    <w:p w14:paraId="1984DC5E" w14:textId="7D318611"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 which</w:t>
      </w:r>
    </w:p>
    <w:p w14:paraId="1906CB0E" w14:textId="6FF12E2A" w:rsidR="00394471" w:rsidRPr="00F10B4F" w:rsidRDefault="00394471" w:rsidP="00394471">
      <w:pPr>
        <w:pStyle w:val="B3"/>
      </w:pPr>
      <w:r w:rsidRPr="00F10B4F">
        <w:t>-</w:t>
      </w:r>
      <w:r w:rsidRPr="00F10B4F">
        <w:tab/>
        <w:t>is wider than or equal to the bandwidth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w:t>
      </w:r>
    </w:p>
    <w:p w14:paraId="34A8A7D0" w14:textId="05D20F9B"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w:t>
      </w:r>
      <w:ins w:id="163" w:author="CR#4021r3" w:date="2023-06-19T09:58:00Z">
        <w:r w:rsidR="00862D3D">
          <w:t>,</w:t>
        </w:r>
      </w:ins>
      <w:del w:id="164" w:author="CR#4021r3" w:date="2023-06-19T09:58:00Z">
        <w:r w:rsidRPr="00F10B4F" w:rsidDel="00862D3D">
          <w:delText xml:space="preserve"> and</w:delText>
        </w:r>
      </w:del>
      <w:r w:rsidRPr="00F10B4F">
        <w:t xml:space="preserve"> TS 38.101-2 [39]</w:t>
      </w:r>
      <w:ins w:id="165" w:author="CR#4021r3" w:date="2023-06-19T09:58:00Z">
        <w:r w:rsidR="00862D3D">
          <w:t>, and TS 38.101-5 [75]</w:t>
        </w:r>
      </w:ins>
      <w:r w:rsidRPr="00F10B4F">
        <w:t>) which</w:t>
      </w:r>
    </w:p>
    <w:p w14:paraId="453A943A" w14:textId="0EDE93EF"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Pr="00F10B4F">
        <w:t>), and which</w:t>
      </w:r>
    </w:p>
    <w:p w14:paraId="735561B7" w14:textId="0BDDF651"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166" w:name="_Hlk55890539"/>
      <w:r w:rsidRPr="00F10B4F">
        <w:t xml:space="preserve">or </w:t>
      </w:r>
      <w:r w:rsidRPr="00F10B4F">
        <w:rPr>
          <w:i/>
          <w:iCs/>
        </w:rPr>
        <w:t>frequencyShift7p5khz</w:t>
      </w:r>
      <w:r w:rsidRPr="00F10B4F">
        <w:t xml:space="preserve"> </w:t>
      </w:r>
      <w:bookmarkEnd w:id="166"/>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62A009E9"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s, </w:t>
      </w:r>
      <w:r w:rsidR="004A5E25" w:rsidRPr="00F10B4F">
        <w:t>RedCap-specific initial uplink BWP</w:t>
      </w:r>
      <w:r w:rsidR="00CD6E06" w:rsidRPr="00F10B4F">
        <w:t>, if configured</w:t>
      </w:r>
      <w:r w:rsidRPr="00F10B4F">
        <w:t>, and which</w:t>
      </w:r>
    </w:p>
    <w:p w14:paraId="08A75393" w14:textId="30A90ECE"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RedCap UE, of the </w:t>
      </w:r>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6B98E978"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s, </w:t>
      </w:r>
      <w:r w:rsidR="004A5E25" w:rsidRPr="00F10B4F">
        <w:t>RedCap-specific initial downlink BWP</w:t>
      </w:r>
      <w:r w:rsidR="00CD6E06" w:rsidRPr="00F10B4F">
        <w:t>, if configured</w:t>
      </w:r>
      <w:r w:rsidRPr="00F10B4F">
        <w:t>, and which</w:t>
      </w:r>
    </w:p>
    <w:p w14:paraId="2A8A0250" w14:textId="6441896B" w:rsidR="00394471" w:rsidRPr="00F10B4F" w:rsidRDefault="00394471" w:rsidP="00394471">
      <w:pPr>
        <w:pStyle w:val="B5"/>
      </w:pPr>
      <w:r w:rsidRPr="00F10B4F">
        <w:t>- is wider than or equal to the bandwidth of the initial BWP for the downlink</w:t>
      </w:r>
      <w:r w:rsidR="00A60929" w:rsidRPr="00F10B4F">
        <w:t xml:space="preserve"> or, for a RedCap UE, of the </w:t>
      </w:r>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167" w:name="_Hlk87546062"/>
      <w:r w:rsidRPr="00F10B4F">
        <w:rPr>
          <w:i/>
          <w:iCs/>
        </w:rPr>
        <w:t>imsEmergencySupportForSNPN</w:t>
      </w:r>
      <w:r w:rsidRPr="00F10B4F">
        <w:rPr>
          <w:i/>
        </w:rPr>
        <w:t xml:space="preserve"> </w:t>
      </w:r>
      <w:bookmarkEnd w:id="167"/>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61111F39" w14:textId="433E8006" w:rsidR="00462AA3" w:rsidRDefault="00462AA3" w:rsidP="00462AA3">
      <w:pPr>
        <w:pStyle w:val="NO"/>
        <w:rPr>
          <w:ins w:id="168" w:author="CR#4170r1" w:date="2023-06-22T14:38:00Z"/>
        </w:rPr>
      </w:pPr>
      <w:ins w:id="169" w:author="CR#4170r1" w:date="2023-06-22T14:38:00Z">
        <w:r>
          <w:t>NOTE 2:</w:t>
        </w:r>
        <w:r w:rsidRPr="00F10B4F">
          <w:rPr>
            <w:rFonts w:eastAsia="MS Mincho"/>
          </w:rPr>
          <w:tab/>
        </w:r>
        <w:r w:rsidRPr="009074C7">
          <w:t xml:space="preserve">For an out of coverage L2 U2N Remote UE in RRC_IDLE or RRC_INACTIVE receiving SIB1 from its connected L2 U2N Relay UE, it is up to Remote UE implementation whether to consider and apply the following parameters: </w:t>
        </w:r>
        <w:r w:rsidRPr="009074C7">
          <w:rPr>
            <w:i/>
          </w:rPr>
          <w:t>frequencyBandList</w:t>
        </w:r>
        <w:r w:rsidRPr="009074C7">
          <w:t xml:space="preserve">, </w:t>
        </w:r>
        <w:del w:id="170" w:author="Draft_v3" w:date="2023-06-29T14:44:00Z">
          <w:r w:rsidRPr="009074C7" w:rsidDel="00CA27CD">
            <w:rPr>
              <w:i/>
            </w:rPr>
            <w:delText>additionalSpectrumEmission</w:delText>
          </w:r>
          <w:r w:rsidRPr="009074C7" w:rsidDel="00CA27CD">
            <w:delText xml:space="preserve">, </w:delText>
          </w:r>
        </w:del>
        <w:r w:rsidRPr="009074C7">
          <w:rPr>
            <w:i/>
          </w:rPr>
          <w:t>carrierBandwidth</w:t>
        </w:r>
        <w:r w:rsidRPr="009074C7">
          <w:t xml:space="preserve">, </w:t>
        </w:r>
        <w:r w:rsidRPr="009074C7">
          <w:rPr>
            <w:i/>
          </w:rPr>
          <w:t>frequencyShift7p5khz</w:t>
        </w:r>
        <w:r w:rsidRPr="009074C7">
          <w:t xml:space="preserve">, frequency band, channel bandwidth, the configuration included in the </w:t>
        </w:r>
        <w:r w:rsidRPr="009074C7">
          <w:rPr>
            <w:i/>
          </w:rPr>
          <w:t>servingCellConfigCommon</w:t>
        </w:r>
        <w:r w:rsidRPr="009074C7">
          <w:t xml:space="preserve">, the specified PCCH configuration, </w:t>
        </w:r>
        <w:r w:rsidRPr="009074C7">
          <w:rPr>
            <w:i/>
          </w:rPr>
          <w:t>additionalSpectrumEmission</w:t>
        </w:r>
        <w:r>
          <w:t xml:space="preserve">, </w:t>
        </w:r>
        <w:r w:rsidRPr="009074C7">
          <w:rPr>
            <w:i/>
          </w:rPr>
          <w:t>additionalPmax</w:t>
        </w:r>
        <w:r>
          <w:t xml:space="preserve">, and </w:t>
        </w:r>
        <w:r w:rsidRPr="00C72814">
          <w:rPr>
            <w:i/>
            <w:iCs/>
            <w:rPrChange w:id="171" w:author="Draft_v3" w:date="2023-06-29T13:22:00Z">
              <w:rPr/>
            </w:rPrChange>
          </w:rPr>
          <w:t>p-Max</w:t>
        </w:r>
        <w:r>
          <w:t>.</w:t>
        </w:r>
      </w:ins>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65565339"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rPr>
        <w:t>notAllowed</w:t>
      </w:r>
      <w:r w:rsidRPr="00F10B4F">
        <w:t>;</w:t>
      </w:r>
    </w:p>
    <w:p w14:paraId="441B33DB" w14:textId="77777777" w:rsidR="00394471" w:rsidRPr="00F10B4F" w:rsidRDefault="00394471" w:rsidP="00394471">
      <w:pPr>
        <w:pStyle w:val="Heading5"/>
        <w:rPr>
          <w:rFonts w:eastAsia="MS Mincho"/>
          <w:i/>
        </w:rPr>
      </w:pPr>
      <w:bookmarkStart w:id="172" w:name="_Toc60776720"/>
      <w:bookmarkStart w:id="173"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172"/>
      <w:bookmarkEnd w:id="173"/>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additionalPmax</w:t>
      </w:r>
      <w:r w:rsidRPr="00F10B4F">
        <w:rPr>
          <w:rFonts w:eastAsia="DengXian"/>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p-Max</w:t>
      </w:r>
      <w:r w:rsidRPr="00F10B4F">
        <w:rPr>
          <w:rFonts w:eastAsia="DengXian"/>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Heading5"/>
      </w:pPr>
      <w:bookmarkStart w:id="174" w:name="_Toc60776721"/>
      <w:bookmarkStart w:id="175" w:name="_Toc131064352"/>
      <w:r w:rsidRPr="00F10B4F">
        <w:t>5.2.2.4.4</w:t>
      </w:r>
      <w:r w:rsidRPr="00F10B4F">
        <w:tab/>
        <w:t xml:space="preserve">Actions upon reception of </w:t>
      </w:r>
      <w:r w:rsidRPr="00F10B4F">
        <w:rPr>
          <w:i/>
        </w:rPr>
        <w:t>SIB3</w:t>
      </w:r>
      <w:bookmarkEnd w:id="174"/>
      <w:bookmarkEnd w:id="175"/>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Heading5"/>
      </w:pPr>
      <w:bookmarkStart w:id="176" w:name="_Toc60776722"/>
      <w:bookmarkStart w:id="177" w:name="_Toc131064353"/>
      <w:r w:rsidRPr="00F10B4F">
        <w:t>5.2.2.4.5</w:t>
      </w:r>
      <w:r w:rsidRPr="00F10B4F">
        <w:tab/>
        <w:t xml:space="preserve">Actions upon reception of </w:t>
      </w:r>
      <w:r w:rsidRPr="00F10B4F">
        <w:rPr>
          <w:i/>
        </w:rPr>
        <w:t>SIB4</w:t>
      </w:r>
      <w:bookmarkEnd w:id="176"/>
      <w:bookmarkEnd w:id="177"/>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3C42A9CA" w:rsidR="00A60929" w:rsidRPr="00F10B4F" w:rsidRDefault="00CD6E06" w:rsidP="000830BB">
      <w:pPr>
        <w:pStyle w:val="B3"/>
      </w:pPr>
      <w:r w:rsidRPr="00F10B4F">
        <w:t>3&gt;</w:t>
      </w:r>
      <w:r w:rsidRPr="00F10B4F">
        <w:tab/>
        <w:t>if the UE is not a RedCap UE</w:t>
      </w:r>
      <w:r w:rsidR="00A60929" w:rsidRPr="00F10B4F">
        <w:t>;</w:t>
      </w:r>
      <w:r w:rsidRPr="00F10B4F">
        <w:t xml:space="preserve"> or</w:t>
      </w:r>
    </w:p>
    <w:p w14:paraId="65F62CB5" w14:textId="502DBAE8" w:rsidR="00A60929" w:rsidRPr="00F10B4F" w:rsidRDefault="00A60929" w:rsidP="00A60929">
      <w:pPr>
        <w:pStyle w:val="B3"/>
      </w:pPr>
      <w:r w:rsidRPr="00F10B4F">
        <w:t>3&gt;</w:t>
      </w:r>
      <w:r w:rsidRPr="00F10B4F">
        <w:tab/>
        <w:t xml:space="preserve">if the UE is a RedCap UE and the </w:t>
      </w:r>
      <w:r w:rsidRPr="00F10B4F">
        <w:rPr>
          <w:i/>
        </w:rPr>
        <w:t>interFreqCarrierFreqList-v1700</w:t>
      </w:r>
      <w:r w:rsidRPr="00F10B4F">
        <w:t xml:space="preserve"> is absent; or</w:t>
      </w:r>
    </w:p>
    <w:p w14:paraId="2FD46B81" w14:textId="7209E4B6" w:rsidR="00CD6E06" w:rsidRPr="00F10B4F" w:rsidRDefault="00A60929" w:rsidP="000830BB">
      <w:pPr>
        <w:pStyle w:val="B3"/>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r w:rsidR="00CD6E06" w:rsidRPr="00F10B4F">
        <w:t>:</w:t>
      </w:r>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DengXian"/>
          <w:lang w:val="en-GB" w:eastAsia="zh-CN"/>
        </w:rPr>
      </w:pPr>
      <w:r w:rsidRPr="00F10B4F">
        <w:rPr>
          <w:rFonts w:eastAsia="DengXian"/>
          <w:lang w:val="en-GB" w:eastAsia="zh-CN"/>
        </w:rPr>
        <w:t>6</w:t>
      </w:r>
      <w:r w:rsidR="00394471" w:rsidRPr="00F10B4F">
        <w:rPr>
          <w:rFonts w:eastAsia="DengXian"/>
          <w:lang w:val="en-GB" w:eastAsia="zh-CN"/>
        </w:rPr>
        <w:t>&gt;</w:t>
      </w:r>
      <w:r w:rsidR="00394471" w:rsidRPr="00F10B4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apply the first listed </w:t>
      </w:r>
      <w:r w:rsidR="00394471" w:rsidRPr="00F10B4F">
        <w:rPr>
          <w:rFonts w:eastAsia="DengXian"/>
          <w:i/>
          <w:lang w:val="en-GB" w:eastAsia="zh-CN"/>
        </w:rPr>
        <w:t>additionalSpectrumEmission</w:t>
      </w:r>
      <w:r w:rsidR="00394471" w:rsidRPr="00F10B4F">
        <w:rPr>
          <w:rFonts w:eastAsia="DengXian"/>
          <w:lang w:val="en-GB" w:eastAsia="zh-CN"/>
        </w:rPr>
        <w:t xml:space="preserve"> which it supports among the values inc</w:t>
      </w:r>
      <w:r w:rsidR="00E75029" w:rsidRPr="00F10B4F">
        <w:rPr>
          <w:rFonts w:eastAsia="DengXian"/>
          <w:lang w:val="en-GB" w:eastAsia="zh-CN"/>
        </w:rPr>
        <w:t>l</w:t>
      </w:r>
      <w:r w:rsidR="00394471" w:rsidRPr="00F10B4F">
        <w:rPr>
          <w:rFonts w:eastAsia="DengXian"/>
          <w:lang w:val="en-GB" w:eastAsia="zh-CN"/>
        </w:rPr>
        <w:t xml:space="preserve">uded in </w:t>
      </w:r>
      <w:r w:rsidR="00394471" w:rsidRPr="00F10B4F">
        <w:rPr>
          <w:rFonts w:eastAsia="DengXian"/>
          <w:i/>
          <w:lang w:val="en-GB" w:eastAsia="zh-CN"/>
        </w:rPr>
        <w:t>NR-NS-PmaxList</w:t>
      </w:r>
      <w:r w:rsidR="00394471" w:rsidRPr="00F10B4F">
        <w:rPr>
          <w:rFonts w:eastAsia="DengXian"/>
          <w:lang w:val="en-GB" w:eastAsia="zh-CN"/>
        </w:rPr>
        <w:t xml:space="preserve"> within </w:t>
      </w:r>
      <w:r w:rsidR="00394471" w:rsidRPr="00F10B4F">
        <w:rPr>
          <w:rFonts w:eastAsia="DengXian"/>
          <w:i/>
          <w:lang w:val="en-GB" w:eastAsia="zh-CN"/>
        </w:rPr>
        <w:t>frequencyBandListSUL</w:t>
      </w:r>
      <w:r w:rsidR="00394471" w:rsidRPr="00F10B4F">
        <w:rPr>
          <w:rFonts w:eastAsia="DengXian"/>
          <w:lang w:val="en-GB" w:eastAsia="zh-CN"/>
        </w:rPr>
        <w:t>;</w:t>
      </w:r>
    </w:p>
    <w:p w14:paraId="1BBB1DAF" w14:textId="16A5C09B"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if the </w:t>
      </w:r>
      <w:r w:rsidR="00394471" w:rsidRPr="00F10B4F">
        <w:rPr>
          <w:rFonts w:eastAsia="DengXian"/>
          <w:i/>
          <w:lang w:val="en-GB" w:eastAsia="zh-CN"/>
        </w:rPr>
        <w:t xml:space="preserve">additionalPmax </w:t>
      </w:r>
      <w:r w:rsidR="00394471" w:rsidRPr="00F10B4F">
        <w:rPr>
          <w:rFonts w:eastAsia="DengXian"/>
          <w:lang w:val="en-GB" w:eastAsia="zh-CN"/>
        </w:rPr>
        <w:t xml:space="preserve">is present in the same entry of the selected </w:t>
      </w:r>
      <w:r w:rsidR="00394471" w:rsidRPr="00F10B4F">
        <w:rPr>
          <w:rFonts w:eastAsia="DengXian"/>
          <w:i/>
          <w:lang w:val="en-GB" w:eastAsia="zh-CN"/>
        </w:rPr>
        <w:t>additionalSpectrumEmission</w:t>
      </w:r>
      <w:r w:rsidR="00394471" w:rsidRPr="00F10B4F">
        <w:rPr>
          <w:rFonts w:eastAsia="DengXian"/>
          <w:lang w:val="en-GB" w:eastAsia="zh-CN"/>
        </w:rPr>
        <w:t xml:space="preserve"> within </w:t>
      </w:r>
      <w:r w:rsidR="00394471" w:rsidRPr="00F10B4F">
        <w:rPr>
          <w:rFonts w:eastAsia="DengXian"/>
          <w:i/>
          <w:lang w:val="en-GB" w:eastAsia="zh-CN"/>
        </w:rPr>
        <w:t>NR-NS-PmaxList</w:t>
      </w:r>
      <w:r w:rsidR="00394471" w:rsidRPr="00F10B4F">
        <w:rPr>
          <w:rFonts w:eastAsia="DengXian"/>
          <w:lang w:val="en-GB" w:eastAsia="zh-CN"/>
        </w:rPr>
        <w:t>:</w:t>
      </w:r>
    </w:p>
    <w:p w14:paraId="746E82C9" w14:textId="6FDAB5E0"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additionalPmax</w:t>
      </w:r>
      <w:r w:rsidR="00394471" w:rsidRPr="00F10B4F">
        <w:rPr>
          <w:rFonts w:eastAsia="DengXian"/>
          <w:lang w:val="en-GB" w:eastAsia="zh-CN"/>
        </w:rPr>
        <w:t>;</w:t>
      </w:r>
    </w:p>
    <w:p w14:paraId="4E9C4C69" w14:textId="34803BBA"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else:</w:t>
      </w:r>
    </w:p>
    <w:p w14:paraId="5D2C277E" w14:textId="36801108"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p-Max</w:t>
      </w:r>
      <w:r w:rsidR="00394471" w:rsidRPr="00F10B4F">
        <w:rPr>
          <w:rFonts w:eastAsia="DengXian"/>
          <w:lang w:val="en-GB" w:eastAsia="zh-CN"/>
        </w:rPr>
        <w:t>;</w:t>
      </w:r>
    </w:p>
    <w:p w14:paraId="01F3F454" w14:textId="6A1A3E2A" w:rsidR="00394471" w:rsidRPr="00F10B4F" w:rsidRDefault="00CD6E06" w:rsidP="00F747EB">
      <w:pPr>
        <w:pStyle w:val="B6"/>
        <w:rPr>
          <w:rFonts w:eastAsia="DengXian"/>
          <w:lang w:val="en-GB"/>
        </w:rPr>
      </w:pPr>
      <w:r w:rsidRPr="00F10B4F">
        <w:rPr>
          <w:rFonts w:eastAsia="DengXian"/>
          <w:lang w:val="en-GB"/>
        </w:rPr>
        <w:t>6</w:t>
      </w:r>
      <w:r w:rsidR="00394471" w:rsidRPr="00F10B4F">
        <w:rPr>
          <w:rFonts w:eastAsia="DengXian"/>
          <w:lang w:val="en-GB"/>
        </w:rPr>
        <w:t>&gt;</w:t>
      </w:r>
      <w:r w:rsidR="00394471" w:rsidRPr="00F10B4F">
        <w:rPr>
          <w:rFonts w:eastAsia="DengXian"/>
          <w:lang w:val="en-GB"/>
        </w:rPr>
        <w:tab/>
        <w:t>else:</w:t>
      </w:r>
    </w:p>
    <w:p w14:paraId="06F0EF0B" w14:textId="0BCFBE6F" w:rsidR="00394471" w:rsidRPr="00F10B4F" w:rsidRDefault="00CD6E06" w:rsidP="00F747EB">
      <w:pPr>
        <w:pStyle w:val="B7"/>
        <w:rPr>
          <w:lang w:val="en-GB"/>
        </w:rPr>
      </w:pPr>
      <w:r w:rsidRPr="00F10B4F">
        <w:rPr>
          <w:rFonts w:eastAsia="DengXian"/>
          <w:lang w:val="en-GB"/>
        </w:rPr>
        <w:t>7</w:t>
      </w:r>
      <w:r w:rsidR="00394471" w:rsidRPr="00F10B4F">
        <w:rPr>
          <w:rFonts w:eastAsia="DengXian"/>
          <w:lang w:val="en-GB"/>
        </w:rPr>
        <w:t>&gt;</w:t>
      </w:r>
      <w:r w:rsidR="00394471" w:rsidRPr="00F10B4F">
        <w:rPr>
          <w:rFonts w:eastAsia="DengXian"/>
          <w:lang w:val="en-GB"/>
        </w:rPr>
        <w:tab/>
        <w:t xml:space="preserve">apply the </w:t>
      </w:r>
      <w:r w:rsidR="00394471" w:rsidRPr="00F10B4F">
        <w:rPr>
          <w:rFonts w:eastAsia="DengXian"/>
          <w:i/>
          <w:lang w:val="en-GB"/>
        </w:rPr>
        <w:t>p-Max</w:t>
      </w:r>
      <w:r w:rsidR="00394471" w:rsidRPr="00F10B4F">
        <w:rPr>
          <w:rFonts w:eastAsia="DengXian"/>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Heading5"/>
      </w:pPr>
      <w:bookmarkStart w:id="178" w:name="_Toc60776723"/>
      <w:bookmarkStart w:id="179" w:name="_Toc131064354"/>
      <w:r w:rsidRPr="00F10B4F">
        <w:t>5.2.2.4.6</w:t>
      </w:r>
      <w:r w:rsidRPr="00F10B4F">
        <w:tab/>
        <w:t xml:space="preserve">Actions upon reception of </w:t>
      </w:r>
      <w:r w:rsidRPr="00F10B4F">
        <w:rPr>
          <w:i/>
        </w:rPr>
        <w:t>SIB5</w:t>
      </w:r>
      <w:bookmarkEnd w:id="178"/>
      <w:bookmarkEnd w:id="179"/>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Heading5"/>
      </w:pPr>
      <w:bookmarkStart w:id="180" w:name="_Toc60776724"/>
      <w:bookmarkStart w:id="181" w:name="_Toc131064355"/>
      <w:r w:rsidRPr="00F10B4F">
        <w:t>5.2.2.4.7</w:t>
      </w:r>
      <w:r w:rsidRPr="00F10B4F">
        <w:tab/>
        <w:t xml:space="preserve">Actions upon reception of </w:t>
      </w:r>
      <w:r w:rsidRPr="00F10B4F">
        <w:rPr>
          <w:i/>
        </w:rPr>
        <w:t>SIB6</w:t>
      </w:r>
      <w:bookmarkEnd w:id="180"/>
      <w:bookmarkEnd w:id="181"/>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Heading5"/>
      </w:pPr>
      <w:bookmarkStart w:id="182" w:name="_Toc60776725"/>
      <w:bookmarkStart w:id="183" w:name="_Toc131064356"/>
      <w:r w:rsidRPr="00F10B4F">
        <w:t>5.2.2.4.8</w:t>
      </w:r>
      <w:r w:rsidRPr="00F10B4F">
        <w:tab/>
        <w:t xml:space="preserve">Actions upon reception of </w:t>
      </w:r>
      <w:r w:rsidRPr="00F10B4F">
        <w:rPr>
          <w:i/>
        </w:rPr>
        <w:t>SIB7</w:t>
      </w:r>
      <w:bookmarkEnd w:id="182"/>
      <w:bookmarkEnd w:id="183"/>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Heading5"/>
      </w:pPr>
      <w:bookmarkStart w:id="184" w:name="_Toc60776726"/>
      <w:bookmarkStart w:id="185" w:name="_Toc131064357"/>
      <w:r w:rsidRPr="00F10B4F">
        <w:t>5.2.2.4.9</w:t>
      </w:r>
      <w:r w:rsidRPr="00F10B4F">
        <w:tab/>
        <w:t xml:space="preserve">Actions upon reception of </w:t>
      </w:r>
      <w:r w:rsidRPr="00F10B4F">
        <w:rPr>
          <w:i/>
        </w:rPr>
        <w:t>SIB8</w:t>
      </w:r>
      <w:bookmarkEnd w:id="184"/>
      <w:bookmarkEnd w:id="185"/>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Heading5"/>
      </w:pPr>
      <w:bookmarkStart w:id="186" w:name="_Toc60776727"/>
      <w:bookmarkStart w:id="187" w:name="_Toc131064358"/>
      <w:r w:rsidRPr="00F10B4F">
        <w:t>5.2.2.4.10</w:t>
      </w:r>
      <w:r w:rsidRPr="00F10B4F">
        <w:tab/>
        <w:t xml:space="preserve">Actions upon reception of </w:t>
      </w:r>
      <w:r w:rsidRPr="00F10B4F">
        <w:rPr>
          <w:i/>
        </w:rPr>
        <w:t>SIB9</w:t>
      </w:r>
      <w:bookmarkEnd w:id="186"/>
      <w:bookmarkEnd w:id="187"/>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Heading5"/>
      </w:pPr>
      <w:bookmarkStart w:id="188" w:name="_Toc60776728"/>
      <w:bookmarkStart w:id="189" w:name="_Toc131064359"/>
      <w:r w:rsidRPr="00F10B4F">
        <w:t>5.2.2.4.11</w:t>
      </w:r>
      <w:r w:rsidRPr="00F10B4F">
        <w:tab/>
        <w:t xml:space="preserve">Actions upon reception of </w:t>
      </w:r>
      <w:r w:rsidRPr="00F10B4F">
        <w:rPr>
          <w:i/>
        </w:rPr>
        <w:t>SIB10</w:t>
      </w:r>
      <w:bookmarkEnd w:id="188"/>
      <w:bookmarkEnd w:id="189"/>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Heading5"/>
      </w:pPr>
      <w:bookmarkStart w:id="190" w:name="_Toc60776729"/>
      <w:bookmarkStart w:id="191" w:name="_Toc131064360"/>
      <w:r w:rsidRPr="00F10B4F">
        <w:t>5.2.2.4.12</w:t>
      </w:r>
      <w:r w:rsidRPr="00F10B4F">
        <w:tab/>
        <w:t xml:space="preserve">Actions upon reception of </w:t>
      </w:r>
      <w:r w:rsidRPr="00F10B4F">
        <w:rPr>
          <w:i/>
        </w:rPr>
        <w:t>SIB11</w:t>
      </w:r>
      <w:bookmarkEnd w:id="190"/>
      <w:bookmarkEnd w:id="191"/>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Heading5"/>
        <w:rPr>
          <w:i/>
        </w:rPr>
      </w:pPr>
      <w:bookmarkStart w:id="192" w:name="_Toc60776730"/>
      <w:bookmarkStart w:id="193" w:name="_Toc131064361"/>
      <w:r w:rsidRPr="00F10B4F">
        <w:t>5.2.2.4.13</w:t>
      </w:r>
      <w:r w:rsidRPr="00F10B4F">
        <w:tab/>
        <w:t xml:space="preserve">Actions upon reception of </w:t>
      </w:r>
      <w:r w:rsidRPr="00F10B4F">
        <w:rPr>
          <w:i/>
        </w:rPr>
        <w:t>SIB12</w:t>
      </w:r>
      <w:bookmarkEnd w:id="192"/>
      <w:bookmarkEnd w:id="193"/>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if configured to receive NR sidelink discovery:</w:t>
      </w:r>
    </w:p>
    <w:p w14:paraId="50403715" w14:textId="597C0BD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 NR sidelink discovery reception, as specified in </w:t>
      </w:r>
      <w:r w:rsidR="003050BB" w:rsidRPr="00F10B4F">
        <w:rPr>
          <w:rFonts w:eastAsia="SimSun"/>
          <w:lang w:eastAsia="en-US"/>
        </w:rPr>
        <w:t>5.8.13</w:t>
      </w:r>
      <w:r w:rsidRPr="00F10B4F">
        <w:rPr>
          <w:rFonts w:eastAsia="SimSun"/>
          <w:lang w:eastAsia="en-US"/>
        </w:rPr>
        <w:t>.2;</w:t>
      </w:r>
    </w:p>
    <w:p w14:paraId="4A8DF79F" w14:textId="77777777" w:rsidR="00AE6F6C" w:rsidRDefault="00AE6F6C" w:rsidP="000830BB">
      <w:pPr>
        <w:pStyle w:val="B3"/>
        <w:rPr>
          <w:ins w:id="194" w:author="CR#4113r2" w:date="2023-06-22T10:28:00Z"/>
          <w:rFonts w:eastAsia="SimSun"/>
          <w:lang w:eastAsia="en-US"/>
        </w:rPr>
      </w:pPr>
      <w:r w:rsidRPr="00F10B4F">
        <w:rPr>
          <w:rFonts w:eastAsia="SimSun"/>
          <w:lang w:eastAsia="en-US"/>
        </w:rPr>
        <w:t>3&gt;</w:t>
      </w:r>
      <w:r w:rsidRPr="00F10B4F">
        <w:rPr>
          <w:rFonts w:eastAsia="SimSun"/>
          <w:lang w:eastAsia="en-US"/>
        </w:rPr>
        <w:tab/>
        <w:t>if configured to transmit NR sidelink discovery:</w:t>
      </w:r>
    </w:p>
    <w:p w14:paraId="5ECADF6E" w14:textId="6E8E231D" w:rsidR="00283C58" w:rsidRDefault="00283C58" w:rsidP="00283C58">
      <w:pPr>
        <w:pStyle w:val="B4"/>
        <w:rPr>
          <w:ins w:id="195" w:author="CR#4113r2" w:date="2023-06-22T10:28:00Z"/>
          <w:i/>
          <w:iCs/>
          <w:szCs w:val="16"/>
        </w:rPr>
      </w:pPr>
      <w:ins w:id="196" w:author="CR#4113r2" w:date="2023-06-22T10:28:00Z">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ins>
    </w:p>
    <w:p w14:paraId="27EA5894" w14:textId="77777777" w:rsidR="00283C58" w:rsidRDefault="00283C58" w:rsidP="00283C58">
      <w:pPr>
        <w:pStyle w:val="B4"/>
        <w:rPr>
          <w:ins w:id="197" w:author="CR#4113r2" w:date="2023-06-22T10:28:00Z"/>
          <w:i/>
          <w:iCs/>
          <w:szCs w:val="16"/>
        </w:rPr>
      </w:pPr>
      <w:ins w:id="198" w:author="CR#4113r2" w:date="2023-06-22T10:28:00Z">
        <w:r w:rsidRPr="004E7F65">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sidRPr="00B667D1">
          <w:rPr>
            <w:iCs/>
            <w:szCs w:val="16"/>
          </w:rPr>
          <w:t xml:space="preserve"> </w:t>
        </w:r>
        <w:r>
          <w:rPr>
            <w:iCs/>
            <w:szCs w:val="16"/>
          </w:rPr>
          <w:t>is included in SIB12; or</w:t>
        </w:r>
      </w:ins>
    </w:p>
    <w:p w14:paraId="6AA75237" w14:textId="6454E288" w:rsidR="00283C58" w:rsidRPr="00F10B4F" w:rsidRDefault="00283C58">
      <w:pPr>
        <w:pStyle w:val="B4"/>
        <w:rPr>
          <w:rFonts w:eastAsia="SimSun"/>
          <w:lang w:eastAsia="en-US"/>
        </w:rPr>
        <w:pPrChange w:id="199" w:author="CR#4113r2" w:date="2023-06-22T10:28:00Z">
          <w:pPr>
            <w:pStyle w:val="B3"/>
          </w:pPr>
        </w:pPrChange>
      </w:pPr>
      <w:ins w:id="200" w:author="CR#4113r2" w:date="2023-06-22T10:28:00Z">
        <w:r w:rsidRPr="004E7F65">
          <w:t>4&gt;</w:t>
        </w:r>
        <w:r>
          <w:rPr>
            <w:i/>
            <w:iCs/>
          </w:rPr>
          <w:tab/>
        </w:r>
        <w:r>
          <w:t>if the UE is configured</w:t>
        </w:r>
        <w:r w:rsidRPr="008C6B98">
          <w:t xml:space="preserve"> </w:t>
        </w:r>
        <w:r>
          <w:t>by upper layers to transmit NR sidelink non-relay discovery messages and</w:t>
        </w:r>
        <w:r>
          <w:rPr>
            <w:iCs/>
          </w:rPr>
          <w:t xml:space="preserve"> </w:t>
        </w:r>
        <w:r>
          <w:rPr>
            <w:i/>
            <w:iCs/>
          </w:rPr>
          <w:t>sl-NonRelayDiscovery</w:t>
        </w:r>
        <w:r>
          <w:t xml:space="preserve"> is included in SIB12:</w:t>
        </w:r>
      </w:ins>
    </w:p>
    <w:p w14:paraId="4361642E" w14:textId="60F491C3" w:rsidR="00AE6F6C" w:rsidRPr="00F10B4F" w:rsidRDefault="00283C58">
      <w:pPr>
        <w:pStyle w:val="B5"/>
        <w:rPr>
          <w:rFonts w:eastAsia="SimSun"/>
          <w:lang w:eastAsia="en-US"/>
        </w:rPr>
        <w:pPrChange w:id="201" w:author="CR#4113r2" w:date="2023-06-22T10:28:00Z">
          <w:pPr>
            <w:pStyle w:val="B4"/>
          </w:pPr>
        </w:pPrChange>
      </w:pPr>
      <w:ins w:id="202" w:author="CR#4113r2" w:date="2023-06-22T10:28:00Z">
        <w:r>
          <w:rPr>
            <w:rFonts w:eastAsia="SimSun"/>
            <w:lang w:eastAsia="en-US"/>
          </w:rPr>
          <w:t>5</w:t>
        </w:r>
      </w:ins>
      <w:del w:id="203"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t xml:space="preserve">use the resource pool(s) indicated by </w:t>
      </w:r>
      <w:r w:rsidR="00AE6F6C" w:rsidRPr="00F10B4F">
        <w:rPr>
          <w:rFonts w:eastAsia="SimSun"/>
          <w:i/>
          <w:lang w:eastAsia="en-US"/>
        </w:rPr>
        <w:t>sl-DiscTxPoolSelected</w:t>
      </w:r>
      <w:r w:rsidR="00AE6F6C" w:rsidRPr="00F10B4F">
        <w:rPr>
          <w:rFonts w:eastAsia="SimSun"/>
          <w:lang w:eastAsia="en-US"/>
        </w:rPr>
        <w:t xml:space="preserve">, </w:t>
      </w:r>
      <w:r w:rsidR="00AE6F6C" w:rsidRPr="00F10B4F">
        <w:rPr>
          <w:rFonts w:eastAsia="SimSun"/>
          <w:i/>
          <w:lang w:eastAsia="en-US"/>
        </w:rPr>
        <w:t>sl-TxPoolExceptional</w:t>
      </w:r>
      <w:r w:rsidR="00AE6F6C" w:rsidRPr="00F10B4F">
        <w:rPr>
          <w:rFonts w:eastAsia="SimSun"/>
          <w:lang w:eastAsia="en-US"/>
        </w:rPr>
        <w:t xml:space="preserve"> or </w:t>
      </w:r>
      <w:r w:rsidR="00AE6F6C" w:rsidRPr="00F10B4F">
        <w:rPr>
          <w:rFonts w:eastAsia="SimSun"/>
          <w:i/>
          <w:lang w:eastAsia="en-US"/>
        </w:rPr>
        <w:t>sl-TxPool</w:t>
      </w:r>
      <w:r w:rsidR="00AE6F6C" w:rsidRPr="00F10B4F">
        <w:rPr>
          <w:rFonts w:eastAsia="SimSun"/>
          <w:i/>
          <w:iCs/>
          <w:lang w:eastAsia="en-US"/>
        </w:rPr>
        <w:t>SelectedNormal</w:t>
      </w:r>
      <w:r w:rsidR="00AE6F6C" w:rsidRPr="00F10B4F">
        <w:rPr>
          <w:rFonts w:eastAsia="SimSun"/>
          <w:lang w:eastAsia="en-US"/>
        </w:rPr>
        <w:t xml:space="preserve"> for NR sidelink discovery transmission, as specified in </w:t>
      </w:r>
      <w:r w:rsidR="003050BB" w:rsidRPr="00F10B4F">
        <w:rPr>
          <w:rFonts w:eastAsia="SimSun"/>
          <w:lang w:eastAsia="en-US"/>
        </w:rPr>
        <w:t>5.8.13</w:t>
      </w:r>
      <w:r w:rsidR="00AE6F6C" w:rsidRPr="00F10B4F">
        <w:rPr>
          <w:rFonts w:eastAsia="SimSun"/>
          <w:lang w:eastAsia="en-US"/>
        </w:rPr>
        <w:t>.3;</w:t>
      </w:r>
    </w:p>
    <w:p w14:paraId="0A4D1540" w14:textId="15B8A187" w:rsidR="00AE6F6C" w:rsidRPr="00F10B4F" w:rsidRDefault="00283C58">
      <w:pPr>
        <w:pStyle w:val="B5"/>
        <w:rPr>
          <w:rFonts w:eastAsia="SimSun"/>
          <w:lang w:eastAsia="en-US"/>
        </w:rPr>
        <w:pPrChange w:id="204" w:author="CR#4113r2" w:date="2023-06-22T10:28:00Z">
          <w:pPr>
            <w:pStyle w:val="B4"/>
          </w:pPr>
        </w:pPrChange>
      </w:pPr>
      <w:ins w:id="205" w:author="CR#4113r2" w:date="2023-06-22T10:28:00Z">
        <w:r>
          <w:rPr>
            <w:rFonts w:eastAsia="SimSun"/>
            <w:lang w:eastAsia="en-US"/>
          </w:rPr>
          <w:t>5</w:t>
        </w:r>
      </w:ins>
      <w:del w:id="206"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r>
      <w:r w:rsidR="00AE6F6C" w:rsidRPr="00F10B4F">
        <w:rPr>
          <w:rFonts w:eastAsia="SimSun"/>
          <w:lang w:eastAsia="zh-CN"/>
        </w:rPr>
        <w:t>perform CBR measurement on</w:t>
      </w:r>
      <w:r w:rsidR="00AE6F6C" w:rsidRPr="00F10B4F">
        <w:rPr>
          <w:rFonts w:eastAsia="SimSun"/>
          <w:lang w:eastAsia="en-US"/>
        </w:rPr>
        <w:t xml:space="preserve"> the </w:t>
      </w:r>
      <w:r w:rsidR="00AE6F6C" w:rsidRPr="00F10B4F">
        <w:rPr>
          <w:rFonts w:eastAsia="SimSun"/>
          <w:lang w:eastAsia="zh-CN"/>
        </w:rPr>
        <w:t xml:space="preserve">transmission </w:t>
      </w:r>
      <w:r w:rsidR="00AE6F6C" w:rsidRPr="00F10B4F">
        <w:rPr>
          <w:rFonts w:eastAsia="SimSun"/>
          <w:lang w:eastAsia="en-US"/>
        </w:rPr>
        <w:t>resource pool</w:t>
      </w:r>
      <w:r w:rsidR="00AE6F6C" w:rsidRPr="00F10B4F">
        <w:rPr>
          <w:rFonts w:eastAsia="SimSun"/>
          <w:lang w:eastAsia="zh-CN"/>
        </w:rPr>
        <w:t>(s)</w:t>
      </w:r>
      <w:r w:rsidR="00AE6F6C" w:rsidRPr="00F10B4F">
        <w:rPr>
          <w:rFonts w:eastAsia="SimSun"/>
          <w:lang w:eastAsia="en-US"/>
        </w:rPr>
        <w:t xml:space="preserve"> indicated by </w:t>
      </w:r>
      <w:r w:rsidR="00AE6F6C" w:rsidRPr="00F10B4F">
        <w:rPr>
          <w:rFonts w:eastAsia="SimSun"/>
          <w:i/>
          <w:lang w:eastAsia="en-US"/>
        </w:rPr>
        <w:t>sl-TxPoolSelectedNormal</w:t>
      </w:r>
      <w:r w:rsidR="00AE6F6C" w:rsidRPr="00F10B4F">
        <w:rPr>
          <w:rFonts w:eastAsia="SimSun"/>
          <w:lang w:eastAsia="en-US"/>
        </w:rPr>
        <w:t xml:space="preserve">, </w:t>
      </w:r>
      <w:r w:rsidR="00AE6F6C" w:rsidRPr="00F10B4F">
        <w:rPr>
          <w:rFonts w:eastAsia="SimSun"/>
          <w:i/>
          <w:lang w:eastAsia="en-US"/>
        </w:rPr>
        <w:t>sl-DiscTxPoolSelected</w:t>
      </w:r>
      <w:r w:rsidR="00AE6F6C" w:rsidRPr="00F10B4F">
        <w:rPr>
          <w:rFonts w:eastAsia="SimSun"/>
          <w:lang w:eastAsia="zh-CN"/>
        </w:rPr>
        <w:t xml:space="preserve"> or</w:t>
      </w:r>
      <w:r w:rsidR="00AE6F6C" w:rsidRPr="00F10B4F">
        <w:rPr>
          <w:rFonts w:eastAsia="SimSun"/>
          <w:lang w:eastAsia="en-US"/>
        </w:rPr>
        <w:t xml:space="preserve"> </w:t>
      </w:r>
      <w:r w:rsidR="00AE6F6C" w:rsidRPr="00F10B4F">
        <w:rPr>
          <w:rFonts w:eastAsia="SimSun"/>
          <w:i/>
          <w:lang w:eastAsia="en-US"/>
        </w:rPr>
        <w:t>sl-TxPoolExceptional</w:t>
      </w:r>
      <w:r w:rsidR="00AE6F6C" w:rsidRPr="00F10B4F">
        <w:rPr>
          <w:rFonts w:eastAsia="SimSun"/>
          <w:lang w:eastAsia="en-US"/>
        </w:rPr>
        <w:t xml:space="preserve"> for </w:t>
      </w:r>
      <w:r w:rsidR="00AE6F6C" w:rsidRPr="00F10B4F">
        <w:rPr>
          <w:rFonts w:eastAsia="SimSun"/>
          <w:lang w:eastAsia="zh-CN"/>
        </w:rPr>
        <w:t xml:space="preserve">NR </w:t>
      </w:r>
      <w:r w:rsidR="00AE6F6C" w:rsidRPr="00F10B4F">
        <w:rPr>
          <w:rFonts w:eastAsia="SimSun"/>
          <w:lang w:eastAsia="en-US"/>
        </w:rPr>
        <w:t>sidelink discovery transmission, as specified in 5.</w:t>
      </w:r>
      <w:r w:rsidR="00AE6F6C" w:rsidRPr="00F10B4F">
        <w:rPr>
          <w:rFonts w:eastAsia="SimSun"/>
          <w:lang w:eastAsia="zh-CN"/>
        </w:rPr>
        <w:t>5</w:t>
      </w:r>
      <w:r w:rsidR="00AE6F6C" w:rsidRPr="00F10B4F">
        <w:rPr>
          <w:rFonts w:eastAsia="SimSun"/>
          <w:lang w:eastAsia="en-US"/>
        </w:rPr>
        <w:t>.</w:t>
      </w:r>
      <w:r w:rsidR="00AE6F6C" w:rsidRPr="00F10B4F">
        <w:rPr>
          <w:rFonts w:eastAsia="SimSun"/>
          <w:lang w:eastAsia="zh-CN"/>
        </w:rPr>
        <w:t>3.1</w:t>
      </w:r>
      <w:r w:rsidR="00AE6F6C" w:rsidRPr="00F10B4F">
        <w:rPr>
          <w:rFonts w:eastAsia="SimSun"/>
          <w:lang w:eastAsia="en-US"/>
        </w:rPr>
        <w:t>;</w:t>
      </w:r>
    </w:p>
    <w:p w14:paraId="4A34F83D" w14:textId="343534E4" w:rsidR="00AE6F6C" w:rsidRPr="00F10B4F" w:rsidRDefault="00283C58">
      <w:pPr>
        <w:pStyle w:val="B5"/>
        <w:rPr>
          <w:rFonts w:eastAsia="SimSun"/>
          <w:lang w:eastAsia="en-US"/>
        </w:rPr>
        <w:pPrChange w:id="207" w:author="CR#4113r2" w:date="2023-06-22T10:28:00Z">
          <w:pPr>
            <w:pStyle w:val="B4"/>
          </w:pPr>
        </w:pPrChange>
      </w:pPr>
      <w:ins w:id="208" w:author="CR#4113r2" w:date="2023-06-22T10:28:00Z">
        <w:r>
          <w:rPr>
            <w:rFonts w:eastAsia="SimSun"/>
            <w:lang w:eastAsia="en-US"/>
          </w:rPr>
          <w:t>5</w:t>
        </w:r>
      </w:ins>
      <w:del w:id="209" w:author="CR#4113r2" w:date="2023-06-22T10:28:00Z">
        <w:r w:rsidR="00AE6F6C" w:rsidRPr="00F10B4F" w:rsidDel="00283C58">
          <w:rPr>
            <w:rFonts w:eastAsia="SimSun"/>
            <w:lang w:eastAsia="en-US"/>
          </w:rPr>
          <w:delText>4</w:delText>
        </w:r>
      </w:del>
      <w:r w:rsidR="00AE6F6C" w:rsidRPr="00F10B4F">
        <w:rPr>
          <w:rFonts w:eastAsia="SimSun"/>
          <w:lang w:eastAsia="en-US"/>
        </w:rPr>
        <w:t>&gt;</w:t>
      </w:r>
      <w:r w:rsidR="00AE6F6C" w:rsidRPr="00F10B4F">
        <w:rPr>
          <w:rFonts w:eastAsia="SimSun"/>
          <w:lang w:eastAsia="en-US"/>
        </w:rPr>
        <w:tab/>
        <w:t xml:space="preserve">use the synchronization configuration parameters for NR sidelink discovery on frequencies included in </w:t>
      </w:r>
      <w:r w:rsidR="00AE6F6C" w:rsidRPr="00F10B4F">
        <w:rPr>
          <w:rFonts w:eastAsia="SimSun"/>
          <w:i/>
          <w:iCs/>
          <w:lang w:eastAsia="en-US"/>
        </w:rPr>
        <w:t>sl-FreqInfoList</w:t>
      </w:r>
      <w:r w:rsidR="00AE6F6C" w:rsidRPr="00F10B4F">
        <w:rPr>
          <w:rFonts w:eastAsia="SimSun"/>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SimSun"/>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SimSun"/>
          <w:noProof/>
        </w:rPr>
      </w:pPr>
      <w:r w:rsidRPr="00F10B4F">
        <w:rPr>
          <w:rFonts w:eastAsia="SimSun"/>
          <w:noProof/>
        </w:rPr>
        <w:t xml:space="preserve">The UE should discard any stored segments for </w:t>
      </w:r>
      <w:r w:rsidRPr="00F10B4F">
        <w:rPr>
          <w:rFonts w:eastAsia="SimSun"/>
          <w:i/>
          <w:iCs/>
          <w:noProof/>
        </w:rPr>
        <w:t>SIB12</w:t>
      </w:r>
      <w:r w:rsidRPr="00F10B4F">
        <w:rPr>
          <w:rFonts w:eastAsia="SimSun"/>
          <w:noProof/>
        </w:rPr>
        <w:t xml:space="preserve"> if the complete </w:t>
      </w:r>
      <w:r w:rsidRPr="00F10B4F">
        <w:rPr>
          <w:rFonts w:eastAsia="SimSun"/>
          <w:i/>
          <w:iCs/>
          <w:noProof/>
        </w:rPr>
        <w:t>SIB12</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Pr="00F10B4F">
        <w:rPr>
          <w:rFonts w:eastAsia="SimSun"/>
          <w:i/>
          <w:noProof/>
        </w:rPr>
        <w:t>SIB12</w:t>
      </w:r>
      <w:r w:rsidRPr="00F10B4F">
        <w:rPr>
          <w:rFonts w:eastAsia="SimSun"/>
          <w:noProof/>
        </w:rPr>
        <w:t xml:space="preserve"> upon cell (re-)selection.</w:t>
      </w:r>
    </w:p>
    <w:p w14:paraId="1C50BDA0" w14:textId="77777777" w:rsidR="00394471" w:rsidRPr="00F10B4F" w:rsidRDefault="00394471" w:rsidP="00394471">
      <w:pPr>
        <w:pStyle w:val="Heading5"/>
        <w:rPr>
          <w:i/>
        </w:rPr>
      </w:pPr>
      <w:bookmarkStart w:id="210" w:name="_Toc60776731"/>
      <w:bookmarkStart w:id="211" w:name="_Toc131064362"/>
      <w:r w:rsidRPr="00F10B4F">
        <w:t>5.2.2.4.14</w:t>
      </w:r>
      <w:r w:rsidRPr="00F10B4F">
        <w:tab/>
        <w:t xml:space="preserve">Actions upon reception of </w:t>
      </w:r>
      <w:r w:rsidRPr="00F10B4F">
        <w:rPr>
          <w:i/>
        </w:rPr>
        <w:t>SIB13</w:t>
      </w:r>
      <w:bookmarkEnd w:id="210"/>
      <w:bookmarkEnd w:id="211"/>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Heading5"/>
      </w:pPr>
      <w:bookmarkStart w:id="212" w:name="_Toc60776732"/>
      <w:bookmarkStart w:id="213" w:name="_Toc131064363"/>
      <w:r w:rsidRPr="00F10B4F">
        <w:t>5.2.2.4.15</w:t>
      </w:r>
      <w:r w:rsidRPr="00F10B4F">
        <w:tab/>
        <w:t xml:space="preserve">Actions upon reception of </w:t>
      </w:r>
      <w:r w:rsidRPr="00F10B4F">
        <w:rPr>
          <w:i/>
        </w:rPr>
        <w:t>SIB14</w:t>
      </w:r>
      <w:bookmarkEnd w:id="212"/>
      <w:bookmarkEnd w:id="213"/>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Heading5"/>
        <w:rPr>
          <w:lang w:eastAsia="en-US"/>
        </w:rPr>
      </w:pPr>
      <w:bookmarkStart w:id="214" w:name="_Toc60776733"/>
      <w:bookmarkStart w:id="215" w:name="_Toc131064364"/>
      <w:r w:rsidRPr="00F10B4F">
        <w:t>5.2.2.4.16</w:t>
      </w:r>
      <w:r w:rsidRPr="00F10B4F">
        <w:tab/>
        <w:t xml:space="preserve">Actions upon reception of </w:t>
      </w:r>
      <w:r w:rsidRPr="00F10B4F">
        <w:rPr>
          <w:i/>
        </w:rPr>
        <w:t>SIBpos</w:t>
      </w:r>
      <w:bookmarkEnd w:id="214"/>
      <w:bookmarkEnd w:id="215"/>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Heading5"/>
        <w:rPr>
          <w:lang w:eastAsia="en-US"/>
        </w:rPr>
      </w:pPr>
      <w:bookmarkStart w:id="216" w:name="_Toc131064365"/>
      <w:bookmarkStart w:id="217" w:name="_Toc60776734"/>
      <w:r w:rsidRPr="00F10B4F">
        <w:t>5.2.2.4.17</w:t>
      </w:r>
      <w:r w:rsidR="00E84B6D" w:rsidRPr="00F10B4F">
        <w:tab/>
        <w:t xml:space="preserve">Actions upon reception of </w:t>
      </w:r>
      <w:r w:rsidRPr="00F10B4F">
        <w:rPr>
          <w:i/>
        </w:rPr>
        <w:t>SIB1</w:t>
      </w:r>
      <w:r w:rsidR="003B13B8" w:rsidRPr="00F10B4F">
        <w:rPr>
          <w:i/>
        </w:rPr>
        <w:t>5</w:t>
      </w:r>
      <w:bookmarkEnd w:id="216"/>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Heading5"/>
      </w:pPr>
      <w:bookmarkStart w:id="218" w:name="_Toc131064366"/>
      <w:r w:rsidRPr="00F10B4F">
        <w:t>5.2.2.4.18</w:t>
      </w:r>
      <w:r w:rsidRPr="00F10B4F">
        <w:tab/>
        <w:t xml:space="preserve">Actions upon reception of </w:t>
      </w:r>
      <w:r w:rsidRPr="00F10B4F">
        <w:rPr>
          <w:i/>
        </w:rPr>
        <w:t>SIB16</w:t>
      </w:r>
      <w:bookmarkEnd w:id="218"/>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Heading5"/>
        <w:rPr>
          <w:lang w:eastAsia="en-US"/>
        </w:rPr>
      </w:pPr>
      <w:bookmarkStart w:id="219" w:name="_Toc131064367"/>
      <w:bookmarkStart w:id="220" w:name="_Hlk92652647"/>
      <w:r w:rsidRPr="00F10B4F">
        <w:t>5.2.2.4.19</w:t>
      </w:r>
      <w:r w:rsidR="00B623BD" w:rsidRPr="00F10B4F">
        <w:tab/>
        <w:t xml:space="preserve">Actions upon reception of </w:t>
      </w:r>
      <w:r w:rsidRPr="00F10B4F">
        <w:rPr>
          <w:i/>
        </w:rPr>
        <w:t>SIB17</w:t>
      </w:r>
      <w:bookmarkEnd w:id="219"/>
    </w:p>
    <w:bookmarkEnd w:id="220"/>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SimSun"/>
          <w:noProof/>
        </w:rPr>
      </w:pPr>
      <w:r w:rsidRPr="00F10B4F">
        <w:rPr>
          <w:rFonts w:eastAsia="SimSun"/>
          <w:noProof/>
        </w:rPr>
        <w:t xml:space="preserve">The UE should discard any stored segments for </w:t>
      </w:r>
      <w:r w:rsidR="00B512AA" w:rsidRPr="00F10B4F">
        <w:rPr>
          <w:rFonts w:eastAsia="SimSun"/>
          <w:i/>
          <w:iCs/>
          <w:noProof/>
        </w:rPr>
        <w:t>SIB17</w:t>
      </w:r>
      <w:r w:rsidRPr="00F10B4F">
        <w:rPr>
          <w:rFonts w:eastAsia="SimSun"/>
          <w:noProof/>
        </w:rPr>
        <w:t xml:space="preserve"> if the complete </w:t>
      </w:r>
      <w:r w:rsidR="00B512AA" w:rsidRPr="00F10B4F">
        <w:rPr>
          <w:rFonts w:eastAsia="SimSun"/>
          <w:i/>
          <w:iCs/>
          <w:noProof/>
        </w:rPr>
        <w:t>SIB17</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00B512AA" w:rsidRPr="00F10B4F">
        <w:rPr>
          <w:rFonts w:eastAsia="SimSun"/>
          <w:i/>
          <w:noProof/>
        </w:rPr>
        <w:t>SIB17</w:t>
      </w:r>
      <w:r w:rsidRPr="00F10B4F">
        <w:rPr>
          <w:rFonts w:eastAsia="SimSun"/>
          <w:noProof/>
        </w:rPr>
        <w:t xml:space="preserve"> upon cell (re-) selection.</w:t>
      </w:r>
    </w:p>
    <w:p w14:paraId="7CB86DB3" w14:textId="381D9293" w:rsidR="005F220E" w:rsidRPr="00F10B4F" w:rsidRDefault="005F220E" w:rsidP="005F220E">
      <w:pPr>
        <w:pStyle w:val="Heading5"/>
      </w:pPr>
      <w:bookmarkStart w:id="221" w:name="_Toc131064368"/>
      <w:bookmarkStart w:id="222" w:name="_Toc76423014"/>
      <w:r w:rsidRPr="00F10B4F">
        <w:t>5.2.2.4.20</w:t>
      </w:r>
      <w:r w:rsidRPr="00F10B4F">
        <w:tab/>
        <w:t xml:space="preserve">Actions upon reception of </w:t>
      </w:r>
      <w:r w:rsidR="00963CB0" w:rsidRPr="00F10B4F">
        <w:rPr>
          <w:i/>
        </w:rPr>
        <w:t>SIB18</w:t>
      </w:r>
      <w:bookmarkEnd w:id="221"/>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Heading5"/>
      </w:pPr>
      <w:bookmarkStart w:id="223" w:name="_Toc46481693"/>
      <w:bookmarkStart w:id="224" w:name="_Toc46482927"/>
      <w:bookmarkStart w:id="225" w:name="_Toc83790224"/>
      <w:bookmarkStart w:id="226" w:name="_Toc46480459"/>
      <w:bookmarkStart w:id="227" w:name="_Toc131064369"/>
      <w:bookmarkEnd w:id="222"/>
      <w:r w:rsidRPr="00F10B4F">
        <w:t>5.2.2.4.21</w:t>
      </w:r>
      <w:r w:rsidRPr="00F10B4F">
        <w:tab/>
        <w:t xml:space="preserve">Actions upon reception of </w:t>
      </w:r>
      <w:r w:rsidRPr="00F10B4F">
        <w:rPr>
          <w:i/>
          <w:iCs/>
        </w:rPr>
        <w:t>SIB</w:t>
      </w:r>
      <w:bookmarkEnd w:id="223"/>
      <w:bookmarkEnd w:id="224"/>
      <w:bookmarkEnd w:id="225"/>
      <w:bookmarkEnd w:id="226"/>
      <w:r w:rsidRPr="00F10B4F">
        <w:rPr>
          <w:i/>
          <w:iCs/>
        </w:rPr>
        <w:t>19</w:t>
      </w:r>
      <w:bookmarkEnd w:id="227"/>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Heading5"/>
        <w:rPr>
          <w:lang w:eastAsia="en-US"/>
        </w:rPr>
      </w:pPr>
      <w:bookmarkStart w:id="228" w:name="_Toc131064370"/>
      <w:r w:rsidRPr="00F10B4F">
        <w:t>5.2.2.4.22</w:t>
      </w:r>
      <w:r w:rsidR="00214323" w:rsidRPr="00F10B4F">
        <w:tab/>
        <w:t xml:space="preserve">Actions upon reception of </w:t>
      </w:r>
      <w:r w:rsidRPr="00F10B4F">
        <w:rPr>
          <w:i/>
        </w:rPr>
        <w:t>SIB20</w:t>
      </w:r>
      <w:bookmarkEnd w:id="228"/>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Heading5"/>
        <w:rPr>
          <w:lang w:eastAsia="en-US"/>
        </w:rPr>
      </w:pPr>
      <w:bookmarkStart w:id="229" w:name="_Toc131064371"/>
      <w:r w:rsidRPr="00F10B4F">
        <w:t>5.2.2.4.23</w:t>
      </w:r>
      <w:r w:rsidR="00214323" w:rsidRPr="00F10B4F">
        <w:tab/>
        <w:t xml:space="preserve">Actions upon reception of </w:t>
      </w:r>
      <w:r w:rsidRPr="00F10B4F">
        <w:rPr>
          <w:i/>
        </w:rPr>
        <w:t>SIB21</w:t>
      </w:r>
      <w:bookmarkEnd w:id="229"/>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Heading4"/>
        <w:rPr>
          <w:rFonts w:eastAsia="MS Mincho"/>
        </w:rPr>
      </w:pPr>
      <w:bookmarkStart w:id="230" w:name="_Toc131064372"/>
      <w:r w:rsidRPr="00F10B4F">
        <w:rPr>
          <w:rFonts w:eastAsia="MS Mincho"/>
        </w:rPr>
        <w:t>5.2.2.5</w:t>
      </w:r>
      <w:r w:rsidRPr="00F10B4F">
        <w:rPr>
          <w:rFonts w:eastAsia="MS Mincho"/>
        </w:rPr>
        <w:tab/>
        <w:t>Essential system information missing</w:t>
      </w:r>
      <w:bookmarkEnd w:id="217"/>
      <w:bookmarkEnd w:id="230"/>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39881583"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67399F9B" w:rsidR="00CD6E06" w:rsidRPr="00F10B4F" w:rsidRDefault="00CD6E06" w:rsidP="00CD6E06">
      <w:pPr>
        <w:pStyle w:val="B3"/>
      </w:pPr>
      <w:r w:rsidRPr="00F10B4F">
        <w:t>3&gt;</w:t>
      </w:r>
      <w:r w:rsidRPr="00F10B4F">
        <w:tab/>
        <w:t>if the UE is a RedCap UE:</w:t>
      </w:r>
    </w:p>
    <w:p w14:paraId="5EC57EB2" w14:textId="691C564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4BB37A98" w:rsidR="009A3D15" w:rsidRPr="00F10B4F" w:rsidRDefault="00CD6E06" w:rsidP="009A3D15">
      <w:pPr>
        <w:pStyle w:val="B4"/>
        <w:rPr>
          <w:iCs/>
        </w:rPr>
      </w:pPr>
      <w:r w:rsidRPr="00F10B4F">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SimSun"/>
          <w:i/>
          <w:iCs/>
          <w:lang w:eastAsia="zh-CN"/>
        </w:rPr>
        <w:t>SIB19</w:t>
      </w:r>
      <w:r w:rsidRPr="00F10B4F">
        <w:rPr>
          <w:rFonts w:eastAsia="SimSun"/>
          <w:lang w:eastAsia="zh-CN"/>
        </w:rPr>
        <w:t xml:space="preserve"> is essential for</w:t>
      </w:r>
      <w:r w:rsidRPr="00F10B4F">
        <w:t xml:space="preserve"> NTN access</w:t>
      </w:r>
      <w:r w:rsidRPr="00F10B4F">
        <w:rPr>
          <w:rFonts w:eastAsia="SimSun"/>
          <w:lang w:eastAsia="zh-CN"/>
        </w:rPr>
        <w:t>. I</w:t>
      </w:r>
      <w:r w:rsidRPr="00F10B4F">
        <w:t xml:space="preserve">f </w:t>
      </w:r>
      <w:r w:rsidRPr="00F10B4F">
        <w:rPr>
          <w:rFonts w:eastAsia="SimSun"/>
          <w:lang w:eastAsia="zh-CN"/>
        </w:rPr>
        <w:t xml:space="preserve">UE is unable to acquire the </w:t>
      </w:r>
      <w:r w:rsidRPr="00F10B4F">
        <w:rPr>
          <w:rFonts w:eastAsia="SimSun"/>
          <w:i/>
          <w:iCs/>
          <w:lang w:eastAsia="zh-CN"/>
        </w:rPr>
        <w:t>SIB19</w:t>
      </w:r>
      <w:r w:rsidRPr="00F10B4F">
        <w:rPr>
          <w:rFonts w:eastAsia="SimSun"/>
          <w:lang w:eastAsia="zh-CN"/>
        </w:rPr>
        <w:t xml:space="preserve"> for NTN access, the action is up to UE implementation (e.g., </w:t>
      </w:r>
      <w:r w:rsidRPr="00F10B4F">
        <w:t>cell re-selection to other cells)</w:t>
      </w:r>
      <w:r w:rsidRPr="00F10B4F">
        <w:rPr>
          <w:rFonts w:eastAsia="SimSun"/>
          <w:lang w:eastAsia="zh-CN"/>
        </w:rPr>
        <w:t>.</w:t>
      </w:r>
    </w:p>
    <w:p w14:paraId="3F954AED" w14:textId="514D7FFD" w:rsidR="009A3D15" w:rsidRPr="00F10B4F" w:rsidRDefault="009A3D15" w:rsidP="00F747EB">
      <w:pPr>
        <w:pStyle w:val="Heading4"/>
      </w:pPr>
      <w:bookmarkStart w:id="231" w:name="_Toc131064373"/>
      <w:r w:rsidRPr="00F10B4F">
        <w:t>5.2.2.6</w:t>
      </w:r>
      <w:r w:rsidRPr="00F10B4F">
        <w:tab/>
        <w:t>T</w:t>
      </w:r>
      <w:r w:rsidR="00FA5CD0" w:rsidRPr="00F10B4F">
        <w:t>430</w:t>
      </w:r>
      <w:r w:rsidRPr="00F10B4F">
        <w:t xml:space="preserve"> expiry</w:t>
      </w:r>
      <w:bookmarkEnd w:id="231"/>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232"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Heading2"/>
        <w:rPr>
          <w:rFonts w:eastAsia="MS Mincho"/>
        </w:rPr>
      </w:pPr>
      <w:bookmarkStart w:id="233" w:name="_Toc131064374"/>
      <w:r w:rsidRPr="00F10B4F">
        <w:rPr>
          <w:rFonts w:eastAsia="MS Mincho"/>
        </w:rPr>
        <w:t>5.3</w:t>
      </w:r>
      <w:r w:rsidRPr="00F10B4F">
        <w:rPr>
          <w:rFonts w:eastAsia="MS Mincho"/>
        </w:rPr>
        <w:tab/>
        <w:t>Connection control</w:t>
      </w:r>
      <w:bookmarkEnd w:id="232"/>
      <w:bookmarkEnd w:id="233"/>
    </w:p>
    <w:p w14:paraId="0CC68B11" w14:textId="77777777" w:rsidR="00394471" w:rsidRPr="00F10B4F" w:rsidRDefault="00394471" w:rsidP="00394471">
      <w:pPr>
        <w:pStyle w:val="Heading3"/>
        <w:rPr>
          <w:rFonts w:eastAsia="MS Mincho"/>
        </w:rPr>
      </w:pPr>
      <w:bookmarkStart w:id="234" w:name="_Toc60776736"/>
      <w:bookmarkStart w:id="235" w:name="_Toc131064375"/>
      <w:r w:rsidRPr="00F10B4F">
        <w:rPr>
          <w:rFonts w:eastAsia="MS Mincho"/>
        </w:rPr>
        <w:t>5.3.1</w:t>
      </w:r>
      <w:r w:rsidRPr="00F10B4F">
        <w:rPr>
          <w:rFonts w:eastAsia="MS Mincho"/>
        </w:rPr>
        <w:tab/>
        <w:t>Introduction</w:t>
      </w:r>
      <w:bookmarkEnd w:id="234"/>
      <w:bookmarkEnd w:id="235"/>
    </w:p>
    <w:p w14:paraId="37D1CA32" w14:textId="77777777" w:rsidR="00394471" w:rsidRPr="00F10B4F" w:rsidRDefault="00394471" w:rsidP="00394471">
      <w:pPr>
        <w:pStyle w:val="Heading4"/>
      </w:pPr>
      <w:bookmarkStart w:id="236" w:name="_Toc60776737"/>
      <w:bookmarkStart w:id="237" w:name="_Toc131064376"/>
      <w:r w:rsidRPr="00F10B4F">
        <w:t>5.3.1.1</w:t>
      </w:r>
      <w:r w:rsidRPr="00F10B4F">
        <w:tab/>
        <w:t>RRC connection control</w:t>
      </w:r>
      <w:bookmarkEnd w:id="236"/>
      <w:bookmarkEnd w:id="237"/>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t>The suspension of the RRC connection is initiated by the network. When the RRC connection is suspended, the UE stores the UE Inactive AS context and any configuration received from the network, and transit</w:t>
      </w:r>
      <w:r w:rsidRPr="00F10B4F">
        <w:rPr>
          <w:rFonts w:eastAsia="SimSun"/>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DengXian"/>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Heading4"/>
      </w:pPr>
      <w:bookmarkStart w:id="238" w:name="_Toc60776738"/>
      <w:bookmarkStart w:id="239" w:name="_Toc131064377"/>
      <w:r w:rsidRPr="00F10B4F">
        <w:t>5.3.1.2</w:t>
      </w:r>
      <w:r w:rsidRPr="00F10B4F">
        <w:tab/>
        <w:t>AS Security</w:t>
      </w:r>
      <w:bookmarkEnd w:id="238"/>
      <w:bookmarkEnd w:id="239"/>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Heading3"/>
        <w:rPr>
          <w:rFonts w:eastAsia="MS Mincho"/>
        </w:rPr>
      </w:pPr>
      <w:bookmarkStart w:id="240" w:name="_Toc60776739"/>
      <w:bookmarkStart w:id="241" w:name="_Toc131064378"/>
      <w:r w:rsidRPr="00F10B4F">
        <w:rPr>
          <w:rFonts w:eastAsia="MS Mincho"/>
        </w:rPr>
        <w:t>5.3.2</w:t>
      </w:r>
      <w:r w:rsidRPr="00F10B4F">
        <w:rPr>
          <w:rFonts w:eastAsia="MS Mincho"/>
        </w:rPr>
        <w:tab/>
        <w:t>Paging</w:t>
      </w:r>
      <w:bookmarkEnd w:id="240"/>
      <w:bookmarkEnd w:id="241"/>
    </w:p>
    <w:p w14:paraId="30BF0A19" w14:textId="77777777" w:rsidR="00394471" w:rsidRPr="00F10B4F" w:rsidRDefault="00394471" w:rsidP="00394471">
      <w:pPr>
        <w:pStyle w:val="Heading4"/>
      </w:pPr>
      <w:bookmarkStart w:id="242" w:name="_Toc60776740"/>
      <w:bookmarkStart w:id="243" w:name="_Toc131064379"/>
      <w:r w:rsidRPr="00F10B4F">
        <w:t>5.3.2.1</w:t>
      </w:r>
      <w:r w:rsidRPr="00F10B4F">
        <w:tab/>
        <w:t>General</w:t>
      </w:r>
      <w:bookmarkEnd w:id="242"/>
      <w:bookmarkEnd w:id="243"/>
    </w:p>
    <w:p w14:paraId="2BF339B9" w14:textId="77777777" w:rsidR="00394471" w:rsidRPr="00F10B4F" w:rsidRDefault="00394471" w:rsidP="00394471">
      <w:pPr>
        <w:pStyle w:val="TH"/>
      </w:pPr>
      <w:r w:rsidRPr="00F10B4F">
        <w:rPr>
          <w:noProof/>
        </w:rPr>
        <w:object w:dxaOrig="2340" w:dyaOrig="1590" w14:anchorId="7476C8BA">
          <v:shape id="_x0000_i1031" type="#_x0000_t75" style="width:117pt;height:79.5pt" o:ole="">
            <v:imagedata r:id="rId25" o:title=""/>
          </v:shape>
          <o:OLEObject Type="Embed" ProgID="Mscgen.Chart" ShapeID="_x0000_i1031" DrawAspect="Content" ObjectID="_1749631380" r:id="rId26"/>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244"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Heading4"/>
      </w:pPr>
      <w:bookmarkStart w:id="245" w:name="_Toc131064380"/>
      <w:r w:rsidRPr="00F10B4F">
        <w:t>5.3.2.2</w:t>
      </w:r>
      <w:r w:rsidRPr="00F10B4F">
        <w:tab/>
        <w:t>Initiation</w:t>
      </w:r>
      <w:bookmarkEnd w:id="244"/>
      <w:bookmarkEnd w:id="245"/>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each UE.</w:t>
      </w:r>
      <w:r w:rsidR="000660EE" w:rsidRPr="00F10B4F">
        <w:t xml:space="preserve"> The network may also include one or multiple TMGI(s) in the </w:t>
      </w:r>
      <w:r w:rsidR="000660EE" w:rsidRPr="00156D01">
        <w:rPr>
          <w:i/>
          <w:iCs/>
          <w:rPrChange w:id="246" w:author="CR#4117r2" w:date="2023-06-22T10:38:00Z">
            <w:rPr/>
          </w:rPrChange>
        </w:rPr>
        <w:t>Paging</w:t>
      </w:r>
      <w:r w:rsidR="000660EE" w:rsidRPr="00F10B4F">
        <w:t xml:space="preserve"> message to page UEs for specific MBS multicast session(s).</w:t>
      </w:r>
    </w:p>
    <w:p w14:paraId="11C386D3" w14:textId="172BD214" w:rsidR="00394471" w:rsidRPr="00F10B4F" w:rsidRDefault="00394471" w:rsidP="00394471">
      <w:pPr>
        <w:pStyle w:val="Heading4"/>
      </w:pPr>
      <w:bookmarkStart w:id="247" w:name="_Toc60776742"/>
      <w:bookmarkStart w:id="248"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247"/>
      <w:r w:rsidR="001E5272" w:rsidRPr="00F10B4F">
        <w:t xml:space="preserve"> or </w:t>
      </w:r>
      <w:r w:rsidR="001E5272" w:rsidRPr="00F10B4F">
        <w:rPr>
          <w:i/>
        </w:rPr>
        <w:t>PagingRecord</w:t>
      </w:r>
      <w:r w:rsidR="001E5272" w:rsidRPr="00F10B4F">
        <w:t xml:space="preserve"> by the L2 U2N Remote UE</w:t>
      </w:r>
      <w:bookmarkEnd w:id="248"/>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64D731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249"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56532090" w14:textId="71556324" w:rsidR="006D0D1B" w:rsidRDefault="006D0D1B" w:rsidP="006D0D1B">
      <w:pPr>
        <w:pStyle w:val="B2"/>
        <w:rPr>
          <w:ins w:id="250" w:author="CR#3967r3" w:date="2023-06-15T12:04:00Z"/>
        </w:rPr>
      </w:pPr>
      <w:ins w:id="251" w:author="CR#3967r3" w:date="2023-06-15T12:04:00Z">
        <w:r>
          <w:t>2&gt;</w:t>
        </w:r>
        <w:r>
          <w:tab/>
          <w:t xml:space="preserve">if </w:t>
        </w:r>
        <w:r w:rsidRPr="00C12132">
          <w:rPr>
            <w:i/>
          </w:rPr>
          <w:t>PagingRecord</w:t>
        </w:r>
        <w:r>
          <w:rPr>
            <w:i/>
          </w:rPr>
          <w:t>List</w:t>
        </w:r>
        <w:r>
          <w:t xml:space="preserve"> is not included in the </w:t>
        </w:r>
        <w:r w:rsidRPr="00C12132">
          <w:rPr>
            <w:i/>
          </w:rPr>
          <w:t>Paging</w:t>
        </w:r>
        <w:r>
          <w:t xml:space="preserve"> message; or</w:t>
        </w:r>
      </w:ins>
    </w:p>
    <w:p w14:paraId="68024215" w14:textId="70486AB1"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del w:id="252" w:author="CR#3967r3" w:date="2023-06-15T12:04:00Z">
        <w:r w:rsidR="00214323" w:rsidRPr="00F10B4F" w:rsidDel="006D0D1B">
          <w:delText xml:space="preserve">, if included in the </w:delText>
        </w:r>
        <w:r w:rsidR="00214323" w:rsidRPr="00F10B4F" w:rsidDel="006D0D1B">
          <w:rPr>
            <w:i/>
          </w:rPr>
          <w:delText>Paging</w:delText>
        </w:r>
        <w:r w:rsidR="00214323" w:rsidRPr="00F10B4F" w:rsidDel="006D0D1B">
          <w:delText xml:space="preserve"> message,</w:delText>
        </w:r>
      </w:del>
      <w:r w:rsidR="00214323" w:rsidRPr="00F10B4F">
        <w:t xml:space="preserve"> matches the UE identity allocated by upper layers</w:t>
      </w:r>
      <w:ins w:id="253" w:author="CR#3967r3" w:date="2023-06-15T12:04:00Z">
        <w:r w:rsidR="006D0D1B">
          <w:t xml:space="preserve"> or the UE's stored </w:t>
        </w:r>
        <w:r w:rsidR="006D0D1B">
          <w:rPr>
            <w:i/>
          </w:rPr>
          <w:t>fullI-RNTI</w:t>
        </w:r>
      </w:ins>
      <w:r w:rsidR="00214323" w:rsidRPr="00F10B4F">
        <w:t>:</w:t>
      </w:r>
    </w:p>
    <w:p w14:paraId="39AE0EC0" w14:textId="7223AED1" w:rsidR="00214323" w:rsidRPr="00F10B4F" w:rsidRDefault="002A4990" w:rsidP="00A12BD9">
      <w:pPr>
        <w:pStyle w:val="B3"/>
      </w:pPr>
      <w:r w:rsidRPr="00F10B4F">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4B8C28FB" w:rsidR="002A4990" w:rsidRPr="00F10B4F" w:rsidRDefault="002A4990" w:rsidP="00A12BD9">
      <w:pPr>
        <w:pStyle w:val="B2"/>
        <w:rPr>
          <w:lang w:eastAsia="zh-CN"/>
        </w:rPr>
      </w:pPr>
      <w:r w:rsidRPr="00F10B4F">
        <w:rPr>
          <w:lang w:eastAsia="zh-CN"/>
        </w:rPr>
        <w:t>2&gt;</w:t>
      </w:r>
      <w:r w:rsidRPr="00F10B4F">
        <w:rPr>
          <w:lang w:eastAsia="zh-CN"/>
        </w:rPr>
        <w:tab/>
        <w:t>else</w:t>
      </w:r>
      <w:ins w:id="254" w:author="CR#3967r3" w:date="2023-06-15T12:05:00Z">
        <w:r w:rsidR="006D0D1B">
          <w:rPr>
            <w:lang w:eastAsia="zh-CN"/>
          </w:rPr>
          <w:t xml:space="preserve"> </w:t>
        </w:r>
        <w:r w:rsidR="006D0D1B">
          <w:t xml:space="preserve">if the </w:t>
        </w:r>
        <w:r w:rsidR="006D0D1B">
          <w:rPr>
            <w:i/>
          </w:rPr>
          <w:t>ue-Identity</w:t>
        </w:r>
        <w:r w:rsidR="006D0D1B">
          <w:t xml:space="preserve"> included in any of the </w:t>
        </w:r>
        <w:r w:rsidR="006D0D1B">
          <w:rPr>
            <w:i/>
          </w:rPr>
          <w:t>PagingRecord</w:t>
        </w:r>
        <w:r w:rsidR="006D0D1B">
          <w:t xml:space="preserve"> matches the UE identity allocated by upper layers</w:t>
        </w:r>
      </w:ins>
      <w:r w:rsidRPr="00F10B4F">
        <w:rPr>
          <w:lang w:eastAsia="zh-CN"/>
        </w:rPr>
        <w:t>:</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Heading3"/>
        <w:rPr>
          <w:rFonts w:eastAsia="MS Mincho"/>
        </w:rPr>
      </w:pPr>
      <w:bookmarkStart w:id="255" w:name="_Toc131064382"/>
      <w:r w:rsidRPr="00F10B4F">
        <w:rPr>
          <w:rFonts w:eastAsia="MS Mincho"/>
        </w:rPr>
        <w:t>5.3.3</w:t>
      </w:r>
      <w:r w:rsidRPr="00F10B4F">
        <w:rPr>
          <w:rFonts w:eastAsia="MS Mincho"/>
        </w:rPr>
        <w:tab/>
        <w:t>RRC connection establishment</w:t>
      </w:r>
      <w:bookmarkEnd w:id="249"/>
      <w:bookmarkEnd w:id="255"/>
    </w:p>
    <w:p w14:paraId="5A5F6611" w14:textId="77777777" w:rsidR="00394471" w:rsidRPr="00F10B4F" w:rsidRDefault="00394471" w:rsidP="00394471">
      <w:pPr>
        <w:pStyle w:val="Heading4"/>
      </w:pPr>
      <w:bookmarkStart w:id="256" w:name="_Toc60776744"/>
      <w:bookmarkStart w:id="257" w:name="_Toc131064383"/>
      <w:r w:rsidRPr="00F10B4F">
        <w:t>5.3.3.1</w:t>
      </w:r>
      <w:r w:rsidRPr="00F10B4F">
        <w:tab/>
        <w:t>General</w:t>
      </w:r>
      <w:bookmarkEnd w:id="256"/>
      <w:bookmarkEnd w:id="257"/>
    </w:p>
    <w:p w14:paraId="18DB882C" w14:textId="77777777" w:rsidR="00394471" w:rsidRPr="00F10B4F" w:rsidRDefault="00394471" w:rsidP="00394471">
      <w:pPr>
        <w:pStyle w:val="TH"/>
      </w:pPr>
      <w:r w:rsidRPr="00F10B4F">
        <w:rPr>
          <w:noProof/>
        </w:rPr>
        <w:object w:dxaOrig="3585" w:dyaOrig="2625" w14:anchorId="0BFF6BD4">
          <v:shape id="_x0000_i1032" type="#_x0000_t75" style="width:180pt;height:131.25pt" o:ole="">
            <v:imagedata r:id="rId27" o:title=""/>
          </v:shape>
          <o:OLEObject Type="Embed" ProgID="Mscgen.Chart" ShapeID="_x0000_i1032" DrawAspect="Content" ObjectID="_1749631381" r:id="rId28"/>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3" type="#_x0000_t75" style="width:172.5pt;height:106.5pt" o:ole="">
            <v:imagedata r:id="rId29" o:title=""/>
          </v:shape>
          <o:OLEObject Type="Embed" ProgID="Mscgen.Chart" ShapeID="_x0000_i1033" DrawAspect="Content" ObjectID="_1749631382" r:id="rId30"/>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Heading4"/>
      </w:pPr>
      <w:bookmarkStart w:id="258" w:name="_Toc60776745"/>
      <w:bookmarkStart w:id="259" w:name="_Toc131064384"/>
      <w:r w:rsidRPr="00F10B4F">
        <w:t>5.3.3.1a</w:t>
      </w:r>
      <w:r w:rsidRPr="00F10B4F">
        <w:tab/>
        <w:t xml:space="preserve">Conditions for establishing RRC Connection for </w:t>
      </w:r>
      <w:r w:rsidR="00910AE7" w:rsidRPr="00F10B4F">
        <w:t xml:space="preserve">NR </w:t>
      </w:r>
      <w:r w:rsidRPr="00F10B4F">
        <w:t>sidelink communication</w:t>
      </w:r>
      <w:bookmarkEnd w:id="258"/>
      <w:r w:rsidR="00AE6F6C" w:rsidRPr="00F10B4F">
        <w:t>/discovery</w:t>
      </w:r>
      <w:r w:rsidR="00910AE7" w:rsidRPr="00F10B4F">
        <w:t>/V2X sidelink communication</w:t>
      </w:r>
      <w:bookmarkEnd w:id="259"/>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SimSun"/>
          <w:lang w:eastAsia="zh-CN"/>
        </w:rPr>
      </w:pPr>
      <w:r w:rsidRPr="00F10B4F">
        <w:rPr>
          <w:rFonts w:eastAsia="SimSun"/>
          <w:lang w:eastAsia="zh-CN"/>
        </w:rPr>
        <w:t>2&gt;</w:t>
      </w:r>
      <w:r w:rsidRPr="00F10B4F">
        <w:rPr>
          <w:rFonts w:eastAsia="SimSun"/>
          <w:lang w:eastAsia="zh-CN"/>
        </w:rPr>
        <w:tab/>
        <w:t xml:space="preserve">if the frequency on which the UE is configured to transmit NR sidelink discovery is included in </w:t>
      </w:r>
      <w:r w:rsidRPr="00F10B4F">
        <w:rPr>
          <w:rFonts w:eastAsia="SimSun"/>
          <w:i/>
          <w:lang w:eastAsia="zh-CN"/>
        </w:rPr>
        <w:t xml:space="preserve">sl-FreqInfoList </w:t>
      </w:r>
      <w:r w:rsidRPr="00F10B4F">
        <w:rPr>
          <w:rFonts w:eastAsia="SimSun"/>
          <w:lang w:eastAsia="zh-CN"/>
        </w:rPr>
        <w:t xml:space="preserve">within </w:t>
      </w:r>
      <w:r w:rsidRPr="00F10B4F">
        <w:rPr>
          <w:rFonts w:eastAsia="SimSun"/>
          <w:i/>
          <w:lang w:eastAsia="zh-CN"/>
        </w:rPr>
        <w:t>SIB12</w:t>
      </w:r>
      <w:r w:rsidRPr="00F10B4F">
        <w:rPr>
          <w:rFonts w:eastAsia="SimSun"/>
          <w:lang w:eastAsia="zh-CN"/>
        </w:rPr>
        <w:t xml:space="preserve"> pro</w:t>
      </w:r>
      <w:r w:rsidRPr="00F10B4F">
        <w:rPr>
          <w:rFonts w:eastAsia="SimSun"/>
          <w:lang w:eastAsia="en-US"/>
        </w:rPr>
        <w:t xml:space="preserve">vided </w:t>
      </w:r>
      <w:r w:rsidRPr="00F10B4F">
        <w:rPr>
          <w:rFonts w:eastAsia="SimSun"/>
          <w:lang w:eastAsia="zh-CN"/>
        </w:rPr>
        <w:t xml:space="preserve">by the cell on which the UE camps; and if the valid version of </w:t>
      </w:r>
      <w:r w:rsidRPr="00F10B4F">
        <w:rPr>
          <w:rFonts w:eastAsia="SimSun"/>
          <w:i/>
          <w:lang w:eastAsia="zh-CN"/>
        </w:rPr>
        <w:t>SIB12</w:t>
      </w:r>
      <w:r w:rsidRPr="00F10B4F">
        <w:rPr>
          <w:rFonts w:eastAsia="SimSun"/>
          <w:lang w:eastAsia="zh-CN"/>
        </w:rPr>
        <w:t xml:space="preserve"> include</w:t>
      </w:r>
      <w:r w:rsidR="006658B2" w:rsidRPr="00F10B4F">
        <w:rPr>
          <w:rFonts w:eastAsia="SimSun"/>
          <w:lang w:eastAsia="zh-CN"/>
        </w:rPr>
        <w:t>s</w:t>
      </w:r>
      <w:r w:rsidRPr="00F10B4F">
        <w:rPr>
          <w:rFonts w:eastAsia="SimSun"/>
          <w:lang w:eastAsia="zh-CN"/>
        </w:rPr>
        <w:t xml:space="preserve"> </w:t>
      </w:r>
      <w:r w:rsidR="006658B2" w:rsidRPr="00F10B4F">
        <w:rPr>
          <w:rFonts w:eastAsia="SimSun"/>
          <w:lang w:eastAsia="zh-CN"/>
        </w:rPr>
        <w:t>n</w:t>
      </w:r>
      <w:r w:rsidR="00AC27B6" w:rsidRPr="00F10B4F">
        <w:rPr>
          <w:rFonts w:eastAsia="SimSun"/>
          <w:lang w:eastAsia="zh-CN"/>
        </w:rPr>
        <w:t>either</w:t>
      </w:r>
      <w:r w:rsidR="00AC27B6" w:rsidRPr="00F10B4F">
        <w:rPr>
          <w:rFonts w:eastAsia="SimSun"/>
          <w:i/>
          <w:lang w:eastAsia="en-US"/>
        </w:rPr>
        <w:t xml:space="preserve"> </w:t>
      </w:r>
      <w:r w:rsidRPr="00F10B4F">
        <w:rPr>
          <w:rFonts w:eastAsia="SimSun"/>
          <w:i/>
          <w:lang w:eastAsia="en-US"/>
        </w:rPr>
        <w:t>sl-DiscTxPoolSelected</w:t>
      </w:r>
      <w:r w:rsidRPr="00F10B4F">
        <w:rPr>
          <w:rFonts w:eastAsia="SimSun"/>
          <w:lang w:eastAsia="zh-CN"/>
        </w:rPr>
        <w:t xml:space="preserve"> </w:t>
      </w:r>
      <w:r w:rsidR="006658B2" w:rsidRPr="00F10B4F">
        <w:rPr>
          <w:rFonts w:eastAsia="SimSun"/>
          <w:lang w:eastAsia="zh-CN"/>
        </w:rPr>
        <w:t>n</w:t>
      </w:r>
      <w:r w:rsidRPr="00F10B4F">
        <w:rPr>
          <w:rFonts w:eastAsia="SimSun"/>
          <w:lang w:eastAsia="zh-CN"/>
        </w:rPr>
        <w:t xml:space="preserve">or </w:t>
      </w:r>
      <w:r w:rsidRPr="00F10B4F">
        <w:rPr>
          <w:rFonts w:eastAsia="SimSun"/>
          <w:i/>
          <w:lang w:eastAsia="zh-CN"/>
        </w:rPr>
        <w:t xml:space="preserve">sl-TxPoolSelectedNormal </w:t>
      </w:r>
      <w:r w:rsidRPr="00F10B4F">
        <w:rPr>
          <w:rFonts w:eastAsia="SimSun"/>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SimSun"/>
          <w:lang w:eastAsia="zh-CN"/>
        </w:rPr>
      </w:pPr>
      <w:r w:rsidRPr="00F10B4F">
        <w:t>1&gt;</w:t>
      </w:r>
      <w:r w:rsidRPr="00F10B4F">
        <w:rPr>
          <w:rFonts w:eastAsia="SimSun"/>
          <w:lang w:eastAsia="en-US"/>
        </w:rPr>
        <w:tab/>
      </w:r>
      <w:r w:rsidRPr="00F10B4F">
        <w:rPr>
          <w:rFonts w:eastAsia="SimSun"/>
          <w:lang w:eastAsia="zh-CN"/>
        </w:rPr>
        <w:t>if any message is received from a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Heading4"/>
      </w:pPr>
      <w:bookmarkStart w:id="260" w:name="_Toc60776746"/>
      <w:bookmarkStart w:id="261" w:name="_Toc131064385"/>
      <w:r w:rsidRPr="00F10B4F">
        <w:t>5.3.3.2</w:t>
      </w:r>
      <w:r w:rsidRPr="00F10B4F">
        <w:tab/>
        <w:t>Initiation</w:t>
      </w:r>
      <w:bookmarkEnd w:id="260"/>
      <w:bookmarkEnd w:id="261"/>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42A4C31C"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w:t>
      </w:r>
      <w:ins w:id="262" w:author="CR#4070r1" w:date="2023-06-21T20:43:00Z">
        <w:del w:id="263" w:author="Draft_v2" w:date="2023-06-28T15:35:00Z">
          <w:r w:rsidR="00A26868" w:rsidDel="006A5326">
            <w:rPr>
              <w:iCs/>
              <w:lang w:eastAsia="zh-CN"/>
            </w:rPr>
            <w:delText>/or</w:delText>
          </w:r>
        </w:del>
      </w:ins>
      <w:r w:rsidRPr="00F10B4F">
        <w:rPr>
          <w:i/>
          <w:iCs/>
        </w:rPr>
        <w:t xml:space="preserve"> </w:t>
      </w:r>
      <w:r w:rsidRPr="00F10B4F">
        <w:rPr>
          <w:iCs/>
        </w:rPr>
        <w:t>and</w:t>
      </w:r>
      <w:ins w:id="264" w:author="Draft_v2" w:date="2023-06-28T15:35:00Z">
        <w:r w:rsidR="006A5326">
          <w:rPr>
            <w:iCs/>
          </w:rPr>
          <w:t>/or</w:t>
        </w:r>
      </w:ins>
      <w:r w:rsidRPr="00F10B4F">
        <w:rPr>
          <w:iCs/>
        </w:rPr>
        <w:t xml:space="preserve">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61E2AF56" w14:textId="77777777" w:rsidR="003B60DC" w:rsidRDefault="003B60DC" w:rsidP="003B60DC">
      <w:pPr>
        <w:pStyle w:val="NO"/>
        <w:rPr>
          <w:ins w:id="265" w:author="CR#4166r1" w:date="2023-06-22T12:57:00Z"/>
        </w:rPr>
      </w:pPr>
      <w:ins w:id="266" w:author="CR#4166r1" w:date="2023-06-22T12:57:00Z">
        <w:r>
          <w:rPr>
            <w:rFonts w:hint="eastAsia"/>
            <w:iCs/>
          </w:rPr>
          <w:t>N</w:t>
        </w:r>
        <w:r>
          <w:rPr>
            <w:iCs/>
          </w:rPr>
          <w:t>OTE:</w:t>
        </w:r>
        <w:r>
          <w:rPr>
            <w:iCs/>
          </w:rPr>
          <w:tab/>
        </w:r>
        <w:r>
          <w:rPr>
            <w:rFonts w:eastAsia="SimSun"/>
            <w:lang w:eastAsia="zh-CN"/>
          </w:rPr>
          <w:t xml:space="preserve">If there are multiple </w:t>
        </w:r>
        <w:r>
          <w:rPr>
            <w:rFonts w:eastAsia="SimSun" w:hint="eastAsia"/>
            <w:lang w:eastAsia="zh-CN"/>
          </w:rPr>
          <w:t>NSAG</w:t>
        </w:r>
        <w:r>
          <w:rPr>
            <w:rFonts w:eastAsia="SimSun"/>
            <w:lang w:eastAsia="zh-CN"/>
          </w:rPr>
          <w:t>s with the same highest NAS-</w:t>
        </w:r>
        <w:r>
          <w:rPr>
            <w:rFonts w:eastAsia="SimSun" w:hint="eastAsia"/>
            <w:lang w:eastAsia="zh-CN"/>
          </w:rPr>
          <w:t>p</w:t>
        </w:r>
        <w:r>
          <w:rPr>
            <w:rFonts w:eastAsia="SimSun"/>
            <w:lang w:eastAsia="zh-CN"/>
          </w:rPr>
          <w:t>rovided NSAG priority identified for access attempt as above</w:t>
        </w:r>
        <w:r>
          <w:rPr>
            <w:iCs/>
          </w:rPr>
          <w:t>, it</w:t>
        </w:r>
        <w:r w:rsidRPr="00D96000">
          <w:t xml:space="preserve"> is left to UE implementation</w:t>
        </w:r>
        <w:r>
          <w:t xml:space="preserve"> to select the NSAG to be applied in the Random Access procedure.</w:t>
        </w:r>
      </w:ins>
    </w:p>
    <w:p w14:paraId="7FA39EB0" w14:textId="54086A4B" w:rsidR="00AE6F6C" w:rsidRPr="00F10B4F" w:rsidRDefault="00AE6F6C" w:rsidP="003B60D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DengXian"/>
          <w:lang w:eastAsia="zh-CN"/>
        </w:rPr>
        <w:t xml:space="preserve">SL-RLC0 </w:t>
      </w:r>
      <w:r w:rsidRPr="00F10B4F">
        <w:t>as specified in 9.1.1.4;</w:t>
      </w:r>
    </w:p>
    <w:p w14:paraId="3691DB41" w14:textId="5D9006BB" w:rsidR="00AE6F6C" w:rsidRPr="00F10B4F" w:rsidRDefault="00AE6F6C" w:rsidP="00AE6F6C">
      <w:pPr>
        <w:pStyle w:val="B2"/>
      </w:pPr>
      <w:r w:rsidRPr="00F10B4F">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Heading4"/>
      </w:pPr>
      <w:bookmarkStart w:id="267" w:name="_Toc60776747"/>
      <w:bookmarkStart w:id="268" w:name="_Toc131064386"/>
      <w:r w:rsidRPr="00F10B4F">
        <w:t>5.3.3.3</w:t>
      </w:r>
      <w:r w:rsidRPr="00F10B4F">
        <w:tab/>
        <w:t xml:space="preserve">Actions related to transmission of </w:t>
      </w:r>
      <w:r w:rsidRPr="00F10B4F">
        <w:rPr>
          <w:i/>
        </w:rPr>
        <w:t xml:space="preserve">RRCSetupRequest </w:t>
      </w:r>
      <w:r w:rsidRPr="00F10B4F">
        <w:t>message</w:t>
      </w:r>
      <w:bookmarkEnd w:id="267"/>
      <w:bookmarkEnd w:id="268"/>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SimSun"/>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SimSun"/>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6F2EF9F5" w:rsidR="00394471" w:rsidRPr="00F10B4F" w:rsidRDefault="00E47E93" w:rsidP="00394471">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269" w:name="_Toc60776748"/>
      <w:r w:rsidRPr="00F10B4F">
        <w:rPr>
          <w:rFonts w:eastAsia="SimSun"/>
          <w:lang w:eastAsia="en-US"/>
        </w:rPr>
        <w:t>NOTE 3:</w:t>
      </w:r>
      <w:r w:rsidRPr="00F10B4F">
        <w:rPr>
          <w:rFonts w:eastAsia="SimSun"/>
          <w:lang w:eastAsia="en-US"/>
        </w:rPr>
        <w:tab/>
        <w:t xml:space="preserve">For L2 U2N Remote UE in RRC_IDLE, the cell (re)selection procedure as specified in TS 38.304 [20] and relay (re)selection procedure as specified in </w:t>
      </w:r>
      <w:r w:rsidR="003050BB" w:rsidRPr="00F10B4F">
        <w:rPr>
          <w:rFonts w:eastAsia="SimSun"/>
          <w:lang w:eastAsia="en-US"/>
        </w:rPr>
        <w:t>5.8.15</w:t>
      </w:r>
      <w:r w:rsidRPr="00F10B4F">
        <w:rPr>
          <w:rFonts w:eastAsia="SimSun"/>
          <w:lang w:eastAsia="en-US"/>
        </w:rPr>
        <w:t>.3 are performed independently and up to UE implementation to select either a cell or a L2 U2N Relay UE.</w:t>
      </w:r>
    </w:p>
    <w:p w14:paraId="0E31E590" w14:textId="77777777" w:rsidR="00394471" w:rsidRPr="00F10B4F" w:rsidRDefault="00394471" w:rsidP="00394471">
      <w:pPr>
        <w:pStyle w:val="Heading4"/>
      </w:pPr>
      <w:bookmarkStart w:id="270" w:name="_Toc131064387"/>
      <w:r w:rsidRPr="00F10B4F">
        <w:t>5.3.3.4</w:t>
      </w:r>
      <w:r w:rsidRPr="00F10B4F">
        <w:tab/>
        <w:t xml:space="preserve">Reception of the </w:t>
      </w:r>
      <w:r w:rsidRPr="00F10B4F">
        <w:rPr>
          <w:i/>
        </w:rPr>
        <w:t>RRCSetup</w:t>
      </w:r>
      <w:r w:rsidRPr="00F10B4F">
        <w:t xml:space="preserve"> by the UE</w:t>
      </w:r>
      <w:bookmarkEnd w:id="269"/>
      <w:bookmarkEnd w:id="270"/>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F10B4F" w:rsidRDefault="00394471" w:rsidP="007D3EDC">
      <w:pPr>
        <w:pStyle w:val="B1"/>
      </w:pPr>
      <w:r w:rsidRPr="00F10B4F">
        <w:t>1&gt;</w:t>
      </w:r>
      <w:r w:rsidRPr="00F10B4F">
        <w:tab/>
        <w:t>stop timer T300, T301</w:t>
      </w:r>
      <w:r w:rsidR="0070235D" w:rsidRPr="00F10B4F">
        <w:t>,</w:t>
      </w:r>
      <w:r w:rsidRPr="00F10B4F">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t>3&gt;</w:t>
      </w:r>
      <w:r w:rsidRPr="00F10B4F">
        <w:tab/>
        <w:t>stop timer T331;</w:t>
      </w:r>
    </w:p>
    <w:p w14:paraId="6BAC783C" w14:textId="77777777" w:rsidR="00394471" w:rsidRPr="00F10B4F" w:rsidRDefault="00394471" w:rsidP="00394471">
      <w:pPr>
        <w:pStyle w:val="B3"/>
        <w:rPr>
          <w:rFonts w:eastAsia="DengXian"/>
        </w:rPr>
      </w:pPr>
      <w:r w:rsidRPr="00F10B4F">
        <w:rPr>
          <w:rFonts w:eastAsia="DengXian"/>
        </w:rPr>
        <w:t>3&gt;</w:t>
      </w:r>
      <w:r w:rsidRPr="00F10B4F">
        <w:rPr>
          <w:rFonts w:eastAsia="DengXian"/>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DengXian" w:eastAsia="DengXian" w:hAnsi="DengXian"/>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DengXian"/>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SimSun"/>
          <w:i/>
          <w:lang w:eastAsia="zh-CN"/>
        </w:rPr>
        <w:t>Info</w:t>
      </w:r>
      <w:r w:rsidRPr="00F10B4F">
        <w:rPr>
          <w:i/>
        </w:rPr>
        <w:t>List</w:t>
      </w:r>
      <w:r w:rsidRPr="00F10B4F">
        <w:t>;</w:t>
      </w:r>
    </w:p>
    <w:p w14:paraId="6E5B1614" w14:textId="77777777" w:rsidR="00394471" w:rsidRPr="00F10B4F" w:rsidRDefault="00394471" w:rsidP="00394471">
      <w:pPr>
        <w:pStyle w:val="B2"/>
      </w:pPr>
      <w:r w:rsidRPr="00F10B4F">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SimSun"/>
        </w:rPr>
      </w:pPr>
      <w:r w:rsidRPr="00F10B4F">
        <w:t>2&gt;</w:t>
      </w:r>
      <w:r w:rsidRPr="00F10B4F">
        <w:tab/>
        <w:t xml:space="preserve">if the SIB1 contains </w:t>
      </w:r>
      <w:r w:rsidRPr="00F10B4F">
        <w:rPr>
          <w:i/>
        </w:rPr>
        <w:t>idleModeMeasurementsNR</w:t>
      </w:r>
      <w:r w:rsidRPr="00F10B4F">
        <w:t xml:space="preserve"> and the </w:t>
      </w:r>
      <w:r w:rsidRPr="00F10B4F">
        <w:rPr>
          <w:rFonts w:eastAsia="SimSun"/>
        </w:rPr>
        <w:t xml:space="preserve">UE has </w:t>
      </w:r>
      <w:r w:rsidRPr="00F10B4F">
        <w:rPr>
          <w:iCs/>
        </w:rPr>
        <w:t xml:space="preserve">NR </w:t>
      </w:r>
      <w:r w:rsidRPr="00F10B4F">
        <w:rPr>
          <w:rFonts w:eastAsia="SimSun"/>
        </w:rPr>
        <w:t xml:space="preserve">idle/inactive measurement information concerning cells other than the PCell available in </w:t>
      </w:r>
      <w:r w:rsidRPr="00F10B4F">
        <w:rPr>
          <w:rFonts w:eastAsia="SimSun"/>
          <w:i/>
        </w:rPr>
        <w:t>Var</w:t>
      </w:r>
      <w:r w:rsidRPr="00F10B4F">
        <w:rPr>
          <w:rFonts w:eastAsia="SimSun"/>
          <w:i/>
          <w:noProof/>
        </w:rPr>
        <w:t>MeasIdleReport</w:t>
      </w:r>
      <w:r w:rsidRPr="00F10B4F">
        <w:rPr>
          <w:rFonts w:eastAsia="SimSun"/>
        </w:rPr>
        <w:t>; or</w:t>
      </w:r>
    </w:p>
    <w:p w14:paraId="51FE7243"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if the SIB1 contains </w:t>
      </w:r>
      <w:r w:rsidRPr="00F10B4F">
        <w:rPr>
          <w:rFonts w:eastAsia="SimSun"/>
          <w:i/>
        </w:rPr>
        <w:t>idleModeMeasurementsEUTRA</w:t>
      </w:r>
      <w:r w:rsidRPr="00F10B4F">
        <w:rPr>
          <w:rFonts w:eastAsia="SimSun"/>
        </w:rPr>
        <w:t xml:space="preserve"> and the UE has E-UTRA idle/inactive measurement information available in </w:t>
      </w:r>
      <w:r w:rsidRPr="00F10B4F">
        <w:rPr>
          <w:rFonts w:eastAsia="SimSun"/>
          <w:i/>
        </w:rPr>
        <w:t>Var</w:t>
      </w:r>
      <w:r w:rsidRPr="00F10B4F">
        <w:rPr>
          <w:rFonts w:eastAsia="SimSun"/>
          <w:i/>
          <w:noProof/>
        </w:rPr>
        <w:t>MeasIdleReport</w:t>
      </w:r>
      <w:r w:rsidRPr="00F10B4F">
        <w:rPr>
          <w:rFonts w:eastAsia="SimSun"/>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271" w:name="_Hlk97820459"/>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7B793F8" w14:textId="75A7133B"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48B450EF" w14:textId="38C717E0"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p>
    <w:p w14:paraId="4891B15F" w14:textId="0C69BCF6"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bookmarkEnd w:id="271"/>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DengXian"/>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272" w:name="_Hlk97820545"/>
      <w:r w:rsidR="00AB2111" w:rsidRPr="00F10B4F">
        <w:t>or</w:t>
      </w:r>
      <w:r w:rsidR="00641AF8" w:rsidRPr="00F10B4F">
        <w:t xml:space="preserve"> in at least one of the entries of</w:t>
      </w:r>
      <w:r w:rsidR="00AB2111" w:rsidRPr="00F10B4F">
        <w:t xml:space="preserve"> </w:t>
      </w:r>
      <w:r w:rsidR="00AB2111" w:rsidRPr="00F10B4F">
        <w:rPr>
          <w:rFonts w:eastAsia="DengXian"/>
          <w:i/>
        </w:rPr>
        <w:t>VarConnEstFailReportList</w:t>
      </w:r>
      <w:bookmarkEnd w:id="272"/>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Heading4"/>
      </w:pPr>
      <w:bookmarkStart w:id="273" w:name="_Toc60776749"/>
      <w:bookmarkStart w:id="274" w:name="_Toc131064388"/>
      <w:r w:rsidRPr="00F10B4F">
        <w:t>5.3.3.5</w:t>
      </w:r>
      <w:r w:rsidRPr="00F10B4F">
        <w:tab/>
        <w:t xml:space="preserve">Reception of the </w:t>
      </w:r>
      <w:r w:rsidRPr="00F10B4F">
        <w:rPr>
          <w:i/>
        </w:rPr>
        <w:t xml:space="preserve">RRCReject </w:t>
      </w:r>
      <w:r w:rsidRPr="00F10B4F">
        <w:t>by the UE</w:t>
      </w:r>
      <w:bookmarkEnd w:id="273"/>
      <w:bookmarkEnd w:id="274"/>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Heading4"/>
      </w:pPr>
      <w:bookmarkStart w:id="275" w:name="_Toc60776750"/>
      <w:bookmarkStart w:id="276"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275"/>
      <w:bookmarkEnd w:id="276"/>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Heading4"/>
      </w:pPr>
      <w:bookmarkStart w:id="277" w:name="_Toc60776751"/>
      <w:bookmarkStart w:id="278" w:name="_Toc131064390"/>
      <w:r w:rsidRPr="00F10B4F">
        <w:t>5.3.3.7</w:t>
      </w:r>
      <w:r w:rsidRPr="00F10B4F">
        <w:tab/>
        <w:t>T300 expiry</w:t>
      </w:r>
      <w:bookmarkEnd w:id="277"/>
      <w:bookmarkEnd w:id="278"/>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DengXian"/>
        </w:rPr>
        <w:t>2&gt;</w:t>
      </w:r>
      <w:r w:rsidRPr="00F10B4F">
        <w:rPr>
          <w:rFonts w:eastAsia="DengXian"/>
        </w:rPr>
        <w:tab/>
        <w:t>if the UE supports multiple CEF report:</w:t>
      </w:r>
    </w:p>
    <w:p w14:paraId="2D9DF998"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207D043A"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7717EDE6" w14:textId="77777777" w:rsidR="00641AF8" w:rsidRPr="00F10B4F" w:rsidRDefault="00641AF8" w:rsidP="00641AF8">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F627E40" w14:textId="5A1EA9C3"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w:t>
      </w:r>
      <w:r w:rsidR="00E75029"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4092312C"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4375293F" w14:textId="77777777" w:rsidR="00394471" w:rsidRPr="00F10B4F" w:rsidRDefault="00394471" w:rsidP="00394471">
      <w:pPr>
        <w:pStyle w:val="B3"/>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0FFE7332" w14:textId="3C0DCA35" w:rsidR="00641AF8" w:rsidRPr="00F10B4F" w:rsidRDefault="00641AF8" w:rsidP="00641AF8">
      <w:pPr>
        <w:pStyle w:val="B2"/>
        <w:rPr>
          <w:rFonts w:eastAsia="DengXian"/>
        </w:rPr>
      </w:pPr>
      <w:r w:rsidRPr="00F10B4F">
        <w:rPr>
          <w:rFonts w:eastAsia="DengXian"/>
        </w:rPr>
        <w:t>2&gt;</w:t>
      </w:r>
      <w:r w:rsidRPr="00F10B4F">
        <w:rPr>
          <w:rFonts w:eastAsia="DengXian"/>
        </w:rPr>
        <w:tab/>
        <w:t xml:space="preserve">if the UE supports multiple CEF report and if the UE has connection establishment failure informatoi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DengXian"/>
          <w:i/>
        </w:rPr>
        <w:t>VarConnEstFailReportList</w:t>
      </w:r>
      <w:r w:rsidRPr="00F10B4F">
        <w:rPr>
          <w:rFonts w:eastAsia="DengXian"/>
        </w:rPr>
        <w:t>:</w:t>
      </w:r>
    </w:p>
    <w:p w14:paraId="2F95F472" w14:textId="77777777" w:rsidR="00641AF8" w:rsidRPr="00F10B4F" w:rsidRDefault="00641AF8" w:rsidP="00641AF8">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00BC1B93"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DengXian"/>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B068D8" w:rsidRPr="00F10B4F">
        <w:rPr>
          <w:rFonts w:eastAsia="DengXian"/>
        </w:rPr>
        <w:t xml:space="preserve">the performed </w:t>
      </w:r>
      <w:r w:rsidRPr="00F10B4F">
        <w:rPr>
          <w:rFonts w:eastAsia="DengXian"/>
        </w:rPr>
        <w:t xml:space="preserve">random access </w:t>
      </w:r>
      <w:r w:rsidR="00B068D8" w:rsidRPr="00F10B4F">
        <w:rPr>
          <w:rFonts w:eastAsia="DengXian"/>
        </w:rPr>
        <w:t xml:space="preserve">procedure related </w:t>
      </w:r>
      <w:r w:rsidRPr="00F10B4F">
        <w:rPr>
          <w:rFonts w:eastAsia="DengXian"/>
        </w:rPr>
        <w:t>information as specified in 5.7.10.5;</w:t>
      </w:r>
    </w:p>
    <w:p w14:paraId="477BE4F5"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DengXian"/>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Heading4"/>
      </w:pPr>
      <w:bookmarkStart w:id="279" w:name="_Toc60776752"/>
      <w:bookmarkStart w:id="280" w:name="_Toc131064391"/>
      <w:r w:rsidRPr="00F10B4F">
        <w:t>5.3.3.8</w:t>
      </w:r>
      <w:r w:rsidRPr="00F10B4F">
        <w:tab/>
        <w:t>Abortion of RRC connection establishment</w:t>
      </w:r>
      <w:bookmarkEnd w:id="279"/>
      <w:bookmarkEnd w:id="280"/>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Heading3"/>
        <w:rPr>
          <w:rFonts w:eastAsia="MS Mincho"/>
        </w:rPr>
      </w:pPr>
      <w:bookmarkStart w:id="281" w:name="_Toc60776753"/>
      <w:bookmarkStart w:id="282" w:name="_Toc131064392"/>
      <w:r w:rsidRPr="00F10B4F">
        <w:rPr>
          <w:rFonts w:eastAsia="MS Mincho"/>
        </w:rPr>
        <w:t>5.3.4</w:t>
      </w:r>
      <w:r w:rsidRPr="00F10B4F">
        <w:rPr>
          <w:rFonts w:eastAsia="MS Mincho"/>
        </w:rPr>
        <w:tab/>
        <w:t xml:space="preserve">Initial </w:t>
      </w:r>
      <w:r w:rsidRPr="00F10B4F">
        <w:t xml:space="preserve">AS </w:t>
      </w:r>
      <w:r w:rsidRPr="00F10B4F">
        <w:rPr>
          <w:rFonts w:eastAsia="MS Mincho"/>
        </w:rPr>
        <w:t>security activation</w:t>
      </w:r>
      <w:bookmarkEnd w:id="281"/>
      <w:bookmarkEnd w:id="282"/>
    </w:p>
    <w:p w14:paraId="678CB234" w14:textId="77777777" w:rsidR="00394471" w:rsidRPr="00F10B4F" w:rsidRDefault="00394471" w:rsidP="00394471">
      <w:pPr>
        <w:pStyle w:val="Heading4"/>
      </w:pPr>
      <w:bookmarkStart w:id="283" w:name="_Toc60776754"/>
      <w:bookmarkStart w:id="284" w:name="_Toc131064393"/>
      <w:r w:rsidRPr="00F10B4F">
        <w:t>5.3.4.1</w:t>
      </w:r>
      <w:r w:rsidRPr="00F10B4F">
        <w:tab/>
        <w:t>General</w:t>
      </w:r>
      <w:bookmarkEnd w:id="283"/>
      <w:bookmarkEnd w:id="284"/>
    </w:p>
    <w:p w14:paraId="1B9D62E3" w14:textId="77777777" w:rsidR="00394471" w:rsidRPr="00F10B4F" w:rsidRDefault="00394471" w:rsidP="00394471">
      <w:pPr>
        <w:pStyle w:val="TH"/>
      </w:pPr>
      <w:r w:rsidRPr="00F10B4F">
        <w:rPr>
          <w:noProof/>
        </w:rPr>
        <w:object w:dxaOrig="3870" w:dyaOrig="2130" w14:anchorId="66DACBDB">
          <v:shape id="_x0000_i1034" type="#_x0000_t75" style="width:192.75pt;height:106.5pt" o:ole="">
            <v:imagedata r:id="rId31" o:title=""/>
          </v:shape>
          <o:OLEObject Type="Embed" ProgID="Mscgen.Chart" ShapeID="_x0000_i1034" DrawAspect="Content" ObjectID="_1749631383" r:id="rId32"/>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5" type="#_x0000_t75" style="width:192.75pt;height:106.5pt" o:ole="">
            <v:imagedata r:id="rId33" o:title=""/>
          </v:shape>
          <o:OLEObject Type="Embed" ProgID="Mscgen.Chart" ShapeID="_x0000_i1035" DrawAspect="Content" ObjectID="_1749631384" r:id="rId34"/>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Heading4"/>
      </w:pPr>
      <w:bookmarkStart w:id="285" w:name="_Toc60776755"/>
      <w:bookmarkStart w:id="286" w:name="_Toc131064394"/>
      <w:r w:rsidRPr="00F10B4F">
        <w:t>5.3.4.2</w:t>
      </w:r>
      <w:r w:rsidRPr="00F10B4F">
        <w:tab/>
        <w:t>Initiation</w:t>
      </w:r>
      <w:bookmarkEnd w:id="285"/>
      <w:bookmarkEnd w:id="286"/>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Heading4"/>
      </w:pPr>
      <w:bookmarkStart w:id="287" w:name="_Toc60776756"/>
      <w:bookmarkStart w:id="288" w:name="_Toc131064395"/>
      <w:r w:rsidRPr="00F10B4F">
        <w:t>5.3.4.3</w:t>
      </w:r>
      <w:r w:rsidRPr="00F10B4F">
        <w:tab/>
        <w:t xml:space="preserve">Reception of the </w:t>
      </w:r>
      <w:r w:rsidRPr="00F10B4F">
        <w:rPr>
          <w:i/>
        </w:rPr>
        <w:t xml:space="preserve">SecurityModeCommand </w:t>
      </w:r>
      <w:r w:rsidRPr="00F10B4F">
        <w:t>by the UE</w:t>
      </w:r>
      <w:bookmarkEnd w:id="287"/>
      <w:bookmarkEnd w:id="288"/>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Heading3"/>
        <w:rPr>
          <w:rFonts w:eastAsia="MS Mincho"/>
        </w:rPr>
      </w:pPr>
      <w:bookmarkStart w:id="289" w:name="_Toc60776757"/>
      <w:bookmarkStart w:id="290" w:name="_Toc131064396"/>
      <w:r w:rsidRPr="00F10B4F">
        <w:rPr>
          <w:rFonts w:eastAsia="MS Mincho"/>
        </w:rPr>
        <w:t>5.3.5</w:t>
      </w:r>
      <w:r w:rsidRPr="00F10B4F">
        <w:rPr>
          <w:rFonts w:eastAsia="MS Mincho"/>
        </w:rPr>
        <w:tab/>
        <w:t>RRC reconfiguration</w:t>
      </w:r>
      <w:bookmarkEnd w:id="289"/>
      <w:bookmarkEnd w:id="290"/>
    </w:p>
    <w:p w14:paraId="6C2AE0FE" w14:textId="77777777" w:rsidR="00394471" w:rsidRPr="00F10B4F" w:rsidRDefault="00394471" w:rsidP="00394471">
      <w:pPr>
        <w:pStyle w:val="Heading4"/>
        <w:rPr>
          <w:rFonts w:eastAsia="MS Mincho"/>
        </w:rPr>
      </w:pPr>
      <w:bookmarkStart w:id="291" w:name="_Toc60776758"/>
      <w:bookmarkStart w:id="292" w:name="_Toc131064397"/>
      <w:r w:rsidRPr="00F10B4F">
        <w:rPr>
          <w:rFonts w:eastAsia="MS Mincho"/>
        </w:rPr>
        <w:t>5.3.5.1</w:t>
      </w:r>
      <w:r w:rsidRPr="00F10B4F">
        <w:rPr>
          <w:rFonts w:eastAsia="MS Mincho"/>
        </w:rPr>
        <w:tab/>
        <w:t>General</w:t>
      </w:r>
      <w:bookmarkEnd w:id="291"/>
      <w:bookmarkEnd w:id="292"/>
    </w:p>
    <w:p w14:paraId="44064E4F" w14:textId="77777777" w:rsidR="00394471" w:rsidRPr="00F10B4F" w:rsidRDefault="00394471" w:rsidP="00394471">
      <w:pPr>
        <w:pStyle w:val="TH"/>
      </w:pPr>
      <w:r w:rsidRPr="00F10B4F">
        <w:rPr>
          <w:noProof/>
        </w:rPr>
        <w:object w:dxaOrig="4485" w:dyaOrig="2130" w14:anchorId="0591A51F">
          <v:shape id="_x0000_i1036" type="#_x0000_t75" style="width:225pt;height:106.5pt" o:ole="">
            <v:imagedata r:id="rId35" o:title=""/>
          </v:shape>
          <o:OLEObject Type="Embed" ProgID="Mscgen.Chart" ShapeID="_x0000_i1036" DrawAspect="Content" ObjectID="_1749631385" r:id="rId36"/>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7" type="#_x0000_t75" style="width:230.25pt;height:109.5pt" o:ole="">
            <v:imagedata r:id="rId37" o:title=""/>
          </v:shape>
          <o:OLEObject Type="Embed" ProgID="Mscgen.Chart" ShapeID="_x0000_i1037" DrawAspect="Content" ObjectID="_1749631386" r:id="rId38"/>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SimSun"/>
          <w:lang w:eastAsia="zh-CN"/>
        </w:rPr>
        <w:t>/BH RLC channels</w:t>
      </w:r>
      <w:r w:rsidR="001E5272" w:rsidRPr="00F10B4F">
        <w:rPr>
          <w:rFonts w:eastAsia="SimSun"/>
          <w:lang w:eastAsia="zh-CN"/>
        </w:rPr>
        <w:t>/Uu Relay RLC channels/PC5 Relay RLC channels</w:t>
      </w:r>
      <w:r w:rsidRPr="00F10B4F">
        <w:t xml:space="preserve">, to perform reconfiguration with sync, to setup/modify/release measurements, to add/modify/release SCells and cell groups, to add/modify/release conditional 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SimSun"/>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SimSun"/>
          <w:lang w:eastAsia="zh-CN"/>
        </w:rPr>
        <w:t xml:space="preserve">, </w:t>
      </w:r>
      <w:r w:rsidR="00426811" w:rsidRPr="00F10B4F">
        <w:rPr>
          <w:i/>
          <w:iCs/>
        </w:rPr>
        <w:t>iab-IP-AddressConfiguration</w:t>
      </w:r>
      <w:r w:rsidR="00426811" w:rsidRPr="00F10B4F">
        <w:rPr>
          <w:rFonts w:eastAsia="SimSun"/>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Heading4"/>
        <w:rPr>
          <w:rFonts w:eastAsia="MS Mincho"/>
        </w:rPr>
      </w:pPr>
      <w:bookmarkStart w:id="293" w:name="_Toc60776759"/>
      <w:bookmarkStart w:id="294" w:name="_Toc131064398"/>
      <w:r w:rsidRPr="00F10B4F">
        <w:rPr>
          <w:rFonts w:eastAsia="MS Mincho"/>
        </w:rPr>
        <w:t>5.3.5.2</w:t>
      </w:r>
      <w:r w:rsidRPr="00F10B4F">
        <w:rPr>
          <w:rFonts w:eastAsia="MS Mincho"/>
        </w:rPr>
        <w:tab/>
        <w:t>Initiation</w:t>
      </w:r>
      <w:bookmarkEnd w:id="293"/>
      <w:bookmarkEnd w:id="294"/>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SimSun"/>
        </w:rPr>
        <w:t>-</w:t>
      </w:r>
      <w:r w:rsidRPr="00F10B4F">
        <w:rPr>
          <w:rFonts w:eastAsia="SimSun"/>
        </w:rPr>
        <w:tab/>
      </w:r>
      <w:r w:rsidRPr="00F10B4F">
        <w:t xml:space="preserve">the establishment of </w:t>
      </w:r>
      <w:r w:rsidRPr="00F10B4F">
        <w:rPr>
          <w:rFonts w:eastAsia="SimSun"/>
        </w:rPr>
        <w:t>BH RLC Channels for IAB</w:t>
      </w:r>
      <w:r w:rsidRPr="00F10B4F">
        <w:t xml:space="preserve"> is performed only when AS security has been activated</w:t>
      </w:r>
      <w:r w:rsidRPr="00F10B4F">
        <w:rPr>
          <w:rFonts w:eastAsia="SimSun"/>
        </w:rPr>
        <w:t>;</w:t>
      </w:r>
    </w:p>
    <w:p w14:paraId="05DFE4CF" w14:textId="15A97B87" w:rsidR="00AE6F6C" w:rsidRPr="00F10B4F" w:rsidRDefault="00AE6F6C" w:rsidP="00AE6F6C">
      <w:pPr>
        <w:pStyle w:val="B1"/>
      </w:pPr>
      <w:r w:rsidRPr="00F10B4F">
        <w:rPr>
          <w:rFonts w:eastAsia="SimSun"/>
        </w:rPr>
        <w:t>-</w:t>
      </w:r>
      <w:r w:rsidRPr="00F10B4F">
        <w:rPr>
          <w:rFonts w:eastAsia="SimSun"/>
        </w:rPr>
        <w:tab/>
      </w:r>
      <w:r w:rsidRPr="00F10B4F">
        <w:t xml:space="preserve">the establishment of </w:t>
      </w:r>
      <w:r w:rsidRPr="00F10B4F">
        <w:rPr>
          <w:rFonts w:eastAsia="SimSun"/>
        </w:rPr>
        <w:t>Uu Relay RLC channels</w:t>
      </w:r>
      <w:r w:rsidR="001E5272" w:rsidRPr="00F10B4F">
        <w:rPr>
          <w:rFonts w:eastAsia="SimSun"/>
        </w:rPr>
        <w:t xml:space="preserve"> and PC5 Relay RLC channels</w:t>
      </w:r>
      <w:r w:rsidRPr="00F10B4F">
        <w:rPr>
          <w:rFonts w:eastAsia="SimSun"/>
        </w:rPr>
        <w:t xml:space="preserve"> </w:t>
      </w:r>
      <w:r w:rsidR="00BD7E37" w:rsidRPr="00F10B4F">
        <w:t xml:space="preserve">(other than SL-RLC0 and SL-RLC1) </w:t>
      </w:r>
      <w:r w:rsidRPr="00F10B4F">
        <w:rPr>
          <w:rFonts w:eastAsia="SimSun"/>
        </w:rPr>
        <w:t>for L2 U2N Relay UE</w:t>
      </w:r>
      <w:r w:rsidRPr="00F10B4F">
        <w:t xml:space="preserve"> is performed only when AS security has been activated</w:t>
      </w:r>
      <w:r w:rsidR="001E5272" w:rsidRPr="00F10B4F">
        <w:rPr>
          <w:rFonts w:eastAsia="SimSun"/>
        </w:rPr>
        <w:t xml:space="preserve">, and the establishment of PC5 Relay RLC channels for L2 U2N Remote UE (other than </w:t>
      </w:r>
      <w:r w:rsidR="00BD7E37" w:rsidRPr="00F10B4F">
        <w:t>SL-RLC0 and SL-RLC1</w:t>
      </w:r>
      <w:r w:rsidR="001E5272" w:rsidRPr="00F10B4F">
        <w:rPr>
          <w:rFonts w:eastAsia="SimSun"/>
        </w:rPr>
        <w:t>) is performed only when AS security has been activated</w:t>
      </w:r>
      <w:r w:rsidRPr="00F10B4F">
        <w:rPr>
          <w:rFonts w:eastAsia="SimSun"/>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Heading4"/>
        <w:rPr>
          <w:rFonts w:eastAsia="MS Mincho"/>
        </w:rPr>
      </w:pPr>
      <w:bookmarkStart w:id="295" w:name="_Toc60776760"/>
      <w:bookmarkStart w:id="296"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295"/>
      <w:bookmarkEnd w:id="296"/>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SimSun"/>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SimSun"/>
          <w:i/>
        </w:rPr>
        <w:t>Available</w:t>
      </w:r>
      <w:r w:rsidR="00394471" w:rsidRPr="00F10B4F">
        <w:rPr>
          <w:rFonts w:eastAsia="SimSun"/>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7504DCB3" w14:textId="2BE3928D"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5693A7ED" w14:textId="0A1F14B7" w:rsidR="00AB2111" w:rsidRPr="00F10B4F" w:rsidRDefault="00AB2111" w:rsidP="00AB2111">
      <w:pPr>
        <w:pStyle w:val="B5"/>
        <w:rPr>
          <w:rFonts w:eastAsia="DengXian"/>
          <w:lang w:eastAsia="zh-CN"/>
        </w:rPr>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iCs/>
        </w:rPr>
        <w:t>RRCReconfigurationComplete</w:t>
      </w:r>
      <w:r w:rsidRPr="00F10B4F">
        <w:t xml:space="preserve"> message</w:t>
      </w:r>
      <w:r w:rsidRPr="00F10B4F">
        <w:rPr>
          <w:rFonts w:eastAsia="DengXian"/>
          <w:lang w:eastAsia="zh-CN"/>
        </w:rPr>
        <w:t>;</w:t>
      </w:r>
    </w:p>
    <w:p w14:paraId="799E1453" w14:textId="5FAACEE7"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 xml:space="preserve">set </w:t>
      </w:r>
      <w:r w:rsidRPr="00F10B4F">
        <w:rPr>
          <w:rFonts w:eastAsia="DengXian"/>
          <w:i/>
          <w:iCs/>
          <w:lang w:val="en-GB" w:eastAsia="zh-CN"/>
        </w:rPr>
        <w:t>sigLogMeasConfigAvailable</w:t>
      </w:r>
      <w:r w:rsidRPr="00F10B4F">
        <w:rPr>
          <w:rFonts w:eastAsia="DengXian"/>
          <w:lang w:val="en-GB" w:eastAsia="zh-CN"/>
        </w:rPr>
        <w:t xml:space="preserve"> to </w:t>
      </w:r>
      <w:r w:rsidRPr="00F10B4F">
        <w:rPr>
          <w:rFonts w:eastAsia="DengXian"/>
          <w:i/>
          <w:iCs/>
          <w:lang w:val="en-GB" w:eastAsia="zh-CN"/>
        </w:rPr>
        <w:t>false</w:t>
      </w:r>
      <w:r w:rsidRPr="00F10B4F">
        <w:rPr>
          <w:rFonts w:eastAsia="DengXian"/>
          <w:lang w:val="en-GB" w:eastAsia="zh-CN"/>
        </w:rPr>
        <w:t xml:space="preserve"> in the </w:t>
      </w:r>
      <w:r w:rsidRPr="00F10B4F">
        <w:rPr>
          <w:i/>
          <w:lang w:val="en-GB"/>
        </w:rPr>
        <w:t>RRCReconfigurationComplete</w:t>
      </w:r>
      <w:r w:rsidRPr="00F10B4F">
        <w:rPr>
          <w:lang w:val="en-GB"/>
        </w:rPr>
        <w:t xml:space="preserve"> message</w:t>
      </w:r>
      <w:r w:rsidRPr="00F10B4F">
        <w:rPr>
          <w:rFonts w:eastAsia="DengXian"/>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DengXian"/>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AB2111" w:rsidRPr="00F10B4F">
        <w:rPr>
          <w:rFonts w:eastAsia="DengXian"/>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rlf-InfoAvailable</w:t>
      </w:r>
      <w:r w:rsidR="00394471" w:rsidRPr="00F10B4F">
        <w:rPr>
          <w:rFonts w:eastAsia="SimSun"/>
        </w:rPr>
        <w:t xml:space="preserve"> </w:t>
      </w:r>
      <w:r w:rsidR="00394471" w:rsidRPr="00F10B4F">
        <w:rPr>
          <w:rFonts w:eastAsia="SimSun"/>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SimSun"/>
        </w:rPr>
        <w:t xml:space="preserve"> </w:t>
      </w:r>
      <w:r w:rsidRPr="00F10B4F">
        <w:rPr>
          <w:rFonts w:eastAsia="SimSun"/>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SimSun"/>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SimSun"/>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SimSun"/>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DengXian"/>
          <w:i/>
          <w:lang w:eastAsia="zh-CN"/>
        </w:rPr>
        <w:t>sl-PathSwitchConfig</w:t>
      </w:r>
      <w:r w:rsidRPr="00F10B4F">
        <w:rPr>
          <w:rFonts w:eastAsia="DengXian"/>
          <w:lang w:eastAsia="zh-CN"/>
        </w:rPr>
        <w:t xml:space="preserve"> was included in </w:t>
      </w:r>
      <w:r w:rsidRPr="00F10B4F">
        <w:rPr>
          <w:rFonts w:eastAsia="DengXian"/>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DengXian"/>
          <w:lang w:eastAsia="zh-CN"/>
        </w:rPr>
        <w:t xml:space="preserve">successfully sending </w:t>
      </w:r>
      <w:r w:rsidRPr="00F10B4F">
        <w:rPr>
          <w:rFonts w:eastAsia="DengXian"/>
          <w:i/>
          <w:lang w:eastAsia="zh-CN"/>
        </w:rPr>
        <w:t>RRCReconfigurationComplete</w:t>
      </w:r>
      <w:r w:rsidRPr="00F10B4F">
        <w:rPr>
          <w:rFonts w:eastAsia="DengXian"/>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SimSun"/>
        </w:rPr>
      </w:pPr>
      <w:r w:rsidRPr="00F10B4F">
        <w:rPr>
          <w:rFonts w:eastAsia="SimSun"/>
        </w:rPr>
        <w:t>3&gt;</w:t>
      </w:r>
      <w:r w:rsidRPr="00F10B4F">
        <w:rPr>
          <w:rFonts w:eastAsia="SimSun"/>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297"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297"/>
    </w:p>
    <w:p w14:paraId="6DD10A2F" w14:textId="77777777" w:rsidR="00394471" w:rsidRPr="00F10B4F" w:rsidRDefault="00394471" w:rsidP="00394471">
      <w:pPr>
        <w:pStyle w:val="Heading4"/>
        <w:rPr>
          <w:rFonts w:eastAsia="MS Mincho"/>
        </w:rPr>
      </w:pPr>
      <w:bookmarkStart w:id="298" w:name="_Toc60776761"/>
      <w:bookmarkStart w:id="299" w:name="_Toc131064400"/>
      <w:r w:rsidRPr="00F10B4F">
        <w:rPr>
          <w:rFonts w:eastAsia="MS Mincho"/>
        </w:rPr>
        <w:t>5.3.5.4</w:t>
      </w:r>
      <w:r w:rsidRPr="00F10B4F">
        <w:rPr>
          <w:rFonts w:eastAsia="MS Mincho"/>
        </w:rPr>
        <w:tab/>
        <w:t>Secondary cell group release</w:t>
      </w:r>
      <w:bookmarkEnd w:id="298"/>
      <w:bookmarkEnd w:id="299"/>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Heading4"/>
        <w:rPr>
          <w:rFonts w:eastAsia="MS Mincho"/>
        </w:rPr>
      </w:pPr>
      <w:bookmarkStart w:id="300" w:name="_Toc60776762"/>
      <w:bookmarkStart w:id="301" w:name="_Toc131064401"/>
      <w:r w:rsidRPr="00F10B4F">
        <w:rPr>
          <w:rFonts w:eastAsia="MS Mincho"/>
        </w:rPr>
        <w:t>5.3.5.5</w:t>
      </w:r>
      <w:r w:rsidRPr="00F10B4F">
        <w:rPr>
          <w:rFonts w:eastAsia="MS Mincho"/>
        </w:rPr>
        <w:tab/>
        <w:t>Cell Group configuration</w:t>
      </w:r>
      <w:bookmarkEnd w:id="300"/>
      <w:bookmarkEnd w:id="301"/>
    </w:p>
    <w:p w14:paraId="0C5FC8F8" w14:textId="77777777" w:rsidR="00394471" w:rsidRPr="00F10B4F" w:rsidRDefault="00394471" w:rsidP="00394471">
      <w:pPr>
        <w:pStyle w:val="Heading5"/>
        <w:rPr>
          <w:rFonts w:eastAsia="MS Mincho"/>
        </w:rPr>
      </w:pPr>
      <w:bookmarkStart w:id="302" w:name="_Toc60776763"/>
      <w:bookmarkStart w:id="303" w:name="_Toc131064402"/>
      <w:r w:rsidRPr="00F10B4F">
        <w:rPr>
          <w:rFonts w:eastAsia="MS Mincho"/>
        </w:rPr>
        <w:t>5.3.5.5.1</w:t>
      </w:r>
      <w:r w:rsidRPr="00F10B4F">
        <w:rPr>
          <w:rFonts w:eastAsia="MS Mincho"/>
        </w:rPr>
        <w:tab/>
        <w:t>General</w:t>
      </w:r>
      <w:bookmarkEnd w:id="302"/>
      <w:bookmarkEnd w:id="303"/>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304"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Heading5"/>
        <w:rPr>
          <w:rFonts w:eastAsia="MS Mincho"/>
        </w:rPr>
      </w:pPr>
      <w:bookmarkStart w:id="305" w:name="_Toc131064403"/>
      <w:r w:rsidRPr="00F10B4F">
        <w:rPr>
          <w:rFonts w:eastAsia="MS Mincho"/>
        </w:rPr>
        <w:t>5.3.5.5.2</w:t>
      </w:r>
      <w:r w:rsidRPr="00F10B4F">
        <w:rPr>
          <w:rFonts w:eastAsia="MS Mincho"/>
        </w:rPr>
        <w:tab/>
        <w:t>Reconfiguration with sync</w:t>
      </w:r>
      <w:bookmarkEnd w:id="304"/>
      <w:bookmarkEnd w:id="305"/>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48037E3D" w:rsidR="00276FEB" w:rsidRPr="00F10B4F" w:rsidDel="00472D29" w:rsidRDefault="00276FEB" w:rsidP="00276FEB">
      <w:pPr>
        <w:pStyle w:val="B1"/>
        <w:rPr>
          <w:del w:id="306" w:author="CR#4039r1" w:date="2023-06-19T11:00:00Z"/>
        </w:rPr>
      </w:pPr>
      <w:del w:id="307" w:author="CR#4039r1" w:date="2023-06-19T11:00:00Z">
        <w:r w:rsidRPr="00F10B4F" w:rsidDel="00472D29">
          <w:delText>1&gt;</w:delText>
        </w:r>
        <w:r w:rsidRPr="00F10B4F" w:rsidDel="00472D29">
          <w:tab/>
          <w:delText xml:space="preserve">start timer T430 with the timer value set to </w:delText>
        </w:r>
        <w:r w:rsidRPr="00F10B4F" w:rsidDel="00472D29">
          <w:rPr>
            <w:i/>
            <w:iCs/>
          </w:rPr>
          <w:delText>ntn-UlSyncValidityDuration</w:delText>
        </w:r>
        <w:r w:rsidRPr="00F10B4F" w:rsidDel="00472D29">
          <w:delText xml:space="preserve"> from the subframe indicated by </w:delText>
        </w:r>
        <w:r w:rsidRPr="00F10B4F" w:rsidDel="00472D29">
          <w:rPr>
            <w:i/>
            <w:iCs/>
          </w:rPr>
          <w:delText>epochTime</w:delText>
        </w:r>
        <w:r w:rsidRPr="00F10B4F" w:rsidDel="00472D29">
          <w:delText xml:space="preserve">, according to the target cell </w:delText>
        </w:r>
        <w:r w:rsidRPr="00F10B4F" w:rsidDel="00472D29">
          <w:rPr>
            <w:i/>
            <w:iCs/>
          </w:rPr>
          <w:delText>NTN-config</w:delText>
        </w:r>
        <w:r w:rsidRPr="00F10B4F" w:rsidDel="00472D29">
          <w:rPr>
            <w:iCs/>
          </w:rPr>
          <w:delText>;</w:delText>
        </w:r>
      </w:del>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DengXian"/>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DengXian"/>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DengXian"/>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DengXian"/>
          <w:lang w:eastAsia="zh-CN"/>
        </w:rPr>
        <w:t>2&gt;</w:t>
      </w:r>
      <w:r w:rsidRPr="00F10B4F">
        <w:tab/>
      </w:r>
      <w:r w:rsidRPr="00F10B4F">
        <w:rPr>
          <w:rFonts w:eastAsia="DengXian"/>
          <w:lang w:eastAsia="zh-CN"/>
        </w:rPr>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DengXian"/>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27475604" w14:textId="77777777" w:rsidR="00472D29" w:rsidRDefault="00472D29">
      <w:pPr>
        <w:pStyle w:val="B2"/>
        <w:rPr>
          <w:ins w:id="308" w:author="CR#4039r1" w:date="2023-06-19T11:01:00Z"/>
        </w:rPr>
        <w:pPrChange w:id="309" w:author="CR#4039r1" w:date="2023-06-19T11:01:00Z">
          <w:pPr>
            <w:ind w:left="851" w:hanging="284"/>
          </w:pPr>
        </w:pPrChange>
      </w:pPr>
      <w:ins w:id="310" w:author="CR#4039r1" w:date="2023-06-19T11:01:00Z">
        <w:r>
          <w:t>2</w:t>
        </w:r>
        <w:r w:rsidRPr="00767575">
          <w:t>&gt;</w:t>
        </w:r>
        <w:r w:rsidRPr="00767575">
          <w:tab/>
        </w:r>
        <w:r w:rsidRPr="00D75AFA">
          <w:t xml:space="preserve">if </w:t>
        </w:r>
        <w:r w:rsidRPr="00D75AFA">
          <w:rPr>
            <w:i/>
          </w:rPr>
          <w:t>NTN-</w:t>
        </w:r>
        <w:r>
          <w:rPr>
            <w:i/>
          </w:rPr>
          <w:t>C</w:t>
        </w:r>
        <w:r w:rsidRPr="00D75AFA">
          <w:rPr>
            <w:i/>
          </w:rPr>
          <w:t>onfig</w:t>
        </w:r>
        <w:r w:rsidRPr="00D75AFA">
          <w:t xml:space="preserve"> is configured for the target cell:</w:t>
        </w:r>
      </w:ins>
    </w:p>
    <w:p w14:paraId="76BBA992" w14:textId="287F0CD3" w:rsidR="00472D29" w:rsidRPr="00767575" w:rsidRDefault="00472D29">
      <w:pPr>
        <w:pStyle w:val="B3"/>
        <w:rPr>
          <w:ins w:id="311" w:author="CR#4039r1" w:date="2023-06-19T11:01:00Z"/>
        </w:rPr>
        <w:pPrChange w:id="312" w:author="CR#4039r1" w:date="2023-06-19T11:01:00Z">
          <w:pPr>
            <w:ind w:left="1135" w:hanging="284"/>
          </w:pPr>
        </w:pPrChange>
      </w:pPr>
      <w:ins w:id="313" w:author="CR#4039r1" w:date="2023-06-19T11:01:00Z">
        <w:r>
          <w:t>3&gt;</w:t>
        </w:r>
        <w:r>
          <w:tab/>
        </w:r>
        <w:r w:rsidRPr="00767575">
          <w:t xml:space="preserve">start timer T430 with the timer value set to </w:t>
        </w:r>
        <w:r w:rsidRPr="00D75AFA">
          <w:rPr>
            <w:i/>
          </w:rPr>
          <w:t>ntn-UlSyncValidityDuration</w:t>
        </w:r>
        <w:r w:rsidRPr="00767575">
          <w:t xml:space="preserve"> from the subframe indicated by </w:t>
        </w:r>
        <w:r w:rsidRPr="00D75AFA">
          <w:rPr>
            <w:i/>
          </w:rPr>
          <w:t>epochTime</w:t>
        </w:r>
        <w:r w:rsidRPr="00767575">
          <w:t xml:space="preserve">, according to the target cell </w:t>
        </w:r>
        <w:r w:rsidRPr="00D75AFA">
          <w:rPr>
            <w:i/>
          </w:rPr>
          <w:t>NTN-</w:t>
        </w:r>
        <w:r>
          <w:rPr>
            <w:i/>
          </w:rPr>
          <w:t>C</w:t>
        </w:r>
        <w:r w:rsidRPr="00D75AFA">
          <w:rPr>
            <w:i/>
          </w:rPr>
          <w:t>onfig</w:t>
        </w:r>
        <w:r w:rsidRPr="00D75AFA">
          <w:t>;</w:t>
        </w:r>
      </w:ins>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314"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Heading5"/>
        <w:rPr>
          <w:rFonts w:eastAsia="MS Mincho"/>
        </w:rPr>
      </w:pPr>
      <w:bookmarkStart w:id="315" w:name="_Toc131064404"/>
      <w:r w:rsidRPr="00F10B4F">
        <w:t>5.3.5.5.3</w:t>
      </w:r>
      <w:r w:rsidRPr="00F10B4F">
        <w:tab/>
        <w:t>RLC bearer release</w:t>
      </w:r>
      <w:bookmarkEnd w:id="314"/>
      <w:bookmarkEnd w:id="315"/>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Heading5"/>
        <w:rPr>
          <w:rFonts w:eastAsia="MS Mincho"/>
        </w:rPr>
      </w:pPr>
      <w:bookmarkStart w:id="316" w:name="_Toc60776766"/>
      <w:bookmarkStart w:id="317" w:name="_Toc131064405"/>
      <w:r w:rsidRPr="00F10B4F">
        <w:rPr>
          <w:rFonts w:eastAsia="MS Mincho"/>
        </w:rPr>
        <w:t>5.3.5.5.4</w:t>
      </w:r>
      <w:r w:rsidRPr="00F10B4F">
        <w:rPr>
          <w:rFonts w:eastAsia="MS Mincho"/>
        </w:rPr>
        <w:tab/>
        <w:t>RLC bearer addition/modification</w:t>
      </w:r>
      <w:bookmarkEnd w:id="316"/>
      <w:bookmarkEnd w:id="317"/>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Heading5"/>
        <w:rPr>
          <w:rFonts w:eastAsia="MS Mincho"/>
        </w:rPr>
      </w:pPr>
      <w:bookmarkStart w:id="318" w:name="_Toc60776767"/>
      <w:bookmarkStart w:id="319" w:name="_Toc131064406"/>
      <w:r w:rsidRPr="00F10B4F">
        <w:rPr>
          <w:rFonts w:eastAsia="MS Mincho"/>
        </w:rPr>
        <w:t>5.3.5.5.5</w:t>
      </w:r>
      <w:r w:rsidRPr="00F10B4F">
        <w:rPr>
          <w:rFonts w:eastAsia="MS Mincho"/>
        </w:rPr>
        <w:tab/>
        <w:t>MAC entity configuration</w:t>
      </w:r>
      <w:bookmarkEnd w:id="318"/>
      <w:bookmarkEnd w:id="319"/>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Heading5"/>
        <w:rPr>
          <w:rFonts w:eastAsia="MS Mincho"/>
        </w:rPr>
      </w:pPr>
      <w:bookmarkStart w:id="320" w:name="_Toc60776768"/>
      <w:bookmarkStart w:id="321" w:name="_Toc131064407"/>
      <w:r w:rsidRPr="00F10B4F">
        <w:rPr>
          <w:rFonts w:eastAsia="MS Mincho"/>
        </w:rPr>
        <w:t>5.3.5.5.6</w:t>
      </w:r>
      <w:r w:rsidRPr="00F10B4F">
        <w:rPr>
          <w:rFonts w:eastAsia="MS Mincho"/>
        </w:rPr>
        <w:tab/>
        <w:t>RLF Timers &amp; Constants configuration</w:t>
      </w:r>
      <w:bookmarkEnd w:id="320"/>
      <w:bookmarkEnd w:id="321"/>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Heading5"/>
        <w:rPr>
          <w:rFonts w:eastAsia="MS Mincho"/>
        </w:rPr>
      </w:pPr>
      <w:bookmarkStart w:id="322" w:name="_Toc60776769"/>
      <w:bookmarkStart w:id="323" w:name="_Toc131064408"/>
      <w:r w:rsidRPr="00F10B4F">
        <w:rPr>
          <w:rFonts w:eastAsia="MS Mincho"/>
        </w:rPr>
        <w:t>5.3.5.5.7</w:t>
      </w:r>
      <w:r w:rsidRPr="00F10B4F">
        <w:rPr>
          <w:rFonts w:eastAsia="MS Mincho"/>
        </w:rPr>
        <w:tab/>
        <w:t>SpCell Configuration</w:t>
      </w:r>
      <w:bookmarkEnd w:id="322"/>
      <w:bookmarkEnd w:id="323"/>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SimSun"/>
          <w:lang w:eastAsia="en-US"/>
        </w:rPr>
        <w:t xml:space="preserve"> which is set to </w:t>
      </w:r>
      <w:r w:rsidR="00BD7E37" w:rsidRPr="00F10B4F">
        <w:rPr>
          <w:rFonts w:eastAsia="SimSun"/>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324"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Heading5"/>
        <w:rPr>
          <w:rFonts w:eastAsia="MS Mincho"/>
        </w:rPr>
      </w:pPr>
      <w:bookmarkStart w:id="325" w:name="_Toc131064409"/>
      <w:r w:rsidRPr="00F10B4F">
        <w:rPr>
          <w:rFonts w:eastAsia="MS Mincho"/>
        </w:rPr>
        <w:t>5.3.5.5.8</w:t>
      </w:r>
      <w:r w:rsidRPr="00F10B4F">
        <w:rPr>
          <w:rFonts w:eastAsia="MS Mincho"/>
        </w:rPr>
        <w:tab/>
        <w:t>SCell Release</w:t>
      </w:r>
      <w:bookmarkEnd w:id="324"/>
      <w:bookmarkEnd w:id="325"/>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Heading5"/>
        <w:rPr>
          <w:rFonts w:eastAsia="MS Mincho"/>
        </w:rPr>
      </w:pPr>
      <w:bookmarkStart w:id="326" w:name="_Toc60776771"/>
      <w:bookmarkStart w:id="327" w:name="_Toc131064410"/>
      <w:r w:rsidRPr="00F10B4F">
        <w:t>5.3.5.5.9</w:t>
      </w:r>
      <w:r w:rsidRPr="00F10B4F">
        <w:tab/>
        <w:t>SCell Addition/Modification</w:t>
      </w:r>
      <w:bookmarkEnd w:id="326"/>
      <w:bookmarkEnd w:id="327"/>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328" w:name="_Toc60776772"/>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Heading5"/>
        <w:rPr>
          <w:rFonts w:eastAsia="MS Mincho"/>
        </w:rPr>
      </w:pPr>
      <w:bookmarkStart w:id="329" w:name="_Toc131064411"/>
      <w:r w:rsidRPr="00F10B4F">
        <w:t>5.3.5.5.10</w:t>
      </w:r>
      <w:r w:rsidRPr="00F10B4F">
        <w:tab/>
        <w:t>BH RLC channel release</w:t>
      </w:r>
      <w:bookmarkEnd w:id="328"/>
      <w:bookmarkEnd w:id="329"/>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t>2&gt;</w:t>
      </w:r>
      <w:r w:rsidRPr="00F10B4F">
        <w:tab/>
        <w:t>release the corresponding logical channel.</w:t>
      </w:r>
    </w:p>
    <w:p w14:paraId="0CB2B508" w14:textId="77777777" w:rsidR="00394471" w:rsidRPr="00F10B4F" w:rsidRDefault="00394471" w:rsidP="00394471">
      <w:pPr>
        <w:pStyle w:val="Heading5"/>
        <w:rPr>
          <w:rFonts w:eastAsia="MS Mincho"/>
        </w:rPr>
      </w:pPr>
      <w:bookmarkStart w:id="330" w:name="_Toc60776773"/>
      <w:bookmarkStart w:id="331" w:name="_Toc131064412"/>
      <w:r w:rsidRPr="00F10B4F">
        <w:rPr>
          <w:rFonts w:eastAsia="MS Mincho"/>
        </w:rPr>
        <w:t>5.3.5.5.11</w:t>
      </w:r>
      <w:r w:rsidRPr="00F10B4F">
        <w:rPr>
          <w:rFonts w:eastAsia="MS Mincho"/>
        </w:rPr>
        <w:tab/>
        <w:t>BH RLC channel addition/modification</w:t>
      </w:r>
      <w:bookmarkEnd w:id="330"/>
      <w:bookmarkEnd w:id="331"/>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Heading5"/>
        <w:rPr>
          <w:rFonts w:eastAsia="MS Mincho"/>
        </w:rPr>
      </w:pPr>
      <w:bookmarkStart w:id="332" w:name="_Toc131064413"/>
      <w:bookmarkStart w:id="333" w:name="_Toc60776774"/>
      <w:r w:rsidRPr="00F10B4F">
        <w:t>5.3.5.5.12</w:t>
      </w:r>
      <w:r w:rsidR="00D150B8" w:rsidRPr="00F10B4F">
        <w:tab/>
        <w:t>Uu Relay RLC channel release</w:t>
      </w:r>
      <w:bookmarkEnd w:id="332"/>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Heading5"/>
        <w:rPr>
          <w:rFonts w:eastAsia="MS Mincho"/>
        </w:rPr>
      </w:pPr>
      <w:bookmarkStart w:id="334" w:name="_Toc131064414"/>
      <w:r w:rsidRPr="00F10B4F">
        <w:rPr>
          <w:rFonts w:eastAsia="MS Mincho"/>
        </w:rPr>
        <w:t>5.3.5.5.13</w:t>
      </w:r>
      <w:r w:rsidR="00D150B8" w:rsidRPr="00F10B4F">
        <w:rPr>
          <w:rFonts w:eastAsia="MS Mincho"/>
        </w:rPr>
        <w:tab/>
        <w:t>Uu Relay RLC channel addition/modification</w:t>
      </w:r>
      <w:bookmarkEnd w:id="334"/>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Heading4"/>
        <w:rPr>
          <w:rFonts w:eastAsia="MS Mincho"/>
        </w:rPr>
      </w:pPr>
      <w:bookmarkStart w:id="335" w:name="_Toc131064415"/>
      <w:r w:rsidRPr="00F10B4F">
        <w:rPr>
          <w:rFonts w:eastAsia="MS Mincho"/>
        </w:rPr>
        <w:t>5.3.5.6</w:t>
      </w:r>
      <w:r w:rsidRPr="00F10B4F">
        <w:rPr>
          <w:rFonts w:eastAsia="MS Mincho"/>
        </w:rPr>
        <w:tab/>
        <w:t>Radio Bearer configuration</w:t>
      </w:r>
      <w:bookmarkEnd w:id="333"/>
      <w:bookmarkEnd w:id="335"/>
    </w:p>
    <w:p w14:paraId="61982A9F" w14:textId="77777777" w:rsidR="00394471" w:rsidRPr="00F10B4F" w:rsidRDefault="00394471" w:rsidP="00394471">
      <w:pPr>
        <w:pStyle w:val="Heading5"/>
        <w:rPr>
          <w:rFonts w:eastAsia="MS Mincho"/>
        </w:rPr>
      </w:pPr>
      <w:bookmarkStart w:id="336" w:name="_Toc60776775"/>
      <w:bookmarkStart w:id="337" w:name="_Toc131064416"/>
      <w:r w:rsidRPr="00F10B4F">
        <w:rPr>
          <w:rFonts w:eastAsia="MS Mincho"/>
        </w:rPr>
        <w:t>5.3.5.6.1</w:t>
      </w:r>
      <w:r w:rsidRPr="00F10B4F">
        <w:rPr>
          <w:rFonts w:eastAsia="MS Mincho"/>
        </w:rPr>
        <w:tab/>
        <w:t>General</w:t>
      </w:r>
      <w:bookmarkEnd w:id="336"/>
      <w:bookmarkEnd w:id="337"/>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338"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Heading5"/>
        <w:rPr>
          <w:rFonts w:eastAsia="MS Mincho"/>
        </w:rPr>
      </w:pPr>
      <w:bookmarkStart w:id="339" w:name="_Toc131064417"/>
      <w:r w:rsidRPr="00F10B4F">
        <w:rPr>
          <w:rFonts w:eastAsia="MS Mincho"/>
        </w:rPr>
        <w:t>5.3.5.6.2</w:t>
      </w:r>
      <w:r w:rsidRPr="00F10B4F">
        <w:rPr>
          <w:rFonts w:eastAsia="MS Mincho"/>
        </w:rPr>
        <w:tab/>
        <w:t>SRB release</w:t>
      </w:r>
      <w:bookmarkEnd w:id="338"/>
      <w:bookmarkEnd w:id="339"/>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Heading5"/>
        <w:rPr>
          <w:rFonts w:eastAsia="MS Mincho"/>
        </w:rPr>
      </w:pPr>
      <w:bookmarkStart w:id="340" w:name="_Toc60776777"/>
      <w:bookmarkStart w:id="341" w:name="_Toc131064418"/>
      <w:r w:rsidRPr="00F10B4F">
        <w:rPr>
          <w:rFonts w:eastAsia="MS Mincho"/>
        </w:rPr>
        <w:t>5.3.5.6.3</w:t>
      </w:r>
      <w:r w:rsidRPr="00F10B4F">
        <w:rPr>
          <w:rFonts w:eastAsia="MS Mincho"/>
        </w:rPr>
        <w:tab/>
        <w:t>SRB addition/modification</w:t>
      </w:r>
      <w:bookmarkEnd w:id="340"/>
      <w:bookmarkEnd w:id="341"/>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SimSun"/>
          <w:lang w:eastAsia="zh-CN"/>
        </w:rPr>
      </w:pPr>
      <w:r w:rsidRPr="00F10B4F">
        <w:rPr>
          <w:rFonts w:eastAsia="SimSun"/>
          <w:lang w:eastAsia="zh-CN"/>
        </w:rPr>
        <w:t>4&gt;</w:t>
      </w:r>
      <w:r w:rsidRPr="00F10B4F">
        <w:rPr>
          <w:rFonts w:eastAsia="SimSun"/>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SimSun"/>
          <w:lang w:eastAsia="zh-CN"/>
        </w:rPr>
        <w:t>5&gt;</w:t>
      </w:r>
      <w:r w:rsidRPr="00F10B4F">
        <w:rPr>
          <w:rFonts w:eastAsia="SimSun"/>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Heading5"/>
        <w:rPr>
          <w:rFonts w:eastAsia="MS Mincho"/>
        </w:rPr>
      </w:pPr>
      <w:bookmarkStart w:id="342" w:name="_Toc60776778"/>
      <w:bookmarkStart w:id="343" w:name="_Toc131064419"/>
      <w:r w:rsidRPr="00F10B4F">
        <w:rPr>
          <w:rFonts w:eastAsia="MS Mincho"/>
        </w:rPr>
        <w:t>5.3.5.6.4</w:t>
      </w:r>
      <w:r w:rsidRPr="00F10B4F">
        <w:rPr>
          <w:rFonts w:eastAsia="MS Mincho"/>
        </w:rPr>
        <w:tab/>
        <w:t>DRB release</w:t>
      </w:r>
      <w:bookmarkEnd w:id="342"/>
      <w:bookmarkEnd w:id="343"/>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Heading5"/>
        <w:rPr>
          <w:rFonts w:eastAsia="MS Mincho"/>
        </w:rPr>
      </w:pPr>
      <w:bookmarkStart w:id="344" w:name="_Toc60776779"/>
      <w:bookmarkStart w:id="345" w:name="_Toc131064420"/>
      <w:r w:rsidRPr="00F10B4F">
        <w:rPr>
          <w:rFonts w:eastAsia="MS Mincho"/>
        </w:rPr>
        <w:t>5.3.5.6.5</w:t>
      </w:r>
      <w:r w:rsidRPr="00F10B4F">
        <w:rPr>
          <w:rFonts w:eastAsia="MS Mincho"/>
        </w:rPr>
        <w:tab/>
        <w:t>DRB addition/modification</w:t>
      </w:r>
      <w:bookmarkEnd w:id="344"/>
      <w:bookmarkEnd w:id="345"/>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6BE56A6E" w14:textId="77777777" w:rsidR="00394471" w:rsidRPr="00F10B4F" w:rsidRDefault="00394471" w:rsidP="00394471">
      <w:pPr>
        <w:pStyle w:val="B4"/>
      </w:pPr>
      <w:r w:rsidRPr="00F10B4F">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SimSun"/>
          <w:lang w:eastAsia="zh-CN"/>
        </w:rPr>
      </w:pPr>
      <w:r w:rsidRPr="00F10B4F">
        <w:rPr>
          <w:rFonts w:eastAsia="SimSun"/>
          <w:lang w:eastAsia="zh-CN"/>
        </w:rPr>
        <w:t>3&gt;</w:t>
      </w:r>
      <w:r w:rsidRPr="00F10B4F">
        <w:rPr>
          <w:rFonts w:eastAsia="SimSun"/>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Heading5"/>
        <w:rPr>
          <w:rFonts w:eastAsia="MS Mincho"/>
        </w:rPr>
      </w:pPr>
      <w:bookmarkStart w:id="346" w:name="_Toc131064421"/>
      <w:bookmarkStart w:id="347" w:name="_Toc60776780"/>
      <w:r w:rsidRPr="00F10B4F">
        <w:rPr>
          <w:rFonts w:eastAsia="MS Mincho"/>
        </w:rPr>
        <w:t>5.3.5.6.6</w:t>
      </w:r>
      <w:r w:rsidRPr="00F10B4F">
        <w:rPr>
          <w:rFonts w:eastAsia="MS Mincho"/>
        </w:rPr>
        <w:tab/>
        <w:t>Multicast MRB release</w:t>
      </w:r>
      <w:bookmarkEnd w:id="346"/>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Heading5"/>
        <w:rPr>
          <w:rFonts w:eastAsia="MS Mincho"/>
        </w:rPr>
      </w:pPr>
      <w:bookmarkStart w:id="348" w:name="_Toc131064422"/>
      <w:r w:rsidRPr="00F10B4F">
        <w:rPr>
          <w:rFonts w:eastAsia="MS Mincho"/>
        </w:rPr>
        <w:t>5.3.5.6.7</w:t>
      </w:r>
      <w:r w:rsidRPr="00F10B4F">
        <w:rPr>
          <w:rFonts w:eastAsia="MS Mincho"/>
        </w:rPr>
        <w:tab/>
        <w:t>Multicast MRB addition/modification</w:t>
      </w:r>
      <w:bookmarkEnd w:id="348"/>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Heading4"/>
      </w:pPr>
      <w:bookmarkStart w:id="349" w:name="_Toc131064423"/>
      <w:r w:rsidRPr="00F10B4F">
        <w:t>5.3.5.7</w:t>
      </w:r>
      <w:r w:rsidRPr="00F10B4F">
        <w:tab/>
        <w:t>AS Security key update</w:t>
      </w:r>
      <w:bookmarkEnd w:id="347"/>
      <w:bookmarkEnd w:id="349"/>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Heading4"/>
        <w:rPr>
          <w:rFonts w:eastAsia="SimSun"/>
          <w:lang w:eastAsia="zh-CN"/>
        </w:rPr>
      </w:pPr>
      <w:bookmarkStart w:id="350" w:name="_Toc60776781"/>
      <w:bookmarkStart w:id="351" w:name="_Toc131064424"/>
      <w:r w:rsidRPr="00F10B4F">
        <w:rPr>
          <w:rFonts w:eastAsia="SimSun"/>
          <w:lang w:eastAsia="zh-CN"/>
        </w:rPr>
        <w:t>5.3.5.8</w:t>
      </w:r>
      <w:r w:rsidRPr="00F10B4F">
        <w:rPr>
          <w:rFonts w:eastAsia="SimSun"/>
          <w:lang w:eastAsia="zh-CN"/>
        </w:rPr>
        <w:tab/>
        <w:t>Reconfiguration failure</w:t>
      </w:r>
      <w:bookmarkEnd w:id="350"/>
      <w:bookmarkEnd w:id="351"/>
    </w:p>
    <w:p w14:paraId="58EDE10D" w14:textId="77777777" w:rsidR="00394471" w:rsidRPr="00F10B4F" w:rsidRDefault="00394471" w:rsidP="00394471">
      <w:pPr>
        <w:pStyle w:val="Heading5"/>
        <w:rPr>
          <w:rFonts w:eastAsia="SimSun"/>
          <w:lang w:eastAsia="zh-CN"/>
        </w:rPr>
      </w:pPr>
      <w:bookmarkStart w:id="352" w:name="_Toc60776782"/>
      <w:bookmarkStart w:id="353" w:name="_Toc131064425"/>
      <w:r w:rsidRPr="00F10B4F">
        <w:rPr>
          <w:rFonts w:eastAsia="SimSun"/>
          <w:lang w:eastAsia="zh-CN"/>
        </w:rPr>
        <w:t>5.3.5.8.1</w:t>
      </w:r>
      <w:r w:rsidRPr="00F10B4F">
        <w:rPr>
          <w:rFonts w:eastAsia="SimSun"/>
          <w:lang w:eastAsia="zh-CN"/>
        </w:rPr>
        <w:tab/>
        <w:t>Void</w:t>
      </w:r>
      <w:bookmarkEnd w:id="352"/>
      <w:bookmarkEnd w:id="353"/>
    </w:p>
    <w:p w14:paraId="38DF98BC" w14:textId="77777777" w:rsidR="00394471" w:rsidRPr="00F10B4F" w:rsidRDefault="00394471" w:rsidP="00394471">
      <w:pPr>
        <w:pStyle w:val="Heading5"/>
        <w:rPr>
          <w:rFonts w:eastAsia="SimSun"/>
          <w:lang w:eastAsia="zh-CN"/>
        </w:rPr>
      </w:pPr>
      <w:bookmarkStart w:id="354" w:name="_Toc60776783"/>
      <w:bookmarkStart w:id="355" w:name="_Toc131064426"/>
      <w:r w:rsidRPr="00F10B4F">
        <w:rPr>
          <w:rFonts w:eastAsia="SimSun"/>
          <w:lang w:eastAsia="zh-CN"/>
        </w:rPr>
        <w:t>5.3.5.8.2</w:t>
      </w:r>
      <w:r w:rsidRPr="00F10B4F">
        <w:rPr>
          <w:rFonts w:eastAsia="SimSun"/>
          <w:lang w:eastAsia="zh-CN"/>
        </w:rPr>
        <w:tab/>
        <w:t xml:space="preserve">Inability to comply with </w:t>
      </w:r>
      <w:r w:rsidRPr="00F10B4F">
        <w:rPr>
          <w:rFonts w:eastAsia="SimSun"/>
          <w:i/>
          <w:lang w:eastAsia="zh-CN"/>
        </w:rPr>
        <w:t>RRCReconfiguration</w:t>
      </w:r>
      <w:bookmarkEnd w:id="354"/>
      <w:bookmarkEnd w:id="355"/>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SimSun"/>
          <w:lang w:eastAsia="zh-CN"/>
        </w:rPr>
      </w:pPr>
      <w:r w:rsidRPr="00F10B4F">
        <w:rPr>
          <w:rFonts w:eastAsia="SimSun"/>
          <w:lang w:eastAsia="zh-CN"/>
        </w:rPr>
        <w:t>The UE shall:</w:t>
      </w:r>
    </w:p>
    <w:p w14:paraId="330831DD"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356"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356"/>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DengXian"/>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if the UE is unable to comply with </w:t>
      </w:r>
      <w:r w:rsidRPr="00F10B4F">
        <w:t>any part of the configuration</w:t>
      </w:r>
      <w:r w:rsidRPr="00F10B4F">
        <w:rPr>
          <w:rFonts w:eastAsia="DengXian"/>
          <w:lang w:eastAsia="zh-CN"/>
        </w:rPr>
        <w:t xml:space="preserve"> included in the </w:t>
      </w:r>
      <w:r w:rsidRPr="00F10B4F">
        <w:rPr>
          <w:rFonts w:eastAsia="DengXian"/>
          <w:i/>
          <w:lang w:eastAsia="zh-CN"/>
        </w:rPr>
        <w:t>RRCReconfiguration</w:t>
      </w:r>
      <w:r w:rsidRPr="00F10B4F">
        <w:rPr>
          <w:rFonts w:eastAsia="DengXian"/>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DengXian"/>
          <w:lang w:eastAsia="zh-CN"/>
        </w:rPr>
        <w:t>:</w:t>
      </w:r>
    </w:p>
    <w:p w14:paraId="3F6602C2"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Heading5"/>
        <w:rPr>
          <w:rFonts w:eastAsia="SimSun"/>
          <w:lang w:eastAsia="zh-CN"/>
        </w:rPr>
      </w:pPr>
      <w:bookmarkStart w:id="357" w:name="_Toc60776784"/>
      <w:bookmarkStart w:id="358" w:name="_Toc131064427"/>
      <w:r w:rsidRPr="00F10B4F">
        <w:rPr>
          <w:rFonts w:eastAsia="SimSun"/>
          <w:lang w:eastAsia="zh-CN"/>
        </w:rPr>
        <w:t>5.3.5.8.3</w:t>
      </w:r>
      <w:r w:rsidRPr="00F10B4F">
        <w:rPr>
          <w:rFonts w:eastAsia="SimSun"/>
          <w:lang w:eastAsia="zh-CN"/>
        </w:rPr>
        <w:tab/>
        <w:t>T304 expiry (Reconfiguration with sync Failure)</w:t>
      </w:r>
      <w:bookmarkEnd w:id="357"/>
      <w:r w:rsidR="00D150B8" w:rsidRPr="00F10B4F">
        <w:rPr>
          <w:rFonts w:eastAsia="SimSun"/>
          <w:lang w:eastAsia="zh-CN"/>
        </w:rPr>
        <w:t xml:space="preserve"> or </w:t>
      </w:r>
      <w:r w:rsidR="00881009" w:rsidRPr="00F10B4F">
        <w:rPr>
          <w:rFonts w:eastAsia="SimSun"/>
          <w:lang w:eastAsia="zh-CN"/>
        </w:rPr>
        <w:t>T420</w:t>
      </w:r>
      <w:r w:rsidR="00D150B8" w:rsidRPr="00F10B4F">
        <w:rPr>
          <w:rFonts w:eastAsia="SimSun"/>
          <w:lang w:eastAsia="zh-CN"/>
        </w:rPr>
        <w:t xml:space="preserve"> expiry (Path switch failure)</w:t>
      </w:r>
      <w:bookmarkEnd w:id="358"/>
    </w:p>
    <w:p w14:paraId="0D6D4BDF" w14:textId="77777777" w:rsidR="00394471" w:rsidRPr="00F10B4F" w:rsidRDefault="00394471" w:rsidP="00394471">
      <w:pPr>
        <w:rPr>
          <w:rFonts w:eastAsia="SimSun"/>
          <w:lang w:eastAsia="zh-CN"/>
        </w:rPr>
      </w:pPr>
      <w:r w:rsidRPr="00F10B4F">
        <w:rPr>
          <w:rFonts w:eastAsia="SimSun"/>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Heading4"/>
        <w:rPr>
          <w:rFonts w:eastAsia="MS Mincho"/>
        </w:rPr>
      </w:pPr>
      <w:bookmarkStart w:id="359" w:name="_Toc60776785"/>
      <w:bookmarkStart w:id="360" w:name="_Toc131064428"/>
      <w:r w:rsidRPr="00F10B4F">
        <w:rPr>
          <w:rFonts w:eastAsia="SimSun"/>
          <w:lang w:eastAsia="zh-CN"/>
        </w:rPr>
        <w:t>5.3.5.9</w:t>
      </w:r>
      <w:r w:rsidRPr="00F10B4F">
        <w:rPr>
          <w:rFonts w:eastAsia="SimSun"/>
          <w:lang w:eastAsia="zh-CN"/>
        </w:rPr>
        <w:tab/>
      </w:r>
      <w:r w:rsidRPr="00F10B4F">
        <w:rPr>
          <w:rFonts w:eastAsia="MS Mincho"/>
        </w:rPr>
        <w:t>Other configuration</w:t>
      </w:r>
      <w:bookmarkEnd w:id="359"/>
      <w:bookmarkEnd w:id="360"/>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361"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DengXian"/>
          <w:lang w:eastAsia="zh-CN"/>
        </w:rPr>
        <w:t xml:space="preserve">in accordance with </w:t>
      </w:r>
      <w:r w:rsidR="00E84B6D" w:rsidRPr="00F10B4F">
        <w:rPr>
          <w:rFonts w:eastAsia="DengXian"/>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DengXian"/>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DengXian"/>
          <w:iCs/>
          <w:lang w:eastAsia="zh-CN"/>
        </w:rPr>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DengXian"/>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Heading4"/>
      </w:pPr>
      <w:bookmarkStart w:id="362" w:name="_Toc131064429"/>
      <w:r w:rsidRPr="00F10B4F">
        <w:t>5.3.5.9a</w:t>
      </w:r>
      <w:r w:rsidRPr="00F10B4F">
        <w:tab/>
        <w:t>MUSIM gap configuration</w:t>
      </w:r>
      <w:bookmarkEnd w:id="362"/>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Heading4"/>
      </w:pPr>
      <w:bookmarkStart w:id="363" w:name="_Toc131064430"/>
      <w:r w:rsidRPr="00F10B4F">
        <w:rPr>
          <w:rFonts w:eastAsia="MS Mincho"/>
        </w:rPr>
        <w:t>5.3.5.10</w:t>
      </w:r>
      <w:r w:rsidRPr="00F10B4F">
        <w:rPr>
          <w:rFonts w:eastAsia="MS Mincho"/>
        </w:rPr>
        <w:tab/>
        <w:t>MR-DC release</w:t>
      </w:r>
      <w:bookmarkEnd w:id="361"/>
      <w:bookmarkEnd w:id="363"/>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SimSun"/>
          <w:lang w:eastAsia="ko-KR"/>
        </w:rPr>
      </w:pPr>
      <w:r w:rsidRPr="00F10B4F">
        <w:rPr>
          <w:rFonts w:eastAsia="SimSun"/>
          <w:lang w:eastAsia="ko-KR"/>
        </w:rPr>
        <w:t>2&gt;</w:t>
      </w:r>
      <w:r w:rsidRPr="00F10B4F">
        <w:rPr>
          <w:rFonts w:eastAsia="SimSun"/>
          <w:lang w:eastAsia="ko-KR"/>
        </w:rPr>
        <w:tab/>
        <w:t>release SRB3</w:t>
      </w:r>
      <w:r w:rsidRPr="00F10B4F">
        <w:t>, if established, as specified in 5.3.5.6.2</w:t>
      </w:r>
      <w:r w:rsidRPr="00F10B4F">
        <w:rPr>
          <w:rFonts w:eastAsia="SimSun"/>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Heading4"/>
      </w:pPr>
      <w:bookmarkStart w:id="364" w:name="_Toc60776787"/>
      <w:bookmarkStart w:id="365" w:name="_Toc131064431"/>
      <w:r w:rsidRPr="00F10B4F">
        <w:t>5.3.5.11</w:t>
      </w:r>
      <w:r w:rsidRPr="00F10B4F">
        <w:tab/>
        <w:t>Full configuration</w:t>
      </w:r>
      <w:bookmarkEnd w:id="364"/>
      <w:bookmarkEnd w:id="365"/>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DengXian"/>
          <w:i/>
          <w:iCs/>
        </w:rPr>
        <w:t>sl-PathSwitchConfig</w:t>
      </w:r>
      <w:r w:rsidRPr="00F10B4F">
        <w:rPr>
          <w:rFonts w:eastAsia="DengXian"/>
        </w:rPr>
        <w:t xml:space="preserve"> was included in </w:t>
      </w:r>
      <w:r w:rsidRPr="00F10B4F">
        <w:rPr>
          <w:rFonts w:eastAsia="DengXian"/>
          <w:i/>
          <w:iCs/>
        </w:rPr>
        <w:t>r</w:t>
      </w:r>
      <w:r w:rsidRPr="00F10B4F">
        <w:rPr>
          <w:i/>
          <w:iCs/>
        </w:rPr>
        <w:t>econfigurationWithSync</w:t>
      </w:r>
      <w:r w:rsidRPr="00F10B4F">
        <w:t>:</w:t>
      </w:r>
    </w:p>
    <w:p w14:paraId="40378DBC" w14:textId="77777777" w:rsidR="00984519" w:rsidRPr="00F10B4F" w:rsidRDefault="00984519" w:rsidP="00A12BD9">
      <w:pPr>
        <w:pStyle w:val="B3"/>
        <w:rPr>
          <w:rFonts w:eastAsia="DengXian"/>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DengXian"/>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366"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Heading4"/>
      </w:pPr>
      <w:bookmarkStart w:id="367" w:name="_Toc131064432"/>
      <w:r w:rsidRPr="00F10B4F">
        <w:t>5.3.5.12</w:t>
      </w:r>
      <w:r w:rsidRPr="00F10B4F">
        <w:tab/>
        <w:t>BAP configuration</w:t>
      </w:r>
      <w:bookmarkEnd w:id="366"/>
      <w:bookmarkEnd w:id="367"/>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SimSun"/>
        </w:rPr>
        <w:t xml:space="preserve">if </w:t>
      </w:r>
      <w:r w:rsidRPr="00F10B4F">
        <w:rPr>
          <w:i/>
          <w:iCs/>
        </w:rPr>
        <w:t>bap-</w:t>
      </w:r>
      <w:r w:rsidR="00BE6CB3" w:rsidRPr="00F10B4F">
        <w:rPr>
          <w:i/>
          <w:iCs/>
        </w:rPr>
        <w:t>A</w:t>
      </w:r>
      <w:r w:rsidRPr="00F10B4F">
        <w:rPr>
          <w:i/>
          <w:iCs/>
        </w:rPr>
        <w:t>ddress</w:t>
      </w:r>
      <w:r w:rsidRPr="00F10B4F">
        <w:rPr>
          <w:rFonts w:eastAsia="SimSun"/>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SimSun"/>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Heading4"/>
        <w:rPr>
          <w:lang w:eastAsia="zh-CN"/>
        </w:rPr>
      </w:pPr>
      <w:bookmarkStart w:id="368" w:name="_Toc60776789"/>
      <w:bookmarkStart w:id="369" w:name="_Toc131064433"/>
      <w:r w:rsidRPr="00F10B4F">
        <w:rPr>
          <w:lang w:eastAsia="zh-CN"/>
        </w:rPr>
        <w:t>5.3.5.12a</w:t>
      </w:r>
      <w:r w:rsidRPr="00F10B4F">
        <w:rPr>
          <w:lang w:eastAsia="zh-CN"/>
        </w:rPr>
        <w:tab/>
        <w:t>IAB Other Configuration</w:t>
      </w:r>
      <w:bookmarkEnd w:id="368"/>
      <w:bookmarkEnd w:id="369"/>
    </w:p>
    <w:p w14:paraId="5E158423" w14:textId="77777777" w:rsidR="00394471" w:rsidRPr="00F10B4F" w:rsidRDefault="00394471" w:rsidP="00394471">
      <w:pPr>
        <w:pStyle w:val="Heading5"/>
      </w:pPr>
      <w:bookmarkStart w:id="370" w:name="_Toc60776790"/>
      <w:bookmarkStart w:id="371" w:name="_Toc131064434"/>
      <w:r w:rsidRPr="00F10B4F">
        <w:t>5.3.5.12a.1</w:t>
      </w:r>
      <w:r w:rsidRPr="00F10B4F">
        <w:tab/>
        <w:t>IP address management</w:t>
      </w:r>
      <w:bookmarkEnd w:id="370"/>
      <w:bookmarkEnd w:id="371"/>
    </w:p>
    <w:p w14:paraId="7A7B1578" w14:textId="77777777" w:rsidR="00394471" w:rsidRPr="00F10B4F" w:rsidRDefault="00394471" w:rsidP="00394471">
      <w:pPr>
        <w:pStyle w:val="Heading6"/>
      </w:pPr>
      <w:bookmarkStart w:id="372" w:name="_Toc60776791"/>
      <w:bookmarkStart w:id="373"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372"/>
      <w:bookmarkEnd w:id="373"/>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Heading6"/>
      </w:pPr>
      <w:bookmarkStart w:id="374" w:name="_Toc60776792"/>
      <w:bookmarkStart w:id="375"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374"/>
      <w:bookmarkEnd w:id="375"/>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Heading4"/>
        <w:rPr>
          <w:rFonts w:eastAsia="MS Mincho"/>
        </w:rPr>
      </w:pPr>
      <w:bookmarkStart w:id="376" w:name="_Toc60776793"/>
      <w:bookmarkStart w:id="377" w:name="_Toc131064437"/>
      <w:r w:rsidRPr="00F10B4F">
        <w:rPr>
          <w:rFonts w:eastAsia="MS Mincho"/>
        </w:rPr>
        <w:t>5.3.5.13</w:t>
      </w:r>
      <w:r w:rsidRPr="00F10B4F">
        <w:rPr>
          <w:rFonts w:eastAsia="MS Mincho"/>
        </w:rPr>
        <w:tab/>
        <w:t>Conditional Reconfiguration</w:t>
      </w:r>
      <w:bookmarkEnd w:id="376"/>
      <w:bookmarkEnd w:id="377"/>
    </w:p>
    <w:p w14:paraId="2C275EDA" w14:textId="77777777" w:rsidR="00394471" w:rsidRPr="00F10B4F" w:rsidRDefault="00394471" w:rsidP="00394471">
      <w:pPr>
        <w:pStyle w:val="Heading5"/>
        <w:rPr>
          <w:rFonts w:eastAsia="MS Mincho"/>
        </w:rPr>
      </w:pPr>
      <w:bookmarkStart w:id="378" w:name="_Toc60776794"/>
      <w:bookmarkStart w:id="379" w:name="_Toc131064438"/>
      <w:r w:rsidRPr="00F10B4F">
        <w:rPr>
          <w:rFonts w:eastAsia="MS Mincho"/>
        </w:rPr>
        <w:t>5.3.5.13.1</w:t>
      </w:r>
      <w:r w:rsidRPr="00F10B4F">
        <w:rPr>
          <w:rFonts w:eastAsia="MS Mincho"/>
        </w:rPr>
        <w:tab/>
        <w:t>General</w:t>
      </w:r>
      <w:bookmarkEnd w:id="378"/>
      <w:bookmarkEnd w:id="379"/>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t>2&gt;</w:t>
      </w:r>
      <w:r w:rsidRPr="00F10B4F">
        <w:tab/>
        <w:t>perform conditional reconfiguration addition/modification as specified in 5.3.5.13.3;</w:t>
      </w:r>
    </w:p>
    <w:p w14:paraId="5EE87B7D" w14:textId="77777777" w:rsidR="00394471" w:rsidRPr="00F10B4F" w:rsidRDefault="00394471" w:rsidP="00394471">
      <w:pPr>
        <w:pStyle w:val="Heading5"/>
        <w:rPr>
          <w:rFonts w:eastAsia="MS Mincho"/>
        </w:rPr>
      </w:pPr>
      <w:bookmarkStart w:id="380" w:name="_Toc60776795"/>
      <w:bookmarkStart w:id="381" w:name="_Toc131064439"/>
      <w:r w:rsidRPr="00F10B4F">
        <w:rPr>
          <w:rFonts w:eastAsia="MS Mincho"/>
        </w:rPr>
        <w:t>5.3.5.13.2</w:t>
      </w:r>
      <w:r w:rsidRPr="00F10B4F">
        <w:rPr>
          <w:rFonts w:eastAsia="MS Mincho"/>
        </w:rPr>
        <w:tab/>
        <w:t>Conditional reconfiguration removal</w:t>
      </w:r>
      <w:bookmarkEnd w:id="380"/>
      <w:bookmarkEnd w:id="381"/>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Heading5"/>
        <w:rPr>
          <w:rFonts w:eastAsia="MS Mincho"/>
        </w:rPr>
      </w:pPr>
      <w:bookmarkStart w:id="382" w:name="_Toc60776796"/>
      <w:bookmarkStart w:id="383" w:name="_Toc131064440"/>
      <w:r w:rsidRPr="00F10B4F">
        <w:rPr>
          <w:rFonts w:eastAsia="MS Mincho"/>
        </w:rPr>
        <w:t>5.3.5.13.3</w:t>
      </w:r>
      <w:r w:rsidRPr="00F10B4F">
        <w:rPr>
          <w:rFonts w:eastAsia="MS Mincho"/>
        </w:rPr>
        <w:tab/>
        <w:t>Conditional reconfiguration addition/modification</w:t>
      </w:r>
      <w:bookmarkEnd w:id="382"/>
      <w:bookmarkEnd w:id="383"/>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Heading5"/>
        <w:rPr>
          <w:rFonts w:eastAsia="MS Mincho"/>
        </w:rPr>
      </w:pPr>
      <w:bookmarkStart w:id="384" w:name="_Toc60776797"/>
      <w:bookmarkStart w:id="385" w:name="_Toc131064441"/>
      <w:r w:rsidRPr="00F10B4F">
        <w:rPr>
          <w:rFonts w:eastAsia="MS Mincho"/>
        </w:rPr>
        <w:t>5.3.5.13.4</w:t>
      </w:r>
      <w:r w:rsidRPr="00F10B4F">
        <w:rPr>
          <w:rFonts w:eastAsia="MS Mincho"/>
        </w:rPr>
        <w:tab/>
        <w:t>Conditional reconfiguration evaluation</w:t>
      </w:r>
      <w:bookmarkEnd w:id="384"/>
      <w:bookmarkEnd w:id="385"/>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SimSun"/>
          <w:i/>
        </w:rPr>
      </w:pPr>
      <w:r w:rsidRPr="00F10B4F">
        <w:t>2&gt;</w:t>
      </w:r>
      <w:r w:rsidRPr="00F10B4F">
        <w:tab/>
      </w:r>
      <w:r w:rsidRPr="00F10B4F">
        <w:rPr>
          <w:rFonts w:eastAsia="SimSun"/>
        </w:rPr>
        <w:t xml:space="preserve">for each </w:t>
      </w:r>
      <w:r w:rsidRPr="00F10B4F">
        <w:rPr>
          <w:rFonts w:eastAsia="SimSun"/>
          <w:i/>
        </w:rPr>
        <w:t>measId</w:t>
      </w:r>
      <w:r w:rsidRPr="00F10B4F">
        <w:rPr>
          <w:rFonts w:eastAsia="SimSun"/>
        </w:rPr>
        <w:t xml:space="preserve"> included in the </w:t>
      </w:r>
      <w:r w:rsidRPr="00F10B4F">
        <w:rPr>
          <w:rFonts w:eastAsia="SimSun"/>
          <w:i/>
        </w:rPr>
        <w:t>measIdList</w:t>
      </w:r>
      <w:r w:rsidRPr="00F10B4F">
        <w:rPr>
          <w:rFonts w:eastAsia="SimSun"/>
        </w:rPr>
        <w:t xml:space="preserve"> within </w:t>
      </w:r>
      <w:r w:rsidRPr="00F10B4F">
        <w:rPr>
          <w:rFonts w:eastAsia="SimSun"/>
          <w:i/>
        </w:rPr>
        <w:t>VarMeasConfig</w:t>
      </w:r>
      <w:r w:rsidRPr="00F10B4F">
        <w:rPr>
          <w:rFonts w:eastAsia="SimSun"/>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SimSun"/>
          <w:i/>
        </w:rPr>
        <w:t>:</w:t>
      </w:r>
    </w:p>
    <w:p w14:paraId="4F5668B2" w14:textId="50A9C59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40FB4C55" w14:textId="55D0C009"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16411E5F" w14:textId="44640FA8"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SimSun"/>
        </w:rPr>
        <w:t xml:space="preserve">event(s) associated to all </w:t>
      </w:r>
      <w:r w:rsidRPr="00F10B4F">
        <w:rPr>
          <w:rFonts w:eastAsia="SimSun"/>
          <w:i/>
        </w:rPr>
        <w:t>measId</w:t>
      </w:r>
      <w:r w:rsidRPr="00F10B4F">
        <w:rPr>
          <w:rFonts w:eastAsia="SimSun"/>
        </w:rPr>
        <w:t xml:space="preserve">(s) within </w:t>
      </w:r>
      <w:r w:rsidRPr="00F10B4F">
        <w:rPr>
          <w:i/>
        </w:rPr>
        <w:t>condTriggerConfig</w:t>
      </w:r>
      <w:r w:rsidRPr="00F10B4F">
        <w:rPr>
          <w:rFonts w:eastAsia="SimSun"/>
        </w:rPr>
        <w:t xml:space="preserve"> for a target candidate cell within the stored </w:t>
      </w:r>
      <w:r w:rsidRPr="00F10B4F">
        <w:rPr>
          <w:rFonts w:eastAsia="SimSun"/>
          <w:i/>
          <w:iCs/>
        </w:rPr>
        <w:t>condRRCReconfig</w:t>
      </w:r>
      <w:r w:rsidRPr="00F10B4F">
        <w:rPr>
          <w:rFonts w:eastAsia="SimSun"/>
        </w:rPr>
        <w:t xml:space="preserve"> are fulfilled:</w:t>
      </w:r>
    </w:p>
    <w:p w14:paraId="331C35D4" w14:textId="77777777" w:rsidR="00394471" w:rsidRPr="00F10B4F" w:rsidRDefault="00394471" w:rsidP="00394471">
      <w:pPr>
        <w:pStyle w:val="B3"/>
        <w:rPr>
          <w:rFonts w:eastAsia="SimSun"/>
        </w:rPr>
      </w:pPr>
      <w:r w:rsidRPr="00F10B4F">
        <w:rPr>
          <w:rFonts w:eastAsia="SimSun"/>
        </w:rPr>
        <w:t>3&gt;</w:t>
      </w:r>
      <w:r w:rsidRPr="00F10B4F">
        <w:rPr>
          <w:rFonts w:eastAsia="SimSun"/>
        </w:rPr>
        <w:tab/>
        <w:t xml:space="preserve">consider the target candidate cell within the stored </w:t>
      </w:r>
      <w:r w:rsidRPr="00F10B4F">
        <w:rPr>
          <w:i/>
        </w:rPr>
        <w:t>condRRCReconfig</w:t>
      </w:r>
      <w:r w:rsidRPr="00F10B4F">
        <w:rPr>
          <w:rFonts w:eastAsia="SimSun"/>
        </w:rPr>
        <w:t xml:space="preserve">, associated to that </w:t>
      </w:r>
      <w:r w:rsidRPr="00F10B4F">
        <w:rPr>
          <w:i/>
        </w:rPr>
        <w:t>condReconfigId</w:t>
      </w:r>
      <w:r w:rsidRPr="00F10B4F">
        <w:rPr>
          <w:rFonts w:eastAsia="SimSun"/>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386"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Heading5"/>
      </w:pPr>
      <w:bookmarkStart w:id="387" w:name="_Toc131064442"/>
      <w:r w:rsidRPr="00F10B4F">
        <w:t>5.3.5.13.4a</w:t>
      </w:r>
      <w:r w:rsidRPr="00F10B4F">
        <w:tab/>
        <w:t>Conditional reconfiguration evaluation of SN initiated inter-SN CPC for EN-DC</w:t>
      </w:r>
      <w:bookmarkEnd w:id="387"/>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Heading5"/>
        <w:rPr>
          <w:rFonts w:eastAsia="MS Mincho"/>
        </w:rPr>
      </w:pPr>
      <w:bookmarkStart w:id="388" w:name="_Toc131064443"/>
      <w:r w:rsidRPr="00F10B4F">
        <w:rPr>
          <w:rFonts w:eastAsia="MS Mincho"/>
        </w:rPr>
        <w:t>5.3.5.13.5</w:t>
      </w:r>
      <w:r w:rsidRPr="00F10B4F">
        <w:rPr>
          <w:rFonts w:eastAsia="MS Mincho"/>
        </w:rPr>
        <w:tab/>
        <w:t>Conditional reconfiguration execution</w:t>
      </w:r>
      <w:bookmarkEnd w:id="386"/>
      <w:bookmarkEnd w:id="388"/>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Heading4"/>
        <w:rPr>
          <w:rFonts w:eastAsia="SimSun"/>
          <w:lang w:eastAsia="zh-CN"/>
        </w:rPr>
      </w:pPr>
      <w:bookmarkStart w:id="389" w:name="_Toc131064444"/>
      <w:r w:rsidRPr="00F10B4F">
        <w:rPr>
          <w:rFonts w:eastAsia="SimSun"/>
          <w:lang w:eastAsia="zh-CN"/>
        </w:rPr>
        <w:t>5.3.5.13a</w:t>
      </w:r>
      <w:r w:rsidRPr="00F10B4F">
        <w:rPr>
          <w:rFonts w:eastAsia="SimSun"/>
          <w:lang w:eastAsia="zh-CN"/>
        </w:rPr>
        <w:tab/>
        <w:t>SCG activation</w:t>
      </w:r>
      <w:bookmarkEnd w:id="389"/>
    </w:p>
    <w:p w14:paraId="78356453"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3356C51B"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consider the SCG to be activated;</w:t>
      </w:r>
    </w:p>
    <w:p w14:paraId="799FF3E1"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sume performing radio link monitoring on the SCG, if previously stopped;</w:t>
      </w:r>
    </w:p>
    <w:p w14:paraId="047FA860"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indicate to lower layers that the SCG is activated.</w:t>
      </w:r>
    </w:p>
    <w:p w14:paraId="3D78CCE2" w14:textId="37CD4086" w:rsidR="00E35642" w:rsidRPr="00F10B4F" w:rsidRDefault="00E35642" w:rsidP="00E35642">
      <w:pPr>
        <w:pStyle w:val="Heading4"/>
        <w:rPr>
          <w:rFonts w:eastAsia="SimSun"/>
          <w:lang w:eastAsia="zh-CN"/>
        </w:rPr>
      </w:pPr>
      <w:bookmarkStart w:id="390" w:name="_Toc131064445"/>
      <w:r w:rsidRPr="00F10B4F">
        <w:rPr>
          <w:rFonts w:eastAsia="SimSun"/>
          <w:lang w:eastAsia="zh-CN"/>
        </w:rPr>
        <w:t>5.3.5.13b</w:t>
      </w:r>
      <w:r w:rsidRPr="00F10B4F">
        <w:rPr>
          <w:rFonts w:eastAsia="SimSun"/>
          <w:lang w:eastAsia="zh-CN"/>
        </w:rPr>
        <w:tab/>
        <w:t>SCG deactivation</w:t>
      </w:r>
      <w:bookmarkEnd w:id="390"/>
    </w:p>
    <w:p w14:paraId="5E58D9B5"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11A4EC45"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consider the SCG to be deactivated;</w:t>
      </w:r>
    </w:p>
    <w:p w14:paraId="0D14C6EC"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ndicate to lower layers that the SCG is deactivated;</w:t>
      </w:r>
    </w:p>
    <w:p w14:paraId="1821FCCA" w14:textId="77777777" w:rsidR="0004418E" w:rsidRPr="00F10B4F" w:rsidRDefault="0004418E" w:rsidP="0004418E">
      <w:pPr>
        <w:pStyle w:val="B1"/>
        <w:rPr>
          <w:rFonts w:eastAsia="SimSun"/>
          <w:lang w:eastAsia="zh-CN"/>
        </w:rPr>
      </w:pPr>
      <w:r w:rsidRPr="00F10B4F">
        <w:rPr>
          <w:rFonts w:eastAsia="SimSun"/>
          <w:lang w:eastAsia="zh-CN"/>
        </w:rPr>
        <w:t>1&gt;</w:t>
      </w:r>
      <w:r w:rsidRPr="00F10B4F">
        <w:rPr>
          <w:rFonts w:eastAsia="SimSun"/>
          <w:lang w:eastAsia="zh-CN"/>
        </w:rPr>
        <w:tab/>
        <w:t xml:space="preserve">if </w:t>
      </w:r>
      <w:r w:rsidRPr="00F10B4F">
        <w:rPr>
          <w:rFonts w:eastAsia="SimSun"/>
          <w:i/>
          <w:lang w:eastAsia="zh-CN"/>
        </w:rPr>
        <w:t>bfd-and-RLM</w:t>
      </w:r>
      <w:r w:rsidRPr="00F10B4F">
        <w:rPr>
          <w:rFonts w:eastAsia="SimSun"/>
          <w:lang w:eastAsia="zh-CN"/>
        </w:rPr>
        <w:t xml:space="preserve"> is configured to </w:t>
      </w:r>
      <w:r w:rsidRPr="00F10B4F">
        <w:rPr>
          <w:rFonts w:eastAsia="SimSun"/>
          <w:i/>
          <w:lang w:eastAsia="zh-CN"/>
        </w:rPr>
        <w:t>true</w:t>
      </w:r>
      <w:r w:rsidRPr="00F10B4F">
        <w:rPr>
          <w:rFonts w:eastAsia="SimSun"/>
          <w:lang w:eastAsia="zh-CN"/>
        </w:rPr>
        <w:t>:</w:t>
      </w:r>
    </w:p>
    <w:p w14:paraId="6AEB883A"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perform radio link monitoring on the SCG;</w:t>
      </w:r>
    </w:p>
    <w:p w14:paraId="68D617C6"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indicate to lower layers to perform beam failure detection on the PSCell;</w:t>
      </w:r>
    </w:p>
    <w:p w14:paraId="76D026C8" w14:textId="108A6CB1"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r>
      <w:r w:rsidR="0004418E" w:rsidRPr="00F10B4F">
        <w:rPr>
          <w:rFonts w:eastAsia="SimSun"/>
          <w:lang w:eastAsia="zh-CN"/>
        </w:rPr>
        <w:t>else</w:t>
      </w:r>
      <w:r w:rsidRPr="00F10B4F">
        <w:rPr>
          <w:rFonts w:eastAsia="SimSun"/>
          <w:lang w:eastAsia="zh-CN"/>
        </w:rPr>
        <w:t>:</w:t>
      </w:r>
    </w:p>
    <w:p w14:paraId="2A6CC091"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radio link monitoring on the SCG;</w:t>
      </w:r>
    </w:p>
    <w:p w14:paraId="2924428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ndicate to lower layers to stop beam failure detection on the PSCell;</w:t>
      </w:r>
    </w:p>
    <w:p w14:paraId="6F193CA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0 for this cell group, if running;</w:t>
      </w:r>
    </w:p>
    <w:p w14:paraId="363916C2"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2 for this cell group, if running;</w:t>
      </w:r>
    </w:p>
    <w:p w14:paraId="472AD197"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reset the counters N310 and N311;</w:t>
      </w:r>
    </w:p>
    <w:p w14:paraId="50B761C6"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f SRB3 was configured before the reception of the </w:t>
      </w:r>
      <w:r w:rsidRPr="00F10B4F">
        <w:rPr>
          <w:rFonts w:eastAsia="SimSun"/>
          <w:i/>
          <w:lang w:eastAsia="zh-CN"/>
        </w:rPr>
        <w:t>RRCReconfiguration</w:t>
      </w:r>
      <w:r w:rsidRPr="00F10B4F">
        <w:rPr>
          <w:rFonts w:eastAsia="SimSun"/>
          <w:lang w:eastAsia="zh-CN"/>
        </w:rPr>
        <w:t xml:space="preserve"> or of the </w:t>
      </w:r>
      <w:r w:rsidRPr="00F10B4F">
        <w:rPr>
          <w:rFonts w:eastAsia="SimSun"/>
          <w:i/>
          <w:lang w:eastAsia="zh-CN"/>
        </w:rPr>
        <w:t>RRCConnectionReconfiguration</w:t>
      </w:r>
      <w:r w:rsidRPr="00F10B4F">
        <w:rPr>
          <w:rFonts w:eastAsia="SimSun"/>
          <w:lang w:eastAsia="zh-CN"/>
        </w:rPr>
        <w:t xml:space="preserve"> and SRB3 is not to be released according to any </w:t>
      </w:r>
      <w:r w:rsidRPr="00F10B4F">
        <w:rPr>
          <w:rFonts w:eastAsia="SimSun"/>
          <w:i/>
          <w:lang w:eastAsia="zh-CN"/>
        </w:rPr>
        <w:t>RadioBearerConfig</w:t>
      </w:r>
      <w:r w:rsidRPr="00F10B4F">
        <w:rPr>
          <w:rFonts w:eastAsia="SimSun"/>
          <w:lang w:eastAsia="zh-CN"/>
        </w:rPr>
        <w:t xml:space="preserve"> included in the </w:t>
      </w:r>
      <w:r w:rsidRPr="00F10B4F">
        <w:rPr>
          <w:rFonts w:eastAsia="SimSun"/>
          <w:i/>
          <w:lang w:eastAsia="zh-CN"/>
        </w:rPr>
        <w:t>RRCReconfiguration</w:t>
      </w:r>
      <w:r w:rsidRPr="00F10B4F">
        <w:rPr>
          <w:rFonts w:eastAsia="SimSun"/>
          <w:lang w:eastAsia="zh-CN"/>
        </w:rPr>
        <w:t xml:space="preserve"> or in the </w:t>
      </w:r>
      <w:r w:rsidRPr="00F10B4F">
        <w:rPr>
          <w:rFonts w:eastAsia="SimSun"/>
          <w:i/>
          <w:lang w:eastAsia="zh-CN"/>
        </w:rPr>
        <w:t xml:space="preserve">RRCConnectionReconfiguration </w:t>
      </w:r>
      <w:r w:rsidRPr="00F10B4F">
        <w:rPr>
          <w:rFonts w:eastAsia="SimSun"/>
          <w:lang w:eastAsia="zh-CN"/>
        </w:rPr>
        <w:t>as specified in TS 36.331[10]:</w:t>
      </w:r>
    </w:p>
    <w:p w14:paraId="6D76B444"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trigger the PDCP entity of SRB3 to perform SDU discard as specified in TS 38.323 [5];</w:t>
      </w:r>
    </w:p>
    <w:p w14:paraId="7DEE920E" w14:textId="65590FBD"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establish the RLC entity of SRB3 as specified in TS 38.322 [4].</w:t>
      </w:r>
    </w:p>
    <w:p w14:paraId="0C459B80" w14:textId="4BB12EEA" w:rsidR="00EF6092" w:rsidRPr="00F10B4F" w:rsidRDefault="00EF6092" w:rsidP="00EF6092">
      <w:pPr>
        <w:pStyle w:val="Heading4"/>
      </w:pPr>
      <w:bookmarkStart w:id="391" w:name="_Toc131064446"/>
      <w:r w:rsidRPr="00F10B4F">
        <w:t>5.3.5.13b1</w:t>
      </w:r>
      <w:r w:rsidRPr="00F10B4F">
        <w:tab/>
        <w:t>SCG activation without SN message</w:t>
      </w:r>
      <w:bookmarkEnd w:id="391"/>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Heading4"/>
      </w:pPr>
      <w:bookmarkStart w:id="392" w:name="_Toc131064447"/>
      <w:r w:rsidRPr="00F10B4F">
        <w:t>5.3.5.1</w:t>
      </w:r>
      <w:r w:rsidR="001F4B54" w:rsidRPr="00F10B4F">
        <w:t>3c</w:t>
      </w:r>
      <w:r w:rsidRPr="00F10B4F">
        <w:tab/>
        <w:t>FR2 UL gap configuration</w:t>
      </w:r>
      <w:bookmarkEnd w:id="392"/>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Heading4"/>
        <w:rPr>
          <w:rFonts w:eastAsia="MS Mincho"/>
        </w:rPr>
      </w:pPr>
      <w:bookmarkStart w:id="393" w:name="_Toc131064448"/>
      <w:r w:rsidRPr="00F10B4F">
        <w:rPr>
          <w:rFonts w:eastAsia="SimSun"/>
          <w:lang w:eastAsia="zh-CN"/>
        </w:rPr>
        <w:t>5.3.5.13d</w:t>
      </w:r>
      <w:r w:rsidRPr="00F10B4F">
        <w:rPr>
          <w:rFonts w:eastAsia="SimSun"/>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393"/>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5CABAAE4" w:rsidR="001F4B54" w:rsidRPr="00F10B4F" w:rsidRDefault="001F4B54" w:rsidP="001F4B54">
      <w:pPr>
        <w:pStyle w:val="NO"/>
      </w:pPr>
      <w:r w:rsidRPr="00F10B4F">
        <w:t>NOTE 1:</w:t>
      </w:r>
      <w:r w:rsidRPr="00F10B4F">
        <w:tab/>
        <w:t>The UE may discard reports when the memory reserved for storing application layer measurement report</w:t>
      </w:r>
      <w:del w:id="394" w:author="CR#4117r2" w:date="2023-06-22T10:38:00Z">
        <w:r w:rsidRPr="00F10B4F" w:rsidDel="00156D01">
          <w:delText>s</w:delText>
        </w:r>
      </w:del>
      <w:r w:rsidRPr="00F10B4F">
        <w:t xml:space="preserve"> </w:t>
      </w:r>
      <w:ins w:id="395" w:author="CR#4117r2" w:date="2023-06-22T10:38:00Z">
        <w:r w:rsidR="00156D01" w:rsidRPr="00D164D8">
          <w:t xml:space="preserve">containers </w:t>
        </w:r>
      </w:ins>
      <w:r w:rsidRPr="00F10B4F">
        <w:t>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Heading4"/>
      </w:pPr>
      <w:bookmarkStart w:id="396" w:name="_Toc60776799"/>
      <w:bookmarkStart w:id="397" w:name="_Toc131064449"/>
      <w:r w:rsidRPr="00F10B4F">
        <w:t>5.3.5.14</w:t>
      </w:r>
      <w:r w:rsidRPr="00F10B4F">
        <w:tab/>
        <w:t>Sidelink dedicated configuration</w:t>
      </w:r>
      <w:bookmarkEnd w:id="396"/>
      <w:bookmarkEnd w:id="397"/>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receive </w:t>
      </w:r>
      <w:r w:rsidRPr="00F10B4F">
        <w:rPr>
          <w:rFonts w:eastAsia="SimSun"/>
          <w:lang w:eastAsia="zh-CN"/>
        </w:rPr>
        <w:t xml:space="preserve">NR </w:t>
      </w:r>
      <w:r w:rsidRPr="00F10B4F">
        <w:rPr>
          <w:rFonts w:eastAsia="SimSun"/>
          <w:lang w:eastAsia="en-US"/>
        </w:rPr>
        <w:t>sidelink discovery:</w:t>
      </w:r>
    </w:p>
    <w:p w14:paraId="0D531267" w14:textId="3E4CED0F"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w:t>
      </w:r>
      <w:r w:rsidRPr="00F10B4F">
        <w:rPr>
          <w:rFonts w:eastAsia="SimSun"/>
          <w:lang w:eastAsia="zh-CN"/>
        </w:rPr>
        <w:t xml:space="preserve"> NR</w:t>
      </w:r>
      <w:r w:rsidRPr="00F10B4F">
        <w:rPr>
          <w:rFonts w:eastAsia="SimSun"/>
          <w:lang w:eastAsia="en-US"/>
        </w:rPr>
        <w:t xml:space="preserve"> sidelink discovery reception, as specified in </w:t>
      </w:r>
      <w:r w:rsidR="003050BB" w:rsidRPr="00F10B4F">
        <w:rPr>
          <w:rFonts w:eastAsia="SimSun"/>
          <w:lang w:eastAsia="en-US"/>
        </w:rPr>
        <w:t>5.8.13</w:t>
      </w:r>
      <w:r w:rsidRPr="00F10B4F">
        <w:rPr>
          <w:rFonts w:eastAsia="SimSun"/>
          <w:lang w:eastAsia="en-US"/>
        </w:rPr>
        <w:t>.2;</w:t>
      </w:r>
    </w:p>
    <w:p w14:paraId="46F59F8E"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transmit </w:t>
      </w:r>
      <w:r w:rsidRPr="00F10B4F">
        <w:rPr>
          <w:rFonts w:eastAsia="SimSun"/>
          <w:lang w:eastAsia="zh-CN"/>
        </w:rPr>
        <w:t>NR s</w:t>
      </w:r>
      <w:r w:rsidRPr="00F10B4F">
        <w:rPr>
          <w:rFonts w:eastAsia="SimSun"/>
          <w:lang w:eastAsia="en-US"/>
        </w:rPr>
        <w:t>idelink discovery:</w:t>
      </w:r>
    </w:p>
    <w:p w14:paraId="57F6F5E2" w14:textId="43B43126"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use the resource pool</w:t>
      </w:r>
      <w:r w:rsidRPr="00F10B4F">
        <w:rPr>
          <w:rFonts w:eastAsia="SimSun"/>
          <w:lang w:eastAsia="zh-CN"/>
        </w:rPr>
        <w:t>(s)</w:t>
      </w:r>
      <w:r w:rsidRPr="00F10B4F">
        <w:rPr>
          <w:rFonts w:eastAsia="SimSun"/>
          <w:lang w:eastAsia="en-US"/>
        </w:rPr>
        <w:t xml:space="preserve"> indicated by </w:t>
      </w:r>
      <w:r w:rsidRPr="00F10B4F">
        <w:rPr>
          <w:rFonts w:eastAsia="SimSun"/>
          <w:i/>
          <w:lang w:eastAsia="en-US"/>
        </w:rPr>
        <w:t>sl-DiscTxPoolSelected</w:t>
      </w:r>
      <w:r w:rsidRPr="00F10B4F">
        <w:rPr>
          <w:rFonts w:eastAsia="SimSun"/>
          <w:lang w:eastAsia="en-US"/>
        </w:rPr>
        <w:t xml:space="preserve">, </w:t>
      </w:r>
      <w:r w:rsidRPr="00F10B4F">
        <w:rPr>
          <w:rFonts w:eastAsia="SimSun"/>
          <w:i/>
          <w:lang w:eastAsia="en-US"/>
        </w:rPr>
        <w:t>sl-DiscTxPoolScheduling</w:t>
      </w:r>
      <w:r w:rsidRPr="00F10B4F">
        <w:rPr>
          <w:rFonts w:eastAsia="SimSun"/>
          <w:lang w:eastAsia="en-US"/>
        </w:rPr>
        <w:t>,</w:t>
      </w:r>
      <w:r w:rsidRPr="00F10B4F">
        <w:rPr>
          <w:rFonts w:eastAsia="SimSun"/>
          <w:i/>
          <w:lang w:eastAsia="en-US"/>
        </w:rPr>
        <w:t xml:space="preserve"> sl-TxPoolSelectedNormal</w:t>
      </w:r>
      <w:r w:rsidRPr="00F10B4F">
        <w:rPr>
          <w:rFonts w:eastAsia="SimSun"/>
          <w:lang w:eastAsia="en-US"/>
        </w:rPr>
        <w:t xml:space="preserve">, </w:t>
      </w:r>
      <w:r w:rsidRPr="00F10B4F">
        <w:rPr>
          <w:rFonts w:eastAsia="SimSun"/>
          <w:i/>
          <w:lang w:eastAsia="en-US"/>
        </w:rPr>
        <w:t>sl-TxPoolScheduling</w:t>
      </w:r>
      <w:r w:rsidRPr="00F10B4F">
        <w:rPr>
          <w:rFonts w:eastAsia="SimSun"/>
          <w:lang w:eastAsia="en-US"/>
        </w:rPr>
        <w:t xml:space="preserve"> or </w:t>
      </w:r>
      <w:r w:rsidRPr="00F10B4F">
        <w:rPr>
          <w:rFonts w:eastAsia="SimSun"/>
          <w:i/>
          <w:lang w:eastAsia="en-US"/>
        </w:rPr>
        <w:t>sl-TxPoolExceptional</w:t>
      </w:r>
      <w:r w:rsidRPr="00F10B4F">
        <w:rPr>
          <w:rFonts w:eastAsia="SimSun"/>
          <w:lang w:eastAsia="en-US"/>
        </w:rPr>
        <w:t xml:space="preserve"> for </w:t>
      </w:r>
      <w:r w:rsidRPr="00F10B4F">
        <w:rPr>
          <w:rFonts w:eastAsia="SimSun"/>
          <w:lang w:eastAsia="zh-CN"/>
        </w:rPr>
        <w:t xml:space="preserve">NR </w:t>
      </w:r>
      <w:r w:rsidRPr="00F10B4F">
        <w:rPr>
          <w:rFonts w:eastAsia="SimSun"/>
          <w:lang w:eastAsia="en-US"/>
        </w:rPr>
        <w:t xml:space="preserve">sidelink discovery transmission, as specified in </w:t>
      </w:r>
      <w:r w:rsidR="003050BB" w:rsidRPr="00F10B4F">
        <w:rPr>
          <w:rFonts w:eastAsia="SimSun"/>
          <w:lang w:eastAsia="en-US"/>
        </w:rPr>
        <w:t>5.8.13</w:t>
      </w:r>
      <w:r w:rsidRPr="00F10B4F">
        <w:rPr>
          <w:rFonts w:eastAsia="SimSun"/>
          <w:lang w:eastAsia="en-US"/>
        </w:rPr>
        <w:t>.3;</w:t>
      </w:r>
    </w:p>
    <w:p w14:paraId="6047904D" w14:textId="26D0DC64" w:rsidR="00394471" w:rsidRPr="00F10B4F" w:rsidRDefault="00394471" w:rsidP="00394471">
      <w:pPr>
        <w:pStyle w:val="B2"/>
        <w:rPr>
          <w:lang w:eastAsia="zh-CN"/>
        </w:rPr>
      </w:pPr>
      <w:r w:rsidRPr="00F10B4F">
        <w:rPr>
          <w:lang w:eastAsia="zh-CN"/>
        </w:rPr>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398"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SimSun"/>
          <w:lang w:eastAsia="zh-CN"/>
        </w:rPr>
      </w:pPr>
      <w:r w:rsidRPr="00F10B4F">
        <w:rPr>
          <w:rFonts w:eastAsia="SimSun"/>
          <w:lang w:eastAsia="zh-CN"/>
        </w:rPr>
        <w:t>2&gt;</w:t>
      </w:r>
      <w:r w:rsidRPr="00F10B4F">
        <w:rPr>
          <w:rFonts w:eastAsia="SimSun"/>
          <w:lang w:eastAsia="zh-CN"/>
        </w:rPr>
        <w:tab/>
        <w:t xml:space="preserve">perform PC5 Relay RLC channel release as specified in </w:t>
      </w:r>
      <w:r w:rsidR="006B56EB" w:rsidRPr="00F10B4F">
        <w:rPr>
          <w:lang w:eastAsia="zh-CN"/>
        </w:rPr>
        <w:t>5.8.9.7.1</w:t>
      </w:r>
      <w:r w:rsidRPr="00F10B4F">
        <w:rPr>
          <w:rFonts w:eastAsia="SimSun"/>
          <w:lang w:eastAsia="zh-CN"/>
        </w:rPr>
        <w:t>;</w:t>
      </w:r>
    </w:p>
    <w:p w14:paraId="3B6E8360" w14:textId="54798DBE"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ins w:id="399" w:author="CR#4064r1" w:date="2023-06-19T17:17:00Z">
        <w:r w:rsidR="00906CD1">
          <w:rPr>
            <w:lang w:eastAsia="zh-CN"/>
          </w:rPr>
          <w:t xml:space="preserve"> or </w:t>
        </w:r>
        <w:r w:rsidR="00906CD1">
          <w:rPr>
            <w:i/>
            <w:iCs/>
            <w:lang w:eastAsia="zh-CN"/>
          </w:rPr>
          <w:t>RRCSetup</w:t>
        </w:r>
      </w:ins>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Heading4"/>
        <w:rPr>
          <w:rFonts w:eastAsia="MS Mincho"/>
        </w:rPr>
      </w:pPr>
      <w:bookmarkStart w:id="400" w:name="_Toc131064450"/>
      <w:r w:rsidRPr="00F10B4F">
        <w:rPr>
          <w:rFonts w:eastAsia="MS Mincho"/>
        </w:rPr>
        <w:t>5.3.5.15</w:t>
      </w:r>
      <w:r w:rsidR="00651191" w:rsidRPr="00F10B4F">
        <w:rPr>
          <w:rFonts w:eastAsia="MS Mincho"/>
        </w:rPr>
        <w:tab/>
        <w:t>L2 U2N Relay UE configuration</w:t>
      </w:r>
      <w:bookmarkEnd w:id="400"/>
    </w:p>
    <w:p w14:paraId="5B1CA439" w14:textId="45A922B2" w:rsidR="00651191" w:rsidRPr="00F10B4F" w:rsidRDefault="001F4B54" w:rsidP="00651191">
      <w:pPr>
        <w:pStyle w:val="Heading5"/>
        <w:rPr>
          <w:rFonts w:eastAsia="MS Mincho"/>
        </w:rPr>
      </w:pPr>
      <w:bookmarkStart w:id="401" w:name="_Toc131064451"/>
      <w:r w:rsidRPr="00F10B4F">
        <w:rPr>
          <w:rFonts w:eastAsia="MS Mincho"/>
        </w:rPr>
        <w:t>5.3.5.15</w:t>
      </w:r>
      <w:r w:rsidR="00651191" w:rsidRPr="00F10B4F">
        <w:rPr>
          <w:rFonts w:eastAsia="MS Mincho"/>
        </w:rPr>
        <w:t>.1</w:t>
      </w:r>
      <w:r w:rsidR="00651191" w:rsidRPr="00F10B4F">
        <w:rPr>
          <w:rFonts w:eastAsia="MS Mincho"/>
        </w:rPr>
        <w:tab/>
        <w:t>General</w:t>
      </w:r>
      <w:bookmarkEnd w:id="401"/>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Heading5"/>
        <w:rPr>
          <w:rFonts w:eastAsia="MS Mincho"/>
        </w:rPr>
      </w:pPr>
      <w:bookmarkStart w:id="402"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402"/>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Heading5"/>
        <w:rPr>
          <w:rFonts w:eastAsia="MS Mincho"/>
        </w:rPr>
      </w:pPr>
      <w:bookmarkStart w:id="403" w:name="_Toc131064453"/>
      <w:r w:rsidRPr="00F10B4F">
        <w:t>5.3.5.15</w:t>
      </w:r>
      <w:r w:rsidR="00651191" w:rsidRPr="00F10B4F">
        <w:t>.3</w:t>
      </w:r>
      <w:r w:rsidR="00651191" w:rsidRPr="00F10B4F">
        <w:tab/>
        <w:t>L2 U2N Remote UE Addition/Modification</w:t>
      </w:r>
      <w:bookmarkEnd w:id="403"/>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DengXian"/>
          <w:lang w:eastAsia="zh-CN"/>
        </w:rPr>
      </w:pPr>
      <w:r w:rsidRPr="00F10B4F">
        <w:rPr>
          <w:rFonts w:eastAsia="DengXian"/>
          <w:lang w:eastAsia="zh-CN"/>
        </w:rPr>
        <w:t>2&gt;</w:t>
      </w:r>
      <w:r w:rsidRPr="00F10B4F">
        <w:rPr>
          <w:rFonts w:eastAsia="DengXian"/>
          <w:lang w:eastAsia="zh-CN"/>
        </w:rPr>
        <w:tab/>
        <w:t xml:space="preserve">if SRB1 is included in </w:t>
      </w:r>
      <w:r w:rsidRPr="00F10B4F">
        <w:rPr>
          <w:rFonts w:eastAsia="DengXian"/>
          <w:i/>
          <w:lang w:eastAsia="zh-CN"/>
        </w:rPr>
        <w:t>sl-MappingToAddModList</w:t>
      </w:r>
      <w:r w:rsidRPr="00F10B4F">
        <w:rPr>
          <w:rFonts w:eastAsia="DengXian"/>
          <w:lang w:eastAsia="zh-CN"/>
        </w:rPr>
        <w:t xml:space="preserve">, and </w:t>
      </w:r>
      <w:r w:rsidR="00984519" w:rsidRPr="00F10B4F">
        <w:rPr>
          <w:i/>
        </w:rPr>
        <w:t>sl-EgressRLC-ChannelPC5</w:t>
      </w:r>
      <w:r w:rsidR="00984519" w:rsidRPr="00F10B4F">
        <w:rPr>
          <w:rFonts w:eastAsia="DengXian"/>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DengXian"/>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DengXian"/>
          <w:lang w:eastAsia="zh-CN"/>
        </w:rPr>
        <w:t>with SRB1;</w:t>
      </w:r>
    </w:p>
    <w:p w14:paraId="0CE3BD78" w14:textId="00259BE0" w:rsidR="00F747EB" w:rsidRPr="00F10B4F" w:rsidRDefault="00984519" w:rsidP="00984519">
      <w:pPr>
        <w:pStyle w:val="B2"/>
        <w:rPr>
          <w:rFonts w:eastAsia="DengXian"/>
          <w:lang w:eastAsia="zh-CN"/>
        </w:rPr>
      </w:pPr>
      <w:r w:rsidRPr="00F10B4F">
        <w:t>2&gt;</w:t>
      </w:r>
      <w:r w:rsidRPr="00F10B4F">
        <w:tab/>
        <w:t xml:space="preserve">else: (i.e. SRB1 is not </w:t>
      </w:r>
      <w:r w:rsidRPr="00F10B4F">
        <w:rPr>
          <w:rFonts w:eastAsia="DengXian"/>
          <w:lang w:eastAsia="zh-CN"/>
        </w:rPr>
        <w:t xml:space="preserve">included in </w:t>
      </w:r>
      <w:r w:rsidRPr="00F10B4F">
        <w:rPr>
          <w:rFonts w:eastAsia="DengXian"/>
          <w:i/>
          <w:lang w:eastAsia="zh-CN"/>
        </w:rPr>
        <w:t>sl-MappingToAddModList</w:t>
      </w:r>
      <w:r w:rsidRPr="00F10B4F">
        <w:rPr>
          <w:rFonts w:eastAsia="DengXian"/>
          <w:lang w:eastAsia="zh-CN"/>
        </w:rPr>
        <w:t xml:space="preserve">, or SRB1 is included in </w:t>
      </w:r>
      <w:r w:rsidRPr="00F10B4F">
        <w:rPr>
          <w:rFonts w:eastAsia="DengXian"/>
          <w:i/>
          <w:lang w:eastAsia="zh-CN"/>
        </w:rPr>
        <w:t>sl-MappingToAddModList</w:t>
      </w:r>
      <w:r w:rsidRPr="00F10B4F">
        <w:rPr>
          <w:rFonts w:eastAsia="DengXian"/>
          <w:lang w:eastAsia="zh-CN"/>
        </w:rPr>
        <w:t xml:space="preserve">, but </w:t>
      </w:r>
      <w:r w:rsidRPr="00F10B4F">
        <w:rPr>
          <w:i/>
        </w:rPr>
        <w:t>sl-EgressRLC-ChannelPC5</w:t>
      </w:r>
      <w:r w:rsidRPr="00F10B4F">
        <w:rPr>
          <w:rFonts w:eastAsia="DengXian"/>
          <w:lang w:eastAsia="zh-CN"/>
        </w:rPr>
        <w:t xml:space="preserve"> is not configured)</w:t>
      </w:r>
    </w:p>
    <w:p w14:paraId="62CA5B4F" w14:textId="77777777" w:rsidR="00984519" w:rsidRPr="00F10B4F" w:rsidRDefault="00F74A97" w:rsidP="00A12BD9">
      <w:pPr>
        <w:pStyle w:val="B3"/>
        <w:rPr>
          <w:rFonts w:eastAsia="DengXian"/>
          <w:lang w:eastAsia="zh-CN"/>
        </w:rPr>
      </w:pPr>
      <w:r w:rsidRPr="00F10B4F">
        <w:t>3&gt;</w:t>
      </w:r>
      <w:r w:rsidRPr="00F10B4F">
        <w:tab/>
      </w:r>
      <w:r w:rsidR="00984519" w:rsidRPr="00F10B4F">
        <w:t xml:space="preserve">if </w:t>
      </w:r>
      <w:r w:rsidR="00984519" w:rsidRPr="00F10B4F">
        <w:rPr>
          <w:rFonts w:eastAsia="DengXian"/>
          <w:lang w:eastAsia="zh-CN"/>
        </w:rPr>
        <w:t>SL-RLC1 is not established:</w:t>
      </w:r>
    </w:p>
    <w:p w14:paraId="0CD4D766" w14:textId="234F6C97" w:rsidR="00F74A97" w:rsidRPr="00F10B4F" w:rsidRDefault="00984519" w:rsidP="00A12BD9">
      <w:pPr>
        <w:pStyle w:val="B4"/>
      </w:pPr>
      <w:r w:rsidRPr="00F10B4F">
        <w:t>4&gt;</w:t>
      </w:r>
      <w:r w:rsidRPr="00F10B4F">
        <w:tab/>
      </w:r>
      <w:r w:rsidR="00F74A97" w:rsidRPr="00F10B4F">
        <w:rPr>
          <w:rFonts w:eastAsia="DengXian"/>
          <w:lang w:eastAsia="zh-CN"/>
        </w:rPr>
        <w:t xml:space="preserve">apply the default configuration of SL-RLC1 as specified in </w:t>
      </w:r>
      <w:r w:rsidR="00FF79B1" w:rsidRPr="00F10B4F">
        <w:rPr>
          <w:rFonts w:eastAsia="DengXian"/>
          <w:lang w:eastAsia="zh-CN"/>
        </w:rPr>
        <w:t>clause</w:t>
      </w:r>
      <w:r w:rsidR="00F74A97" w:rsidRPr="00F10B4F">
        <w:rPr>
          <w:rFonts w:eastAsia="DengXian"/>
          <w:lang w:eastAsia="zh-CN"/>
        </w:rPr>
        <w:t xml:space="preserve"> 9.2.4</w:t>
      </w:r>
      <w:r w:rsidRPr="00F10B4F">
        <w:rPr>
          <w:lang w:eastAsia="zh-CN"/>
        </w:rPr>
        <w:t xml:space="preserve"> and associate it with</w:t>
      </w:r>
      <w:r w:rsidR="00F74A97" w:rsidRPr="00F10B4F">
        <w:rPr>
          <w:rFonts w:eastAsia="DengXian"/>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Heading4"/>
        <w:rPr>
          <w:rFonts w:eastAsia="MS Mincho"/>
        </w:rPr>
      </w:pPr>
      <w:bookmarkStart w:id="404" w:name="_Toc131064454"/>
      <w:r w:rsidRPr="00F10B4F">
        <w:rPr>
          <w:rFonts w:eastAsia="MS Mincho"/>
        </w:rPr>
        <w:t>5.3.5.16</w:t>
      </w:r>
      <w:r w:rsidR="00651191" w:rsidRPr="00F10B4F">
        <w:rPr>
          <w:rFonts w:eastAsia="MS Mincho"/>
        </w:rPr>
        <w:tab/>
        <w:t>L2 U2N Remote UE configuration</w:t>
      </w:r>
      <w:bookmarkEnd w:id="404"/>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C20C8A5"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ins w:id="405" w:author="CR#4064r1" w:date="2023-06-19T17:18:00Z">
        <w:r w:rsidR="00906CD1" w:rsidRPr="00FF57F0">
          <w:rPr>
            <w:rFonts w:eastAsia="Malgun Gothic"/>
            <w:i/>
            <w:iCs/>
          </w:rPr>
          <w:t>sl-L2RemoteUE-Config</w:t>
        </w:r>
      </w:ins>
      <w:del w:id="406" w:author="CR#4064r1" w:date="2023-06-19T17:18:00Z">
        <w:r w:rsidRPr="00F10B4F" w:rsidDel="00906CD1">
          <w:rPr>
            <w:i/>
          </w:rPr>
          <w:delText>sl-SRAP-ConfigRemote</w:delText>
        </w:r>
      </w:del>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DengXian"/>
          <w:lang w:eastAsia="zh-CN"/>
        </w:rPr>
      </w:pPr>
      <w:r w:rsidRPr="00F10B4F">
        <w:t xml:space="preserve">4&gt; associate the PC5 Relay RLC channel as indicated by </w:t>
      </w:r>
      <w:r w:rsidRPr="00F10B4F">
        <w:rPr>
          <w:i/>
        </w:rPr>
        <w:t xml:space="preserve">sl-EgressRLC-ChannelPC5 </w:t>
      </w:r>
      <w:r w:rsidRPr="00F10B4F">
        <w:rPr>
          <w:rFonts w:eastAsia="DengXian"/>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4234AD61"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ins w:id="407" w:author="CR#4064r1" w:date="2023-06-19T17:18:00Z">
        <w:r w:rsidR="00906CD1" w:rsidRPr="00FF57F0">
          <w:rPr>
            <w:rFonts w:eastAsia="Malgun Gothic"/>
            <w:i/>
            <w:iCs/>
          </w:rPr>
          <w:t>sl-L2RemoteUE-Config</w:t>
        </w:r>
      </w:ins>
      <w:del w:id="408" w:author="CR#4064r1" w:date="2023-06-19T17:18:00Z">
        <w:r w:rsidRPr="00F10B4F" w:rsidDel="00906CD1">
          <w:rPr>
            <w:i/>
          </w:rPr>
          <w:delText>sl-SRAP-ConfigRemote</w:delText>
        </w:r>
      </w:del>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Heading3"/>
        <w:rPr>
          <w:rFonts w:eastAsia="SimSun"/>
          <w:lang w:eastAsia="zh-CN"/>
        </w:rPr>
      </w:pPr>
      <w:bookmarkStart w:id="409" w:name="_Toc131064455"/>
      <w:r w:rsidRPr="00F10B4F">
        <w:rPr>
          <w:rFonts w:eastAsia="SimSun"/>
          <w:lang w:eastAsia="zh-CN"/>
        </w:rPr>
        <w:t>5.3.6</w:t>
      </w:r>
      <w:r w:rsidRPr="00F10B4F">
        <w:rPr>
          <w:rFonts w:eastAsia="SimSun"/>
          <w:lang w:eastAsia="zh-CN"/>
        </w:rPr>
        <w:tab/>
        <w:t>Counter check</w:t>
      </w:r>
      <w:bookmarkEnd w:id="398"/>
      <w:bookmarkEnd w:id="409"/>
    </w:p>
    <w:p w14:paraId="31763E57" w14:textId="77777777" w:rsidR="00394471" w:rsidRPr="00F10B4F" w:rsidRDefault="00394471" w:rsidP="00394471">
      <w:pPr>
        <w:pStyle w:val="Heading4"/>
        <w:rPr>
          <w:rFonts w:eastAsia="SimSun"/>
          <w:lang w:eastAsia="zh-CN"/>
        </w:rPr>
      </w:pPr>
      <w:bookmarkStart w:id="410" w:name="_Toc60776801"/>
      <w:bookmarkStart w:id="411" w:name="_Toc131064456"/>
      <w:r w:rsidRPr="00F10B4F">
        <w:t>5.3.</w:t>
      </w:r>
      <w:r w:rsidRPr="00F10B4F">
        <w:rPr>
          <w:rFonts w:eastAsia="SimSun"/>
          <w:lang w:eastAsia="zh-CN"/>
        </w:rPr>
        <w:t>6</w:t>
      </w:r>
      <w:r w:rsidRPr="00F10B4F">
        <w:t>.1</w:t>
      </w:r>
      <w:r w:rsidRPr="00F10B4F">
        <w:tab/>
        <w:t>General</w:t>
      </w:r>
      <w:bookmarkEnd w:id="410"/>
      <w:bookmarkEnd w:id="411"/>
    </w:p>
    <w:p w14:paraId="20425525" w14:textId="77777777" w:rsidR="00394471" w:rsidRPr="00F10B4F" w:rsidRDefault="00394471" w:rsidP="00394471">
      <w:pPr>
        <w:pStyle w:val="TH"/>
        <w:rPr>
          <w:noProof/>
        </w:rPr>
      </w:pPr>
      <w:r w:rsidRPr="00F10B4F">
        <w:rPr>
          <w:noProof/>
        </w:rPr>
        <w:object w:dxaOrig="3735" w:dyaOrig="2025" w14:anchorId="0386B6C9">
          <v:shape id="_x0000_i1038" type="#_x0000_t75" style="width:186.75pt;height:101.25pt" o:ole="">
            <v:imagedata r:id="rId39" o:title=""/>
          </v:shape>
          <o:OLEObject Type="Embed" ProgID="Mscgen.Chart" ShapeID="_x0000_i1038" DrawAspect="Content" ObjectID="_1749631387" r:id="rId40"/>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SimSun"/>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t>NOTE:</w:t>
      </w:r>
      <w:r w:rsidRPr="00F10B4F">
        <w:tab/>
        <w:t>The procedure enables the network to detect packet insertion by an intruder (a 'man in the middle</w:t>
      </w:r>
      <w:r w:rsidRPr="00F10B4F">
        <w:rPr>
          <w:rFonts w:eastAsia="SimSun"/>
          <w:lang w:eastAsia="zh-CN"/>
        </w:rPr>
        <w:t>'</w:t>
      </w:r>
      <w:r w:rsidRPr="00F10B4F">
        <w:t>).</w:t>
      </w:r>
    </w:p>
    <w:p w14:paraId="36797405" w14:textId="77777777" w:rsidR="00394471" w:rsidRPr="00F10B4F" w:rsidRDefault="00394471" w:rsidP="00394471">
      <w:pPr>
        <w:pStyle w:val="Heading4"/>
      </w:pPr>
      <w:bookmarkStart w:id="412" w:name="_Toc60776802"/>
      <w:bookmarkStart w:id="413" w:name="_Toc131064457"/>
      <w:r w:rsidRPr="00F10B4F">
        <w:t>5.3.</w:t>
      </w:r>
      <w:r w:rsidRPr="00F10B4F">
        <w:rPr>
          <w:rFonts w:eastAsia="SimSun"/>
        </w:rPr>
        <w:t>6</w:t>
      </w:r>
      <w:r w:rsidRPr="00F10B4F">
        <w:t>.2</w:t>
      </w:r>
      <w:r w:rsidRPr="00F10B4F">
        <w:tab/>
        <w:t>Initiation</w:t>
      </w:r>
      <w:bookmarkEnd w:id="412"/>
      <w:bookmarkEnd w:id="413"/>
    </w:p>
    <w:p w14:paraId="6C64BE2D" w14:textId="77777777" w:rsidR="00394471" w:rsidRPr="00F10B4F" w:rsidRDefault="00394471" w:rsidP="00394471">
      <w:r w:rsidRPr="00F10B4F">
        <w:rPr>
          <w:rFonts w:eastAsia="SimSun"/>
          <w:lang w:eastAsia="zh-CN"/>
        </w:rPr>
        <w:t>The network</w:t>
      </w:r>
      <w:r w:rsidRPr="00F10B4F">
        <w:t xml:space="preserve"> initiates the procedure by sending a </w:t>
      </w:r>
      <w:r w:rsidRPr="00F10B4F">
        <w:rPr>
          <w:i/>
        </w:rPr>
        <w:t>C</w:t>
      </w:r>
      <w:r w:rsidRPr="00F10B4F">
        <w:rPr>
          <w:rFonts w:eastAsia="SimSun"/>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Heading4"/>
      </w:pPr>
      <w:bookmarkStart w:id="414" w:name="_Toc60776803"/>
      <w:bookmarkStart w:id="415" w:name="_Toc131064458"/>
      <w:r w:rsidRPr="00F10B4F">
        <w:t>5.</w:t>
      </w:r>
      <w:r w:rsidRPr="00F10B4F">
        <w:rPr>
          <w:rFonts w:eastAsia="SimSun"/>
          <w:lang w:eastAsia="zh-CN"/>
        </w:rPr>
        <w:t>3</w:t>
      </w:r>
      <w:r w:rsidRPr="00F10B4F">
        <w:t>.</w:t>
      </w:r>
      <w:r w:rsidRPr="00F10B4F">
        <w:rPr>
          <w:rFonts w:eastAsia="SimSun"/>
          <w:lang w:eastAsia="zh-CN"/>
        </w:rPr>
        <w:t>6.3</w:t>
      </w:r>
      <w:r w:rsidRPr="00F10B4F">
        <w:rPr>
          <w:rFonts w:eastAsia="SimSun"/>
          <w:lang w:eastAsia="zh-CN"/>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bookmarkEnd w:id="414"/>
      <w:bookmarkEnd w:id="415"/>
    </w:p>
    <w:p w14:paraId="70E1413E" w14:textId="77777777" w:rsidR="00394471" w:rsidRPr="00F10B4F" w:rsidRDefault="00394471" w:rsidP="00394471">
      <w:r w:rsidRPr="00F10B4F">
        <w:rPr>
          <w:rFonts w:eastAsia="SimSun"/>
          <w:lang w:eastAsia="zh-CN"/>
        </w:rPr>
        <w:t xml:space="preserve">Upon receiving the </w:t>
      </w:r>
      <w:r w:rsidRPr="00F10B4F">
        <w:rPr>
          <w:rFonts w:eastAsia="SimSun"/>
          <w:i/>
          <w:lang w:eastAsia="zh-CN"/>
        </w:rPr>
        <w:t>CounterCheck</w:t>
      </w:r>
      <w:r w:rsidRPr="00F10B4F">
        <w:rPr>
          <w:rFonts w:eastAsia="SimSun"/>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SimSun"/>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SimSun"/>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SimSun"/>
          <w:lang w:eastAsia="zh-CN"/>
        </w:rPr>
        <w:t>D</w:t>
      </w:r>
      <w:r w:rsidRPr="00F10B4F">
        <w:t xml:space="preserve">RB that is included in the </w:t>
      </w:r>
      <w:r w:rsidRPr="00F10B4F">
        <w:rPr>
          <w:rFonts w:eastAsia="SimSun"/>
          <w:i/>
          <w:lang w:eastAsia="zh-CN"/>
        </w:rPr>
        <w:t>drb-CountMSB-InfoList</w:t>
      </w:r>
      <w:r w:rsidRPr="00F10B4F">
        <w:t xml:space="preserve"> in the </w:t>
      </w:r>
      <w:r w:rsidRPr="00F10B4F">
        <w:rPr>
          <w:rFonts w:eastAsia="SimSun"/>
          <w:i/>
          <w:lang w:eastAsia="zh-CN"/>
        </w:rPr>
        <w:t>CounterCheck</w:t>
      </w:r>
      <w:r w:rsidRPr="00F10B4F">
        <w:t xml:space="preserve"> message that </w:t>
      </w:r>
      <w:r w:rsidRPr="00F10B4F">
        <w:rPr>
          <w:rFonts w:eastAsia="SimSun"/>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SimSun"/>
          <w:i/>
          <w:lang w:eastAsia="zh-CN"/>
        </w:rPr>
        <w:t>drb-CountMSB-InfoList</w:t>
      </w:r>
      <w:r w:rsidRPr="00F10B4F">
        <w:rPr>
          <w:rFonts w:eastAsia="SimSun"/>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SimSun"/>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Heading3"/>
        <w:rPr>
          <w:rFonts w:eastAsia="MS Mincho"/>
        </w:rPr>
      </w:pPr>
      <w:bookmarkStart w:id="416" w:name="_Toc60776804"/>
      <w:bookmarkStart w:id="417" w:name="_Toc131064459"/>
      <w:r w:rsidRPr="00F10B4F">
        <w:rPr>
          <w:rFonts w:eastAsia="MS Mincho"/>
        </w:rPr>
        <w:t>5.3.7</w:t>
      </w:r>
      <w:r w:rsidRPr="00F10B4F">
        <w:rPr>
          <w:rFonts w:eastAsia="MS Mincho"/>
        </w:rPr>
        <w:tab/>
        <w:t>RRC connection re-establishment</w:t>
      </w:r>
      <w:bookmarkEnd w:id="416"/>
      <w:bookmarkEnd w:id="417"/>
    </w:p>
    <w:p w14:paraId="7D2BA7C7" w14:textId="77777777" w:rsidR="00394471" w:rsidRPr="00F10B4F" w:rsidRDefault="00394471" w:rsidP="00394471">
      <w:pPr>
        <w:pStyle w:val="Heading4"/>
      </w:pPr>
      <w:bookmarkStart w:id="418" w:name="_Toc60776805"/>
      <w:bookmarkStart w:id="419" w:name="_Toc131064460"/>
      <w:r w:rsidRPr="00F10B4F">
        <w:t>5.3.7.1</w:t>
      </w:r>
      <w:r w:rsidRPr="00F10B4F">
        <w:tab/>
        <w:t>General</w:t>
      </w:r>
      <w:bookmarkEnd w:id="418"/>
      <w:bookmarkEnd w:id="419"/>
    </w:p>
    <w:p w14:paraId="0ED07A34" w14:textId="77777777" w:rsidR="00394471" w:rsidRPr="00F10B4F" w:rsidRDefault="00394471" w:rsidP="00394471">
      <w:pPr>
        <w:pStyle w:val="TH"/>
      </w:pPr>
      <w:r w:rsidRPr="00F10B4F">
        <w:tab/>
      </w:r>
      <w:r w:rsidRPr="00F10B4F">
        <w:rPr>
          <w:noProof/>
        </w:rPr>
        <w:object w:dxaOrig="4470" w:dyaOrig="2430" w14:anchorId="621EF6A3">
          <v:shape id="_x0000_i1039" type="#_x0000_t75" style="width:223.5pt;height:121.5pt" o:ole="">
            <v:imagedata r:id="rId41" o:title=""/>
          </v:shape>
          <o:OLEObject Type="Embed" ProgID="Mscgen.Chart" ShapeID="_x0000_i1039" DrawAspect="Content" ObjectID="_1749631388" r:id="rId42"/>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40" type="#_x0000_t75" style="width:3in;height:121.5pt" o:ole="">
            <v:imagedata r:id="rId43" o:title=""/>
          </v:shape>
          <o:OLEObject Type="Embed" ProgID="Mscgen.Chart" ShapeID="_x0000_i1040" DrawAspect="Content" ObjectID="_1749631389" r:id="rId44"/>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SimSun"/>
        </w:rPr>
        <w:t xml:space="preserve"> and BH RLC channels</w:t>
      </w:r>
      <w:r w:rsidR="00651191" w:rsidRPr="00F10B4F">
        <w:rPr>
          <w:rFonts w:eastAsia="SimSun"/>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Heading4"/>
      </w:pPr>
      <w:bookmarkStart w:id="420" w:name="_Toc60776806"/>
      <w:bookmarkStart w:id="421" w:name="_Toc131064461"/>
      <w:r w:rsidRPr="00F10B4F">
        <w:t>5.3.7.2</w:t>
      </w:r>
      <w:r w:rsidRPr="00F10B4F">
        <w:tab/>
        <w:t>Initiation</w:t>
      </w:r>
      <w:bookmarkEnd w:id="420"/>
      <w:bookmarkEnd w:id="421"/>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0E111CC8"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ins w:id="422" w:author="CR#4171r1" w:date="2023-06-22T14:41:00Z">
        <w:r w:rsidR="00FA1AC7">
          <w:t xml:space="preserve"> while T301 is not running</w:t>
        </w:r>
      </w:ins>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SimSun"/>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SimSun"/>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2EA87722" w14:textId="77777777" w:rsidR="00394471" w:rsidRPr="00F10B4F" w:rsidRDefault="00394471" w:rsidP="00394471">
      <w:pPr>
        <w:pStyle w:val="B2"/>
      </w:pPr>
      <w:r w:rsidRPr="00F10B4F">
        <w:t>2&gt;</w:t>
      </w:r>
      <w:r w:rsidRPr="00F10B4F">
        <w:tab/>
        <w:t xml:space="preserve">release </w:t>
      </w:r>
      <w:r w:rsidRPr="00F10B4F">
        <w:rPr>
          <w:i/>
        </w:rPr>
        <w:t>maxCC-PreferenceConfig</w:t>
      </w:r>
      <w:r w:rsidRPr="00F10B4F">
        <w:t xml:space="preserve"> 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SimSun"/>
        </w:rPr>
        <w:t xml:space="preserve"> </w:t>
      </w:r>
      <w:r w:rsidRPr="00F10B4F">
        <w:t>stop timer T346</w:t>
      </w:r>
      <w:r w:rsidRPr="00F10B4F">
        <w:rPr>
          <w:rFonts w:eastAsia="SimSun"/>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SimSun"/>
        </w:rPr>
        <w:t xml:space="preserve"> </w:t>
      </w:r>
      <w:r w:rsidRPr="00F10B4F">
        <w:t>stop timer T346</w:t>
      </w:r>
      <w:r w:rsidRPr="00F10B4F">
        <w:rPr>
          <w:rFonts w:eastAsia="SimSun"/>
        </w:rPr>
        <w:t>f</w:t>
      </w:r>
      <w:r w:rsidRPr="00F10B4F">
        <w:t>, if running;</w:t>
      </w:r>
    </w:p>
    <w:p w14:paraId="33D46169" w14:textId="77777777" w:rsidR="00394471" w:rsidRPr="00F10B4F" w:rsidRDefault="00394471" w:rsidP="00394471">
      <w:pPr>
        <w:pStyle w:val="B2"/>
      </w:pPr>
      <w:r w:rsidRPr="00F10B4F">
        <w:rPr>
          <w:rFonts w:eastAsia="SimSun"/>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SimSun"/>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SimSun"/>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423"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Heading4"/>
      </w:pPr>
      <w:bookmarkStart w:id="424" w:name="_Toc131064462"/>
      <w:r w:rsidRPr="00F10B4F">
        <w:t>5.3.7.3</w:t>
      </w:r>
      <w:r w:rsidRPr="00F10B4F">
        <w:tab/>
        <w:t>Actions following cell selection while T311 is running</w:t>
      </w:r>
      <w:bookmarkEnd w:id="423"/>
      <w:bookmarkEnd w:id="424"/>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DengXian"/>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SimSun"/>
        </w:rPr>
        <w:t xml:space="preserve"> and </w:t>
      </w:r>
      <w:r w:rsidRPr="00F10B4F">
        <w:t>stop timer T34</w:t>
      </w:r>
      <w:r w:rsidRPr="00F10B4F">
        <w:rPr>
          <w:rFonts w:eastAsia="SimSun"/>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SimSun"/>
          <w:i/>
        </w:rPr>
        <w:t xml:space="preserve"> </w:t>
      </w:r>
      <w:r w:rsidRPr="00F10B4F">
        <w:t>for the MCG, if configured</w:t>
      </w:r>
      <w:r w:rsidRPr="00F10B4F">
        <w:rPr>
          <w:rFonts w:eastAsia="SimSun"/>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r w:rsidRPr="00F10B4F">
        <w:rPr>
          <w:i/>
        </w:rPr>
        <w:t>maxMIMO-Layer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SimSun"/>
        </w:rPr>
        <w:t xml:space="preserve"> and </w:t>
      </w:r>
      <w:r w:rsidRPr="00F10B4F">
        <w:t>stop timer T346</w:t>
      </w:r>
      <w:r w:rsidRPr="00F10B4F">
        <w:rPr>
          <w:rFonts w:eastAsia="SimSun"/>
        </w:rPr>
        <w:t>f</w:t>
      </w:r>
      <w:r w:rsidRPr="00F10B4F">
        <w:t>, if running;</w:t>
      </w:r>
    </w:p>
    <w:p w14:paraId="53597FC8"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SimSun"/>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Heading4"/>
        <w:rPr>
          <w:rFonts w:eastAsia="SimSun"/>
          <w:lang w:eastAsia="en-US"/>
        </w:rPr>
      </w:pPr>
      <w:bookmarkStart w:id="425" w:name="_Toc131064463"/>
      <w:bookmarkStart w:id="426" w:name="_Toc60776808"/>
      <w:r w:rsidRPr="00F10B4F">
        <w:rPr>
          <w:rFonts w:eastAsia="SimSun"/>
          <w:lang w:eastAsia="en-US"/>
        </w:rPr>
        <w:t>5.3.7.3a</w:t>
      </w:r>
      <w:r w:rsidRPr="00F10B4F">
        <w:rPr>
          <w:rFonts w:eastAsia="SimSun"/>
          <w:lang w:eastAsia="en-US"/>
        </w:rPr>
        <w:tab/>
        <w:t>Actions following relay selection while T311 is running</w:t>
      </w:r>
      <w:bookmarkEnd w:id="425"/>
    </w:p>
    <w:p w14:paraId="26FF717A" w14:textId="77777777" w:rsidR="00CD4D14" w:rsidRPr="00F10B4F" w:rsidRDefault="00CD4D14" w:rsidP="00CD4D14">
      <w:pPr>
        <w:overflowPunct/>
        <w:autoSpaceDE/>
        <w:autoSpaceDN/>
        <w:adjustRightInd/>
        <w:textAlignment w:val="auto"/>
        <w:rPr>
          <w:rFonts w:eastAsia="SimSun"/>
          <w:lang w:eastAsia="en-US"/>
        </w:rPr>
      </w:pPr>
      <w:r w:rsidRPr="00F10B4F">
        <w:rPr>
          <w:rFonts w:eastAsia="SimSun"/>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op timer T311;</w:t>
      </w:r>
    </w:p>
    <w:p w14:paraId="3413E38D"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if T390 is running:</w:t>
      </w:r>
    </w:p>
    <w:p w14:paraId="7A0D5716"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stop timer T390 for all access categories;</w:t>
      </w:r>
    </w:p>
    <w:p w14:paraId="6CD2D00A"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perform the actions as specified in 5.3.14.4;</w:t>
      </w:r>
    </w:p>
    <w:p w14:paraId="6942CDB2" w14:textId="60785074" w:rsidR="00F74A97" w:rsidRPr="00F10B4F" w:rsidRDefault="00F74A97" w:rsidP="00F74A97">
      <w:pPr>
        <w:pStyle w:val="B1"/>
      </w:pPr>
      <w:r w:rsidRPr="00F10B4F">
        <w:t>1&gt;</w:t>
      </w:r>
      <w:r w:rsidRPr="00F10B4F">
        <w:tab/>
        <w:t>stop the cell selection procedure, if ongoing;</w:t>
      </w:r>
    </w:p>
    <w:p w14:paraId="6E8402F2"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art timer T301;</w:t>
      </w:r>
    </w:p>
    <w:p w14:paraId="1ADD2694" w14:textId="6B79FA4C" w:rsidR="00BD7E37" w:rsidRPr="00F10B4F" w:rsidRDefault="00BD7E37" w:rsidP="00BD7E37">
      <w:pPr>
        <w:pStyle w:val="B1"/>
        <w:rPr>
          <w:rFonts w:eastAsia="SimSun"/>
        </w:rPr>
      </w:pPr>
      <w:r w:rsidRPr="00F10B4F">
        <w:rPr>
          <w:rFonts w:eastAsia="SimSun"/>
        </w:rPr>
        <w:t>1&gt;</w:t>
      </w:r>
      <w:r w:rsidRPr="00F10B4F">
        <w:rPr>
          <w:rFonts w:eastAsia="SimSun"/>
        </w:rPr>
        <w:tab/>
        <w:t>release the RLC entity for SRB0, if any;</w:t>
      </w:r>
    </w:p>
    <w:p w14:paraId="311DCC8A" w14:textId="77777777" w:rsidR="00BD7E37" w:rsidRPr="00F10B4F" w:rsidRDefault="00BD7E37" w:rsidP="00BD7E37">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SimSun"/>
          <w:lang w:eastAsia="en-US"/>
        </w:rPr>
        <w:t>&gt;</w:t>
      </w:r>
      <w:r w:rsidRPr="00F10B4F">
        <w:rPr>
          <w:rFonts w:eastAsia="SimSun"/>
          <w:lang w:eastAsia="en-US"/>
        </w:rPr>
        <w:tab/>
        <w:t xml:space="preserve">initiate transmission of the </w:t>
      </w:r>
      <w:r w:rsidRPr="00F10B4F">
        <w:rPr>
          <w:rFonts w:eastAsia="SimSun"/>
          <w:i/>
          <w:lang w:eastAsia="en-US"/>
        </w:rPr>
        <w:t>RRCReestablishmentRequest</w:t>
      </w:r>
      <w:r w:rsidRPr="00F10B4F">
        <w:rPr>
          <w:rFonts w:eastAsia="SimSun"/>
          <w:lang w:eastAsia="en-US"/>
        </w:rPr>
        <w:t xml:space="preserve"> message in accordance with 5.3.7.4.</w:t>
      </w:r>
    </w:p>
    <w:p w14:paraId="53A30B6F" w14:textId="77777777" w:rsidR="00394471" w:rsidRPr="00F10B4F" w:rsidRDefault="00394471" w:rsidP="00394471">
      <w:pPr>
        <w:pStyle w:val="Heading4"/>
      </w:pPr>
      <w:bookmarkStart w:id="427" w:name="_Toc131064464"/>
      <w:r w:rsidRPr="00F10B4F">
        <w:t>5.3.7.4</w:t>
      </w:r>
      <w:r w:rsidRPr="00F10B4F">
        <w:tab/>
        <w:t xml:space="preserve">Actions related to transmission of </w:t>
      </w:r>
      <w:r w:rsidRPr="00F10B4F">
        <w:rPr>
          <w:i/>
        </w:rPr>
        <w:t>RRCReestablishmentRequest</w:t>
      </w:r>
      <w:r w:rsidRPr="00F10B4F">
        <w:t xml:space="preserve"> message</w:t>
      </w:r>
      <w:bookmarkEnd w:id="426"/>
      <w:bookmarkEnd w:id="427"/>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SimSun"/>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6E8C0C09" w14:textId="6D742692"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PDCP </w:t>
      </w:r>
      <w:r w:rsidR="00F74A97" w:rsidRPr="00F10B4F">
        <w:rPr>
          <w:rFonts w:eastAsia="DengXian"/>
          <w:lang w:eastAsia="zh-CN"/>
        </w:rPr>
        <w:t xml:space="preserve">as </w:t>
      </w:r>
      <w:r w:rsidRPr="00F10B4F">
        <w:rPr>
          <w:rFonts w:eastAsia="DengXian"/>
          <w:lang w:eastAsia="zh-CN"/>
        </w:rPr>
        <w:t>defined in 9.2.1 for SRB1;</w:t>
      </w:r>
    </w:p>
    <w:p w14:paraId="1A3DED2A" w14:textId="3373CDFC"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0DB6B10E" w14:textId="77777777" w:rsidR="00CD4D14" w:rsidRPr="00F10B4F" w:rsidRDefault="00CD4D14" w:rsidP="000830BB">
      <w:pPr>
        <w:pStyle w:val="B1"/>
        <w:rPr>
          <w:lang w:eastAsia="zh-CN"/>
        </w:rPr>
      </w:pPr>
      <w:r w:rsidRPr="00F10B4F">
        <w:rPr>
          <w:lang w:eastAsia="zh-CN"/>
        </w:rPr>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Heading4"/>
      </w:pPr>
      <w:bookmarkStart w:id="428" w:name="_Toc60776809"/>
      <w:bookmarkStart w:id="429" w:name="_Toc131064465"/>
      <w:r w:rsidRPr="00F10B4F">
        <w:t>5.3.7.5</w:t>
      </w:r>
      <w:r w:rsidRPr="00F10B4F">
        <w:tab/>
        <w:t xml:space="preserve">Reception of the </w:t>
      </w:r>
      <w:r w:rsidRPr="00F10B4F">
        <w:rPr>
          <w:i/>
        </w:rPr>
        <w:t>RRCReestablishment</w:t>
      </w:r>
      <w:r w:rsidRPr="00F10B4F">
        <w:t xml:space="preserve"> by the UE</w:t>
      </w:r>
      <w:bookmarkEnd w:id="428"/>
      <w:bookmarkEnd w:id="429"/>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430" w:name="_Hlk95514955"/>
      <w:r w:rsidR="00475E33" w:rsidRPr="00F10B4F">
        <w:t>received</w:t>
      </w:r>
      <w:bookmarkEnd w:id="430"/>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DengXian" w:eastAsia="DengXian" w:hAnsi="DengXian"/>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37B49999" w14:textId="386F291C"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26756497" w14:textId="3EFDCFB2"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00A0BED0" w14:textId="36158CBE"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Heading4"/>
      </w:pPr>
      <w:bookmarkStart w:id="431" w:name="_Toc60776810"/>
      <w:bookmarkStart w:id="432" w:name="_Toc131064466"/>
      <w:r w:rsidRPr="00F10B4F">
        <w:t>5.3.7.6</w:t>
      </w:r>
      <w:r w:rsidRPr="00F10B4F">
        <w:tab/>
        <w:t>T311 expiry</w:t>
      </w:r>
      <w:bookmarkEnd w:id="431"/>
      <w:bookmarkEnd w:id="432"/>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Heading4"/>
      </w:pPr>
      <w:bookmarkStart w:id="433" w:name="_Toc60776811"/>
      <w:bookmarkStart w:id="434" w:name="_Toc131064467"/>
      <w:r w:rsidRPr="00F10B4F">
        <w:t>5.3.7.7</w:t>
      </w:r>
      <w:r w:rsidRPr="00F10B4F">
        <w:tab/>
        <w:t>T301 expiry or selected cell</w:t>
      </w:r>
      <w:r w:rsidR="00F74A97" w:rsidRPr="00F10B4F">
        <w:t>/L2 U2N Relay UE</w:t>
      </w:r>
      <w:r w:rsidRPr="00F10B4F">
        <w:t xml:space="preserve"> no longer suitable</w:t>
      </w:r>
      <w:bookmarkEnd w:id="433"/>
      <w:bookmarkEnd w:id="434"/>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5462E02F" w:rsidR="00394471" w:rsidRDefault="00F74A97" w:rsidP="00F74A97">
      <w:pPr>
        <w:pStyle w:val="B1"/>
        <w:rPr>
          <w:ins w:id="435" w:author="CR#4171r1" w:date="2023-06-22T14:42:00Z"/>
        </w:rPr>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ins w:id="436" w:author="CR#4171r1" w:date="2023-06-22T14:42:00Z">
        <w:r w:rsidR="00FA1AC7">
          <w:t>; or</w:t>
        </w:r>
      </w:ins>
      <w:del w:id="437" w:author="CR#4171r1" w:date="2023-06-22T14:42:00Z">
        <w:r w:rsidR="00394471" w:rsidRPr="00F10B4F" w:rsidDel="00FA1AC7">
          <w:delText>:</w:delText>
        </w:r>
      </w:del>
    </w:p>
    <w:p w14:paraId="60736906" w14:textId="580409B6" w:rsidR="00FA1AC7" w:rsidRPr="00F10B4F" w:rsidRDefault="00FA1AC7" w:rsidP="00F74A97">
      <w:pPr>
        <w:pStyle w:val="B1"/>
      </w:pPr>
      <w:ins w:id="438" w:author="CR#4171r1" w:date="2023-06-22T14:42:00Z">
        <w:r>
          <w:t>1&gt;</w:t>
        </w:r>
        <w:r>
          <w:tab/>
          <w:t>u</w:t>
        </w:r>
        <w:r w:rsidRPr="00F10B4F">
          <w:rPr>
            <w:lang w:eastAsia="zh-CN"/>
          </w:rPr>
          <w:t xml:space="preserve">pon PC5 unicast link release indicated by upper layer at </w:t>
        </w:r>
        <w:r w:rsidRPr="00F10B4F">
          <w:t>L2 U2N Remote UE</w:t>
        </w:r>
      </w:ins>
      <w:ins w:id="439" w:author="CR#4171r1" w:date="2023-06-22T14:43:00Z">
        <w:r>
          <w:t>:</w:t>
        </w:r>
      </w:ins>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Heading4"/>
      </w:pPr>
      <w:bookmarkStart w:id="440" w:name="_Toc60776812"/>
      <w:bookmarkStart w:id="441" w:name="_Toc131064468"/>
      <w:r w:rsidRPr="00F10B4F">
        <w:t>5.3.7.8</w:t>
      </w:r>
      <w:r w:rsidRPr="00F10B4F">
        <w:tab/>
        <w:t xml:space="preserve">Reception of the </w:t>
      </w:r>
      <w:r w:rsidRPr="00F10B4F">
        <w:rPr>
          <w:i/>
        </w:rPr>
        <w:t xml:space="preserve">RRCSetup </w:t>
      </w:r>
      <w:r w:rsidRPr="00F10B4F">
        <w:t>by the UE</w:t>
      </w:r>
      <w:bookmarkEnd w:id="440"/>
      <w:bookmarkEnd w:id="441"/>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Heading3"/>
        <w:rPr>
          <w:rFonts w:eastAsia="MS Mincho"/>
        </w:rPr>
      </w:pPr>
      <w:bookmarkStart w:id="442" w:name="_Toc60776813"/>
      <w:bookmarkStart w:id="443" w:name="_Toc131064469"/>
      <w:r w:rsidRPr="00F10B4F">
        <w:rPr>
          <w:rFonts w:eastAsia="MS Mincho"/>
        </w:rPr>
        <w:t>5.3.8</w:t>
      </w:r>
      <w:r w:rsidRPr="00F10B4F">
        <w:rPr>
          <w:rFonts w:eastAsia="MS Mincho"/>
        </w:rPr>
        <w:tab/>
        <w:t>RRC connection release</w:t>
      </w:r>
      <w:bookmarkEnd w:id="442"/>
      <w:bookmarkEnd w:id="443"/>
    </w:p>
    <w:p w14:paraId="2F0C5615" w14:textId="77777777" w:rsidR="00394471" w:rsidRPr="00F10B4F" w:rsidRDefault="00394471" w:rsidP="00394471">
      <w:pPr>
        <w:pStyle w:val="Heading4"/>
      </w:pPr>
      <w:bookmarkStart w:id="444" w:name="_Toc60776814"/>
      <w:bookmarkStart w:id="445" w:name="_Toc131064470"/>
      <w:r w:rsidRPr="00F10B4F">
        <w:t>5.3.8.1</w:t>
      </w:r>
      <w:r w:rsidRPr="00F10B4F">
        <w:tab/>
        <w:t>General</w:t>
      </w:r>
      <w:bookmarkEnd w:id="444"/>
      <w:bookmarkEnd w:id="445"/>
    </w:p>
    <w:p w14:paraId="074F233F" w14:textId="77777777" w:rsidR="00394471" w:rsidRPr="00F10B4F" w:rsidRDefault="00394471" w:rsidP="00394471">
      <w:pPr>
        <w:pStyle w:val="TH"/>
      </w:pPr>
      <w:r w:rsidRPr="00F10B4F">
        <w:rPr>
          <w:noProof/>
        </w:rPr>
        <w:object w:dxaOrig="2880" w:dyaOrig="1605" w14:anchorId="73FC0E9F">
          <v:shape id="_x0000_i1041" type="#_x0000_t75" style="width:2in;height:80.25pt" o:ole="">
            <v:imagedata r:id="rId45" o:title=""/>
          </v:shape>
          <o:OLEObject Type="Embed" ProgID="Mscgen.Chart" ShapeID="_x0000_i1041" DrawAspect="Content" ObjectID="_1749631390" r:id="rId46"/>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SimSun"/>
        </w:rPr>
        <w:t>, BH RLC channels</w:t>
      </w:r>
      <w:r w:rsidR="00CD4D14" w:rsidRPr="00F10B4F">
        <w:rPr>
          <w:rFonts w:eastAsia="SimSun"/>
        </w:rPr>
        <w:t>, Uu Relay RLC channels</w:t>
      </w:r>
      <w:r w:rsidR="00F74A97" w:rsidRPr="00F10B4F">
        <w:rPr>
          <w:rFonts w:eastAsia="SimSun"/>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Heading4"/>
      </w:pPr>
      <w:bookmarkStart w:id="446" w:name="_Toc60776815"/>
      <w:bookmarkStart w:id="447" w:name="_Toc131064471"/>
      <w:r w:rsidRPr="00F10B4F">
        <w:t>5.3.8.2</w:t>
      </w:r>
      <w:r w:rsidRPr="00F10B4F">
        <w:tab/>
        <w:t>Initiation</w:t>
      </w:r>
      <w:bookmarkEnd w:id="446"/>
      <w:bookmarkEnd w:id="447"/>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Heading4"/>
      </w:pPr>
      <w:bookmarkStart w:id="448" w:name="_Toc60776816"/>
      <w:bookmarkStart w:id="449" w:name="_Toc131064472"/>
      <w:r w:rsidRPr="00F10B4F">
        <w:t>5.3.8.3</w:t>
      </w:r>
      <w:r w:rsidRPr="00F10B4F">
        <w:tab/>
        <w:t xml:space="preserve">Reception of the </w:t>
      </w:r>
      <w:r w:rsidRPr="00F10B4F">
        <w:rPr>
          <w:i/>
        </w:rPr>
        <w:t>RRCRelease</w:t>
      </w:r>
      <w:r w:rsidRPr="00F10B4F">
        <w:t xml:space="preserve"> by the UE</w:t>
      </w:r>
      <w:bookmarkEnd w:id="448"/>
      <w:bookmarkEnd w:id="449"/>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t>2&gt;</w:t>
      </w:r>
      <w:r w:rsidRPr="00F10B4F">
        <w:tab/>
        <w:t xml:space="preserve">clear the information included in </w:t>
      </w:r>
      <w:r w:rsidRPr="00F10B4F">
        <w:rPr>
          <w:i/>
        </w:rPr>
        <w:t xml:space="preserve">VarRLF-Report, </w:t>
      </w:r>
      <w:r w:rsidRPr="00F10B4F">
        <w:rPr>
          <w:rFonts w:eastAsia="SimSun"/>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450" w:name="_Hlk97714604"/>
      <w:r w:rsidRPr="00F10B4F">
        <w:rPr>
          <w:i/>
          <w:iCs/>
        </w:rPr>
        <w:t>cg-SDT-TimeAlignmentTimer</w:t>
      </w:r>
      <w:bookmarkEnd w:id="450"/>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451"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451"/>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452"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452"/>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453"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453"/>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70CE49A8" w:rsidR="00811135" w:rsidRPr="00F10B4F" w:rsidRDefault="00811135" w:rsidP="00811135">
      <w:pPr>
        <w:pStyle w:val="B3"/>
      </w:pPr>
      <w:r w:rsidRPr="00F10B4F">
        <w:t>3&gt;</w:t>
      </w:r>
      <w:r w:rsidRPr="00F10B4F">
        <w:tab/>
        <w:t>store any previously or subsequently received application layer measurement report</w:t>
      </w:r>
      <w:del w:id="454" w:author="CR#4117r2" w:date="2023-06-22T10:40:00Z">
        <w:r w:rsidRPr="00F10B4F" w:rsidDel="00156D01">
          <w:delText>s</w:delText>
        </w:r>
      </w:del>
      <w:r w:rsidRPr="00F10B4F">
        <w:t xml:space="preserve"> </w:t>
      </w:r>
      <w:ins w:id="455" w:author="CR#4117r2" w:date="2023-06-22T10:40:00Z">
        <w:r w:rsidR="00156D01" w:rsidRPr="00D164D8">
          <w:t xml:space="preserve">containers </w:t>
        </w:r>
      </w:ins>
      <w:r w:rsidRPr="00F10B4F">
        <w:t>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5351D540" w14:textId="77777777" w:rsidR="00906CD1" w:rsidRDefault="00906CD1" w:rsidP="00906CD1">
      <w:pPr>
        <w:pStyle w:val="B2"/>
        <w:rPr>
          <w:ins w:id="456" w:author="CR#4064r1" w:date="2023-06-19T17:18:00Z"/>
          <w:lang w:eastAsia="zh-CN"/>
        </w:rPr>
      </w:pPr>
      <w:ins w:id="457" w:author="CR#4064r1" w:date="2023-06-19T17:18:00Z">
        <w:r>
          <w:rPr>
            <w:lang w:eastAsia="zh-CN"/>
          </w:rPr>
          <w:t>2&gt;</w:t>
        </w:r>
        <w:r>
          <w:rPr>
            <w:lang w:eastAsia="zh-CN"/>
          </w:rPr>
          <w:tab/>
          <w:t>release Uu Relay RLC channel(s), if configured;</w:t>
        </w:r>
      </w:ins>
    </w:p>
    <w:p w14:paraId="056ECAAD" w14:textId="77777777" w:rsidR="00906CD1" w:rsidRDefault="00906CD1" w:rsidP="00906CD1">
      <w:pPr>
        <w:pStyle w:val="B2"/>
        <w:rPr>
          <w:ins w:id="458" w:author="CR#4064r1" w:date="2023-06-19T17:18:00Z"/>
          <w:lang w:eastAsia="zh-CN"/>
        </w:rPr>
      </w:pPr>
      <w:ins w:id="459" w:author="CR#4064r1" w:date="2023-06-19T17:18:00Z">
        <w:r>
          <w:rPr>
            <w:lang w:eastAsia="zh-CN"/>
          </w:rPr>
          <w:t>2&gt;</w:t>
        </w:r>
        <w:r>
          <w:rPr>
            <w:lang w:eastAsia="zh-CN"/>
          </w:rPr>
          <w:tab/>
          <w:t>release PC5 Relay RLC channel(s), if configured;</w:t>
        </w:r>
      </w:ins>
    </w:p>
    <w:p w14:paraId="38DFF802" w14:textId="6D4E0AEC" w:rsidR="00BD7E37" w:rsidRPr="00F10B4F" w:rsidRDefault="00BD7E37" w:rsidP="00BD7E37">
      <w:pPr>
        <w:pStyle w:val="B2"/>
        <w:rPr>
          <w:lang w:eastAsia="zh-CN"/>
        </w:rPr>
      </w:pPr>
      <w:r w:rsidRPr="00F10B4F">
        <w:rPr>
          <w:lang w:eastAsia="zh-CN"/>
        </w:rPr>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460"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Heading4"/>
      </w:pPr>
      <w:bookmarkStart w:id="461" w:name="_Toc131064473"/>
      <w:r w:rsidRPr="00F10B4F">
        <w:t>5.3.8.4</w:t>
      </w:r>
      <w:r w:rsidRPr="00F10B4F">
        <w:tab/>
        <w:t>T320 expiry</w:t>
      </w:r>
      <w:bookmarkEnd w:id="460"/>
      <w:bookmarkEnd w:id="461"/>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Heading4"/>
      </w:pPr>
      <w:bookmarkStart w:id="462" w:name="_Toc60776818"/>
      <w:bookmarkStart w:id="463" w:name="_Toc131064474"/>
      <w:r w:rsidRPr="00F10B4F">
        <w:t>5.3.8.5</w:t>
      </w:r>
      <w:r w:rsidRPr="00F10B4F">
        <w:tab/>
        <w:t xml:space="preserve">UE actions upon the expiry of </w:t>
      </w:r>
      <w:r w:rsidRPr="00F10B4F">
        <w:rPr>
          <w:i/>
        </w:rPr>
        <w:t>DataInactivityTimer</w:t>
      </w:r>
      <w:bookmarkEnd w:id="462"/>
      <w:bookmarkEnd w:id="463"/>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Heading4"/>
      </w:pPr>
      <w:bookmarkStart w:id="464" w:name="_Toc131064475"/>
      <w:bookmarkStart w:id="465" w:name="_Toc60776819"/>
      <w:r w:rsidRPr="00F10B4F">
        <w:t>5.3.8.6</w:t>
      </w:r>
      <w:r w:rsidR="00100C97" w:rsidRPr="00F10B4F">
        <w:tab/>
      </w:r>
      <w:r w:rsidR="00881009" w:rsidRPr="00F10B4F">
        <w:t>T346g</w:t>
      </w:r>
      <w:r w:rsidR="00100C97" w:rsidRPr="00F10B4F">
        <w:t xml:space="preserve"> expiry</w:t>
      </w:r>
      <w:bookmarkEnd w:id="464"/>
    </w:p>
    <w:p w14:paraId="63D67A7B" w14:textId="77777777" w:rsidR="00100C97" w:rsidRPr="00F10B4F" w:rsidRDefault="00100C97" w:rsidP="00100C97">
      <w:r w:rsidRPr="00F10B4F">
        <w:rPr>
          <w:rFonts w:eastAsia="SimSun"/>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Heading3"/>
        <w:rPr>
          <w:rFonts w:eastAsia="MS Mincho"/>
        </w:rPr>
      </w:pPr>
      <w:bookmarkStart w:id="466" w:name="_Toc131064476"/>
      <w:r w:rsidRPr="00F10B4F">
        <w:rPr>
          <w:rFonts w:eastAsia="MS Mincho"/>
        </w:rPr>
        <w:t>5.3.9</w:t>
      </w:r>
      <w:r w:rsidRPr="00F10B4F">
        <w:rPr>
          <w:rFonts w:eastAsia="MS Mincho"/>
        </w:rPr>
        <w:tab/>
        <w:t>RRC connection release requested by upper layers</w:t>
      </w:r>
      <w:bookmarkEnd w:id="465"/>
      <w:bookmarkEnd w:id="466"/>
    </w:p>
    <w:p w14:paraId="6725B37D" w14:textId="77777777" w:rsidR="00394471" w:rsidRPr="00F10B4F" w:rsidRDefault="00394471" w:rsidP="00394471">
      <w:pPr>
        <w:pStyle w:val="Heading4"/>
      </w:pPr>
      <w:bookmarkStart w:id="467" w:name="_Toc60776820"/>
      <w:bookmarkStart w:id="468" w:name="_Toc131064477"/>
      <w:r w:rsidRPr="00F10B4F">
        <w:t>5.3.9.1</w:t>
      </w:r>
      <w:r w:rsidRPr="00F10B4F">
        <w:tab/>
        <w:t>General</w:t>
      </w:r>
      <w:bookmarkEnd w:id="467"/>
      <w:bookmarkEnd w:id="468"/>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Heading4"/>
      </w:pPr>
      <w:bookmarkStart w:id="469" w:name="_Toc60776821"/>
      <w:bookmarkStart w:id="470" w:name="_Toc131064478"/>
      <w:r w:rsidRPr="00F10B4F">
        <w:t>5.3.9.2</w:t>
      </w:r>
      <w:r w:rsidRPr="00F10B4F">
        <w:tab/>
        <w:t>Initiation</w:t>
      </w:r>
      <w:bookmarkEnd w:id="469"/>
      <w:bookmarkEnd w:id="470"/>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Heading3"/>
        <w:rPr>
          <w:rFonts w:eastAsia="MS Mincho"/>
        </w:rPr>
      </w:pPr>
      <w:bookmarkStart w:id="471" w:name="_Toc60776822"/>
      <w:bookmarkStart w:id="472" w:name="_Toc131064479"/>
      <w:r w:rsidRPr="00F10B4F">
        <w:t>5.3.10</w:t>
      </w:r>
      <w:r w:rsidRPr="00F10B4F">
        <w:tab/>
        <w:t>Radio link failure related actions</w:t>
      </w:r>
      <w:bookmarkEnd w:id="471"/>
      <w:bookmarkEnd w:id="472"/>
    </w:p>
    <w:p w14:paraId="5EEF95FC" w14:textId="77777777" w:rsidR="00394471" w:rsidRPr="00F10B4F" w:rsidRDefault="00394471" w:rsidP="00394471">
      <w:pPr>
        <w:pStyle w:val="Heading4"/>
        <w:rPr>
          <w:rFonts w:eastAsia="MS Mincho"/>
        </w:rPr>
      </w:pPr>
      <w:bookmarkStart w:id="473" w:name="_Toc60776823"/>
      <w:bookmarkStart w:id="474" w:name="_Toc131064480"/>
      <w:r w:rsidRPr="00F10B4F">
        <w:rPr>
          <w:rFonts w:eastAsia="MS Mincho"/>
        </w:rPr>
        <w:t>5.3.10.1</w:t>
      </w:r>
      <w:r w:rsidRPr="00F10B4F">
        <w:rPr>
          <w:rFonts w:eastAsia="MS Mincho"/>
        </w:rPr>
        <w:tab/>
        <w:t>Detection of physical layer problems in RRC_CONNECTED</w:t>
      </w:r>
      <w:bookmarkEnd w:id="473"/>
      <w:bookmarkEnd w:id="474"/>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t>2&gt;</w:t>
      </w:r>
      <w:r w:rsidRPr="00F10B4F">
        <w:tab/>
        <w:t>start timer T310 for the corresponding SpCell.</w:t>
      </w:r>
    </w:p>
    <w:p w14:paraId="031E352E" w14:textId="77777777" w:rsidR="00394471" w:rsidRPr="00F10B4F" w:rsidRDefault="00394471" w:rsidP="00394471">
      <w:pPr>
        <w:pStyle w:val="Heading4"/>
        <w:rPr>
          <w:rFonts w:eastAsia="MS Mincho"/>
        </w:rPr>
      </w:pPr>
      <w:bookmarkStart w:id="475" w:name="_Toc60776824"/>
      <w:bookmarkStart w:id="476" w:name="_Toc131064481"/>
      <w:r w:rsidRPr="00F10B4F">
        <w:t>5.3.10.2</w:t>
      </w:r>
      <w:r w:rsidRPr="00F10B4F">
        <w:tab/>
        <w:t>Recovery of physical layer problems</w:t>
      </w:r>
      <w:bookmarkEnd w:id="475"/>
      <w:bookmarkEnd w:id="476"/>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Heading4"/>
        <w:rPr>
          <w:rFonts w:eastAsia="MS Mincho"/>
        </w:rPr>
      </w:pPr>
      <w:bookmarkStart w:id="477" w:name="_Toc60776825"/>
      <w:bookmarkStart w:id="478" w:name="_Toc131064482"/>
      <w:r w:rsidRPr="00F10B4F">
        <w:t>5.3.10.3</w:t>
      </w:r>
      <w:r w:rsidRPr="00F10B4F">
        <w:tab/>
        <w:t>Detection of radio link failure</w:t>
      </w:r>
      <w:bookmarkEnd w:id="477"/>
      <w:bookmarkEnd w:id="478"/>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3EC1751D" w:rsidR="00CD4D14" w:rsidRPr="00F10B4F" w:rsidRDefault="00F74A97" w:rsidP="00F747EB">
      <w:pPr>
        <w:pStyle w:val="B2"/>
      </w:pPr>
      <w:r w:rsidRPr="00F10B4F">
        <w:t>2&gt;</w:t>
      </w:r>
      <w:r w:rsidRPr="00F10B4F">
        <w:tab/>
      </w:r>
      <w:del w:id="479" w:author="CR#4064r1" w:date="2023-06-19T17:19:00Z">
        <w:r w:rsidR="00CD4D14" w:rsidRPr="00F10B4F" w:rsidDel="00906CD1">
          <w:delText xml:space="preserve">it </w:delText>
        </w:r>
      </w:del>
      <w:r w:rsidR="00CD4D14" w:rsidRPr="00F10B4F">
        <w:t xml:space="preserve">either </w:t>
      </w:r>
      <w:r w:rsidRPr="00F10B4F">
        <w:t>indicate</w:t>
      </w:r>
      <w:del w:id="480" w:author="CR#4064r1" w:date="2023-06-19T17:19:00Z">
        <w:r w:rsidRPr="00F10B4F" w:rsidDel="00906CD1">
          <w:delText>s</w:delText>
        </w:r>
      </w:del>
      <w:r w:rsidRPr="00F10B4F">
        <w:t xml:space="preserve"> to upper layers (to trigger PC5 unicast link release) </w:t>
      </w:r>
      <w:r w:rsidR="00CD4D14" w:rsidRPr="00F10B4F">
        <w:t>or send</w:t>
      </w:r>
      <w:del w:id="481" w:author="CR#4064r1" w:date="2023-06-19T17:19:00Z">
        <w:r w:rsidR="00CD4D14" w:rsidRPr="00F10B4F" w:rsidDel="00906CD1">
          <w:delText>s</w:delText>
        </w:r>
      </w:del>
      <w:r w:rsidR="00CD4D14" w:rsidRPr="00F10B4F">
        <w:t xml:space="preserve"> </w:t>
      </w:r>
      <w:ins w:id="482" w:author="CR#4064r1" w:date="2023-06-19T17:20:00Z">
        <w:r w:rsidR="00906CD1" w:rsidRPr="003104FD">
          <w:rPr>
            <w:i/>
            <w:iCs/>
          </w:rPr>
          <w:t>NotificationMessageSidelink</w:t>
        </w:r>
      </w:ins>
      <w:del w:id="483" w:author="CR#4064r1" w:date="2023-06-19T17:20:00Z">
        <w:r w:rsidR="00CD4D14" w:rsidRPr="00F10B4F" w:rsidDel="00906CD1">
          <w:delText>Notification message</w:delText>
        </w:r>
      </w:del>
      <w:r w:rsidR="00CD4D14" w:rsidRPr="00F10B4F">
        <w:t xml:space="preserv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Heading4"/>
        <w:rPr>
          <w:rFonts w:eastAsia="MS Mincho"/>
        </w:rPr>
      </w:pPr>
      <w:bookmarkStart w:id="484" w:name="_Toc60776826"/>
      <w:bookmarkStart w:id="485" w:name="_Toc131064483"/>
      <w:r w:rsidRPr="00F10B4F">
        <w:t>5.3.10.4</w:t>
      </w:r>
      <w:r w:rsidRPr="00F10B4F">
        <w:tab/>
        <w:t>RLF cause determination</w:t>
      </w:r>
      <w:bookmarkEnd w:id="484"/>
      <w:bookmarkEnd w:id="485"/>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SimSun"/>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Heading4"/>
        <w:rPr>
          <w:rFonts w:eastAsia="MS Mincho"/>
        </w:rPr>
      </w:pPr>
      <w:bookmarkStart w:id="486" w:name="_Toc60776827"/>
      <w:bookmarkStart w:id="487" w:name="_Toc131064484"/>
      <w:r w:rsidRPr="00F10B4F">
        <w:t>5.3.10.</w:t>
      </w:r>
      <w:r w:rsidRPr="00F10B4F">
        <w:rPr>
          <w:rFonts w:eastAsia="SimSun"/>
          <w:lang w:eastAsia="zh-CN"/>
        </w:rPr>
        <w:t>5</w:t>
      </w:r>
      <w:r w:rsidRPr="00F10B4F">
        <w:tab/>
        <w:t xml:space="preserve">RLF </w:t>
      </w:r>
      <w:r w:rsidRPr="00F10B4F">
        <w:rPr>
          <w:rFonts w:eastAsia="SimSun"/>
          <w:lang w:eastAsia="zh-CN"/>
        </w:rPr>
        <w:t>report content</w:t>
      </w:r>
      <w:r w:rsidRPr="00F10B4F">
        <w:t xml:space="preserve"> determination</w:t>
      </w:r>
      <w:bookmarkEnd w:id="486"/>
      <w:bookmarkEnd w:id="487"/>
    </w:p>
    <w:p w14:paraId="602CB617" w14:textId="77777777" w:rsidR="00394471" w:rsidRPr="00F10B4F" w:rsidRDefault="00394471" w:rsidP="00394471">
      <w:pPr>
        <w:spacing w:after="120"/>
        <w:jc w:val="both"/>
      </w:pPr>
      <w:r w:rsidRPr="00F10B4F">
        <w:t xml:space="preserve">The UE shall </w:t>
      </w:r>
      <w:r w:rsidRPr="00F10B4F">
        <w:rPr>
          <w:rFonts w:eastAsia="SimSun"/>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SimSun"/>
          <w:lang w:eastAsia="zh-CN"/>
        </w:rPr>
        <w:t>source PCell</w:t>
      </w:r>
      <w:r w:rsidR="007B1DEE" w:rsidRPr="00F10B4F">
        <w:rPr>
          <w:rFonts w:eastAsia="SimSun"/>
          <w:lang w:eastAsia="zh-CN"/>
        </w:rPr>
        <w:t xml:space="preserve"> </w:t>
      </w:r>
      <w:r w:rsidRPr="00F10B4F">
        <w:rPr>
          <w:rFonts w:eastAsia="SimSun"/>
          <w:lang w:eastAsia="zh-CN"/>
        </w:rPr>
        <w:t xml:space="preserve">(in case HO failure) or PCell (in case RLF) </w:t>
      </w:r>
      <w:r w:rsidRPr="00F10B4F">
        <w:t>based on the available SSB and CSI-RS measurements collected up to the moment the UE detected</w:t>
      </w:r>
      <w:r w:rsidRPr="00F10B4F">
        <w:rPr>
          <w:rFonts w:eastAsia="SimSun"/>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SS/PBCH block-based measurement quantities are available:</w:t>
      </w:r>
    </w:p>
    <w:p w14:paraId="6EF7C866" w14:textId="77777777" w:rsidR="00394471" w:rsidRPr="00F10B4F" w:rsidRDefault="00394471" w:rsidP="00394471">
      <w:pPr>
        <w:pStyle w:val="B2"/>
        <w:rPr>
          <w:rFonts w:eastAsia="SimSun"/>
          <w:lang w:eastAsia="zh-CN"/>
        </w:rPr>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SimSun"/>
          <w:lang w:eastAsia="zh-CN"/>
        </w:rPr>
        <w:t xml:space="preserve"> source PCell</w:t>
      </w:r>
      <w:r w:rsidR="00573C01" w:rsidRPr="00F10B4F">
        <w:rPr>
          <w:rFonts w:eastAsia="SimSun"/>
          <w:lang w:eastAsia="zh-CN"/>
        </w:rPr>
        <w:t xml:space="preserve"> </w:t>
      </w:r>
      <w:r w:rsidRPr="00F10B4F">
        <w:rPr>
          <w:rFonts w:eastAsia="SimSun"/>
          <w:lang w:eastAsia="zh-CN"/>
        </w:rPr>
        <w:t>(in case HO failure) or PCell (in case RLF)</w:t>
      </w:r>
      <w:r w:rsidR="00E74751" w:rsidRPr="00F10B4F">
        <w:rPr>
          <w:rFonts w:eastAsia="SimSun"/>
          <w:lang w:eastAsia="zh-CN"/>
        </w:rPr>
        <w:t>, if available</w:t>
      </w:r>
      <w:r w:rsidRPr="00F10B4F">
        <w:t>;</w:t>
      </w:r>
    </w:p>
    <w:p w14:paraId="386D7DB3"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SimSun"/>
          <w:lang w:eastAsia="zh-CN"/>
        </w:rPr>
        <w:t>:</w:t>
      </w:r>
    </w:p>
    <w:p w14:paraId="5B7C1364"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SimSun"/>
          <w:lang w:eastAsia="zh-CN"/>
        </w:rPr>
        <w:t xml:space="preserve">set the </w:t>
      </w:r>
      <w:r w:rsidRPr="00F10B4F">
        <w:rPr>
          <w:rFonts w:eastAsia="SimSun"/>
          <w:i/>
          <w:iCs/>
          <w:lang w:eastAsia="zh-CN"/>
        </w:rPr>
        <w:t>measResultListNR</w:t>
      </w:r>
      <w:r w:rsidRPr="00F10B4F">
        <w:rPr>
          <w:rFonts w:eastAsia="SimSun"/>
          <w:lang w:eastAsia="zh-CN"/>
        </w:rPr>
        <w:t xml:space="preserve"> in </w:t>
      </w:r>
      <w:r w:rsidRPr="00F10B4F">
        <w:rPr>
          <w:rFonts w:eastAsia="SimSun"/>
          <w:i/>
          <w:iCs/>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w:t>
      </w:r>
      <w:r w:rsidRPr="00F10B4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SimSun"/>
          <w:lang w:eastAsia="zh-CN"/>
        </w:rPr>
        <w:t xml:space="preserve">For the neighboring cells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CSI-RS based measurement quantities are available:</w:t>
      </w:r>
    </w:p>
    <w:p w14:paraId="5D72B7C3" w14:textId="133A40EC" w:rsidR="00394471" w:rsidRPr="00F10B4F" w:rsidRDefault="00394471" w:rsidP="00394471">
      <w:pPr>
        <w:pStyle w:val="B3"/>
      </w:pPr>
      <w:r w:rsidRPr="00F10B4F">
        <w:rPr>
          <w:rFonts w:eastAsia="SimSun"/>
          <w:lang w:eastAsia="zh-CN"/>
        </w:rPr>
        <w:t>3&gt;</w:t>
      </w:r>
      <w:r w:rsidRPr="00F10B4F">
        <w:rPr>
          <w:rFonts w:eastAsia="SimSun"/>
          <w:lang w:eastAsia="zh-CN"/>
        </w:rPr>
        <w:tab/>
        <w:t xml:space="preserve">set the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in case HO failure) or PCell (in case RLF)</w:t>
      </w:r>
      <w:r w:rsidRPr="00F10B4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SimSun"/>
          <w:lang w:eastAsia="zh-CN"/>
        </w:rPr>
        <w:t xml:space="preserve">For ordering the neighboring cells based on </w:t>
      </w:r>
      <w:r w:rsidRPr="00F10B4F">
        <w:t xml:space="preserve">the CSI-RS measurement quantities, </w:t>
      </w:r>
      <w:r w:rsidRPr="00F10B4F">
        <w:rPr>
          <w:rFonts w:eastAsia="SimSun"/>
          <w:lang w:eastAsia="zh-CN"/>
        </w:rPr>
        <w:t xml:space="preserve">UE includes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6F548A50" w14:textId="77777777" w:rsidR="00800E9E" w:rsidRPr="00F10B4F" w:rsidRDefault="00800E9E" w:rsidP="00800E9E">
      <w:pPr>
        <w:pStyle w:val="B2"/>
        <w:rPr>
          <w:rFonts w:eastAsia="SimSun"/>
          <w:iCs/>
          <w:lang w:eastAsia="zh-CN"/>
        </w:rPr>
      </w:pPr>
      <w:r w:rsidRPr="00F10B4F">
        <w:rPr>
          <w:rFonts w:eastAsia="SimSun"/>
          <w:lang w:eastAsia="zh-CN"/>
        </w:rPr>
        <w:t>2&gt;</w:t>
      </w:r>
      <w:r w:rsidRPr="00F10B4F">
        <w:rPr>
          <w:rFonts w:eastAsia="SimSun"/>
          <w:lang w:eastAsia="zh-CN"/>
        </w:rPr>
        <w:tab/>
        <w:t xml:space="preserve">for each neighbour cell, if any,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iCs/>
          <w:lang w:eastAsia="zh-CN"/>
        </w:rPr>
        <w:t>:</w:t>
      </w:r>
    </w:p>
    <w:p w14:paraId="194B13A7" w14:textId="045286A9" w:rsidR="00800E9E" w:rsidRPr="00F10B4F" w:rsidRDefault="00800E9E" w:rsidP="00800E9E">
      <w:pPr>
        <w:pStyle w:val="B3"/>
        <w:rPr>
          <w:iCs/>
        </w:rPr>
      </w:pPr>
      <w:r w:rsidRPr="00F10B4F">
        <w:rPr>
          <w:rFonts w:eastAsia="SimSun"/>
          <w:lang w:eastAsia="zh-CN"/>
        </w:rPr>
        <w:t>3&gt;</w:t>
      </w:r>
      <w:r w:rsidRPr="00F10B4F">
        <w:rPr>
          <w:rFonts w:eastAsia="SimSun"/>
          <w:lang w:eastAsia="zh-CN"/>
        </w:rPr>
        <w:tab/>
      </w:r>
      <w:r w:rsidR="00573C01" w:rsidRPr="00F10B4F">
        <w:t xml:space="preserve">if the UE supports </w:t>
      </w:r>
      <w:r w:rsidR="00573C01" w:rsidRPr="00F10B4F">
        <w:rPr>
          <w:rFonts w:eastAsia="DengXian"/>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SimSun"/>
          <w:lang w:eastAsia="zh-CN"/>
        </w:rPr>
      </w:pPr>
      <w:r w:rsidRPr="00F10B4F">
        <w:rPr>
          <w:rFonts w:eastAsia="SimSun"/>
          <w:lang w:eastAsia="zh-CN"/>
        </w:rPr>
        <w:t>4&gt;</w:t>
      </w:r>
      <w:r w:rsidRPr="00F10B4F">
        <w:rPr>
          <w:rFonts w:eastAsia="SimSun"/>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SimSun"/>
        </w:rPr>
        <w:t>;</w:t>
      </w:r>
    </w:p>
    <w:p w14:paraId="19108993" w14:textId="73DF595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first entry of </w:t>
      </w:r>
      <w:r w:rsidR="00800E9E" w:rsidRPr="00F10B4F">
        <w:rPr>
          <w:i/>
          <w:iCs/>
        </w:rPr>
        <w:t>choConfig</w:t>
      </w:r>
      <w:r w:rsidR="00800E9E" w:rsidRPr="00F10B4F">
        <w:rPr>
          <w:rFonts w:eastAsia="SimSun"/>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second entry of </w:t>
      </w:r>
      <w:r w:rsidR="00800E9E" w:rsidRPr="00F10B4F">
        <w:rPr>
          <w:i/>
          <w:iCs/>
        </w:rPr>
        <w:t>choConfig</w:t>
      </w:r>
      <w:r w:rsidR="00800E9E" w:rsidRPr="00F10B4F">
        <w:rPr>
          <w:rFonts w:eastAsia="SimSun"/>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SimSu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rFonts w:eastAsia="SimSun"/>
          <w:i/>
          <w:iCs/>
        </w:rPr>
        <w:t>firstTriggeredEvent</w:t>
      </w:r>
      <w:r w:rsidR="00800E9E" w:rsidRPr="00F10B4F">
        <w:rPr>
          <w:rFonts w:eastAsia="SimSun"/>
        </w:rPr>
        <w:t xml:space="preserve"> to the execution condition </w:t>
      </w:r>
      <w:r w:rsidR="00800E9E" w:rsidRPr="00F10B4F">
        <w:rPr>
          <w:rFonts w:eastAsia="SimSun"/>
          <w:i/>
          <w:iCs/>
        </w:rPr>
        <w:t>condFirstEvent</w:t>
      </w:r>
      <w:r w:rsidR="00800E9E" w:rsidRPr="00F10B4F">
        <w:rPr>
          <w:rFonts w:eastAsia="SimSun"/>
        </w:rPr>
        <w:t xml:space="preserve"> corresponding to the first entry of </w:t>
      </w:r>
      <w:r w:rsidR="00800E9E" w:rsidRPr="00F10B4F">
        <w:rPr>
          <w:i/>
          <w:iCs/>
        </w:rPr>
        <w:t>choConfig</w:t>
      </w:r>
      <w:r w:rsidR="00800E9E" w:rsidRPr="00F10B4F">
        <w:rPr>
          <w:rFonts w:eastAsia="SimSun"/>
        </w:rPr>
        <w:t xml:space="preserve"> or to the execution condition </w:t>
      </w:r>
      <w:r w:rsidR="00800E9E" w:rsidRPr="00F10B4F">
        <w:rPr>
          <w:rFonts w:eastAsia="SimSun"/>
          <w:i/>
          <w:iCs/>
        </w:rPr>
        <w:t>condSecondEvent</w:t>
      </w:r>
      <w:r w:rsidR="00800E9E" w:rsidRPr="00F10B4F">
        <w:rPr>
          <w:rFonts w:eastAsia="SimSun"/>
        </w:rPr>
        <w:t xml:space="preserve"> corresponding to the second entry of </w:t>
      </w:r>
      <w:r w:rsidR="00800E9E" w:rsidRPr="00F10B4F">
        <w:rPr>
          <w:i/>
          <w:iCs/>
        </w:rPr>
        <w:t>choConfig</w:t>
      </w:r>
      <w:r w:rsidR="00800E9E" w:rsidRPr="00F10B4F">
        <w:t xml:space="preserve">, whichever </w:t>
      </w:r>
      <w:r w:rsidR="00800E9E" w:rsidRPr="00F10B4F">
        <w:rPr>
          <w:rFonts w:eastAsia="SimSun"/>
        </w:rPr>
        <w:t>execution condition</w:t>
      </w:r>
      <w:r w:rsidR="00800E9E" w:rsidRPr="00F10B4F">
        <w:t xml:space="preserve"> was fulfilled first in time;</w:t>
      </w:r>
    </w:p>
    <w:p w14:paraId="6C3CF55C" w14:textId="2F7C8525" w:rsidR="00800E9E" w:rsidRPr="00F10B4F" w:rsidRDefault="00573C01" w:rsidP="00F747EB">
      <w:pPr>
        <w:pStyle w:val="B5"/>
        <w:rPr>
          <w:rFonts w:eastAsia="SimSun"/>
          <w:lang w:eastAsia="zh-C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SimSun"/>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SimSun"/>
        </w:rPr>
      </w:pPr>
      <w:r w:rsidRPr="00F10B4F">
        <w:rPr>
          <w:rFonts w:eastAsia="SimSun"/>
          <w:lang w:eastAsia="zh-CN"/>
        </w:rPr>
        <w:t>2</w:t>
      </w:r>
      <w:r w:rsidR="00394471" w:rsidRPr="00F10B4F">
        <w:rPr>
          <w:rFonts w:eastAsia="SimSun"/>
        </w:rPr>
        <w:t>&gt;</w:t>
      </w:r>
      <w:r w:rsidR="00394471" w:rsidRPr="00F10B4F">
        <w:rPr>
          <w:rFonts w:eastAsia="SimSun"/>
        </w:rPr>
        <w:tab/>
        <w:t xml:space="preserve">set the </w:t>
      </w:r>
      <w:r w:rsidR="00394471" w:rsidRPr="00F10B4F">
        <w:rPr>
          <w:rFonts w:eastAsia="SimSun"/>
          <w:i/>
          <w:iCs/>
        </w:rPr>
        <w:t>measResultListEUTRA</w:t>
      </w:r>
      <w:r w:rsidR="00394471" w:rsidRPr="00F10B4F">
        <w:rPr>
          <w:rFonts w:eastAsia="SimSun"/>
        </w:rPr>
        <w:t xml:space="preserve"> in </w:t>
      </w:r>
      <w:r w:rsidR="00394471" w:rsidRPr="00F10B4F">
        <w:rPr>
          <w:rFonts w:eastAsia="SimSun"/>
          <w:i/>
          <w:iCs/>
        </w:rPr>
        <w:t>measResultNeighCells</w:t>
      </w:r>
      <w:r w:rsidR="00394471" w:rsidRPr="00F10B4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SimSun"/>
          <w:lang w:eastAsia="zh-CN"/>
        </w:rPr>
        <w:t>failure</w:t>
      </w:r>
      <w:r w:rsidR="00394471" w:rsidRPr="00F10B4F">
        <w:rPr>
          <w:rFonts w:eastAsia="SimSun"/>
        </w:rPr>
        <w:t>;</w:t>
      </w:r>
    </w:p>
    <w:p w14:paraId="01BC35B8" w14:textId="37846855" w:rsidR="00394471" w:rsidRPr="00F10B4F" w:rsidRDefault="00CF6189" w:rsidP="006A3D85">
      <w:pPr>
        <w:pStyle w:val="B3"/>
        <w:rPr>
          <w:rFonts w:eastAsia="SimSun"/>
        </w:rPr>
      </w:pPr>
      <w:r w:rsidRPr="00F10B4F">
        <w:rPr>
          <w:rFonts w:eastAsia="SimSun"/>
          <w:lang w:eastAsia="zh-CN"/>
        </w:rPr>
        <w:t>3</w:t>
      </w:r>
      <w:r w:rsidR="00394471" w:rsidRPr="00F10B4F">
        <w:rPr>
          <w:rFonts w:eastAsia="SimSun"/>
        </w:rPr>
        <w:t>&gt;</w:t>
      </w:r>
      <w:r w:rsidR="00394471" w:rsidRPr="00F10B4F">
        <w:rPr>
          <w:rFonts w:eastAsia="SimSun"/>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SimSun"/>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SimSun"/>
          <w:lang w:eastAsia="zh-CN"/>
        </w:rPr>
        <w:t>source PCell</w:t>
      </w:r>
      <w:r w:rsidR="00573C01" w:rsidRPr="00F10B4F">
        <w:rPr>
          <w:rFonts w:eastAsia="SimSun"/>
          <w:lang w:eastAsia="zh-CN"/>
        </w:rPr>
        <w:t xml:space="preserve"> </w:t>
      </w:r>
      <w:r w:rsidRPr="00F10B4F">
        <w:rPr>
          <w:rFonts w:eastAsia="SimSun"/>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DengXian"/>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SimSun"/>
          <w:i/>
          <w:iCs/>
          <w:lang w:eastAsia="zh-CN"/>
        </w:rPr>
        <w:t>daps</w:t>
      </w:r>
      <w:r w:rsidRPr="00F10B4F">
        <w:rPr>
          <w:rFonts w:eastAsia="SimSun"/>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DengXian"/>
        </w:rPr>
      </w:pPr>
      <w:r w:rsidRPr="00F10B4F">
        <w:t>4</w:t>
      </w:r>
      <w:r w:rsidRPr="00F10B4F">
        <w:rPr>
          <w:lang w:eastAsia="zh-CN"/>
        </w:rPr>
        <w:t>&gt;</w:t>
      </w:r>
      <w:r w:rsidRPr="00F10B4F">
        <w:rPr>
          <w:lang w:eastAsia="zh-CN"/>
        </w:rPr>
        <w:tab/>
        <w:t xml:space="preserve">set </w:t>
      </w:r>
      <w:r w:rsidRPr="00F10B4F">
        <w:rPr>
          <w:rFonts w:eastAsia="DengXian"/>
          <w:i/>
          <w:iCs/>
        </w:rPr>
        <w:t>timeConnSourceDAPS</w:t>
      </w:r>
      <w:r w:rsidR="00AB7BE4" w:rsidRPr="00F10B4F">
        <w:rPr>
          <w:rFonts w:eastAsia="DengXian"/>
          <w:i/>
          <w:iCs/>
        </w:rPr>
        <w:t>-</w:t>
      </w:r>
      <w:r w:rsidRPr="00F10B4F">
        <w:rPr>
          <w:rFonts w:eastAsia="DengXian"/>
          <w:i/>
          <w:iCs/>
        </w:rPr>
        <w:t>Failure</w:t>
      </w:r>
      <w:r w:rsidRPr="00F10B4F">
        <w:rPr>
          <w:rFonts w:eastAsia="DengXian"/>
        </w:rPr>
        <w:t xml:space="preserve"> to the time between the initiation of the </w:t>
      </w:r>
      <w:r w:rsidRPr="00F10B4F">
        <w:t>DAPS handover execution and the radio link failure detected in the source PCell while T304 was running</w:t>
      </w:r>
      <w:r w:rsidRPr="00F10B4F">
        <w:rPr>
          <w:rFonts w:eastAsia="DengXian"/>
        </w:rPr>
        <w:t>;</w:t>
      </w:r>
    </w:p>
    <w:p w14:paraId="10B99B7C" w14:textId="38E8DABC" w:rsidR="00800E9E" w:rsidRPr="00F10B4F" w:rsidRDefault="00800E9E" w:rsidP="000830BB">
      <w:pPr>
        <w:pStyle w:val="B4"/>
        <w:rPr>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SimSun"/>
          <w:lang w:eastAsia="zh-CN"/>
        </w:rPr>
        <w:t>3</w:t>
      </w:r>
      <w:r w:rsidRPr="00F10B4F">
        <w:t>.10.4;</w:t>
      </w:r>
    </w:p>
    <w:p w14:paraId="21FF8234" w14:textId="3D0B3779" w:rsidR="00573C01" w:rsidRPr="00F10B4F" w:rsidRDefault="00573C01" w:rsidP="00573C01">
      <w:pPr>
        <w:pStyle w:val="B2"/>
        <w:rPr>
          <w:rFonts w:eastAsia="SimSun"/>
        </w:rPr>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rPr>
          <w:rFonts w:eastAsia="SimSun"/>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SimSun"/>
          <w:lang w:eastAsia="zh-CN"/>
        </w:rPr>
        <w:t>3&gt;</w:t>
      </w:r>
      <w:r w:rsidRPr="00F10B4F">
        <w:rPr>
          <w:rFonts w:eastAsia="SimSun"/>
          <w:lang w:eastAsia="zh-CN"/>
        </w:rPr>
        <w:tab/>
        <w:t xml:space="preserve">set </w:t>
      </w:r>
      <w:r w:rsidRPr="00F10B4F">
        <w:rPr>
          <w:rFonts w:eastAsia="SimSun"/>
          <w:i/>
          <w:iCs/>
          <w:lang w:eastAsia="zh-CN"/>
        </w:rPr>
        <w:t>lastHO-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rFonts w:eastAsia="SimSun"/>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SimSun"/>
          <w:lang w:eastAsia="zh-CN"/>
        </w:rPr>
        <w:t>3</w:t>
      </w:r>
      <w:r w:rsidRPr="00F10B4F">
        <w:t>.10.4;</w:t>
      </w:r>
    </w:p>
    <w:p w14:paraId="3212A7B5" w14:textId="77777777" w:rsidR="00394471" w:rsidRPr="00F10B4F" w:rsidRDefault="00394471" w:rsidP="00394471">
      <w:pPr>
        <w:pStyle w:val="B2"/>
        <w:rPr>
          <w:rFonts w:eastAsia="SimSun"/>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164D7D65"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ins w:id="488" w:author="CR#4167" w:date="2023-06-22T13:02:00Z">
        <w:r w:rsidR="003825FB">
          <w:t xml:space="preserve">successfully </w:t>
        </w:r>
      </w:ins>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01481F51" w:rsidR="00394471" w:rsidRPr="00F10B4F" w:rsidRDefault="00B638A2" w:rsidP="00394471">
      <w:pPr>
        <w:pStyle w:val="B3"/>
      </w:pPr>
      <w:r w:rsidRPr="00F10B4F">
        <w:rPr>
          <w:lang w:eastAsia="zh-CN"/>
        </w:rPr>
        <w:t>3</w:t>
      </w:r>
      <w:r w:rsidRPr="00F10B4F">
        <w:t>&gt;</w:t>
      </w:r>
      <w:r w:rsidRPr="00F10B4F">
        <w:rPr>
          <w:lang w:eastAsia="zh-CN"/>
        </w:rPr>
        <w:tab/>
      </w:r>
      <w:r w:rsidRPr="00F10B4F">
        <w:t xml:space="preserve">if </w:t>
      </w:r>
      <w:ins w:id="489" w:author="CR#4167" w:date="2023-06-22T13:02:00Z">
        <w:del w:id="490" w:author="Draft_v2" w:date="2023-06-28T15:36:00Z">
          <w:r w:rsidR="003825FB" w:rsidRPr="00F10B4F" w:rsidDel="006A5326">
            <w:delText xml:space="preserve">the </w:delText>
          </w:r>
        </w:del>
        <w:r w:rsidR="003825FB" w:rsidRPr="00F10B4F">
          <w:t xml:space="preserve">T311 was not running </w:t>
        </w:r>
        <w:r w:rsidR="003825FB">
          <w:t xml:space="preserve">before entering </w:t>
        </w:r>
      </w:ins>
      <w:r w:rsidRPr="00F10B4F">
        <w:t>the PCell in which the radio link failure was detected</w:t>
      </w:r>
      <w:del w:id="491" w:author="CR#4167" w:date="2023-06-22T13:03:00Z">
        <w:r w:rsidRPr="00F10B4F" w:rsidDel="003825FB">
          <w:delText xml:space="preserve"> was a result of cell selection and the T311 was not running at the time of PCell selection</w:delText>
        </w:r>
      </w:del>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daps</w:t>
      </w:r>
      <w:r w:rsidRPr="00F10B4F">
        <w:rPr>
          <w:rFonts w:eastAsia="SimSun"/>
          <w:lang w:eastAsia="zh-CN"/>
        </w:rPr>
        <w:t>;</w:t>
      </w:r>
    </w:p>
    <w:p w14:paraId="7F31217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SimSun"/>
        </w:rPr>
      </w:pPr>
      <w:r w:rsidRPr="00F10B4F">
        <w:rPr>
          <w:rFonts w:eastAsia="SimSun"/>
          <w:lang w:eastAsia="zh-CN"/>
        </w:rPr>
        <w:t>2&gt;</w:t>
      </w:r>
      <w:r w:rsidRPr="00F10B4F">
        <w:rPr>
          <w:rFonts w:eastAsia="SimSun"/>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r>
      <w:r w:rsidRPr="00F10B4F">
        <w:rPr>
          <w:rFonts w:eastAsia="DengXian"/>
        </w:rPr>
        <w:t xml:space="preserve">if </w:t>
      </w:r>
      <w:r w:rsidRPr="00F10B4F">
        <w:rPr>
          <w:rFonts w:eastAsia="DengXian"/>
          <w:i/>
          <w:lang w:eastAsia="zh-CN"/>
        </w:rPr>
        <w:t>connection</w:t>
      </w:r>
      <w:r w:rsidR="00424C1A" w:rsidRPr="00F10B4F">
        <w:rPr>
          <w:rFonts w:eastAsia="DengXian"/>
          <w:i/>
          <w:lang w:eastAsia="zh-CN"/>
        </w:rPr>
        <w:t>F</w:t>
      </w:r>
      <w:r w:rsidRPr="00F10B4F">
        <w:rPr>
          <w:rFonts w:eastAsia="DengXian"/>
          <w:i/>
          <w:lang w:eastAsia="zh-CN"/>
        </w:rPr>
        <w:t>ailureType</w:t>
      </w:r>
      <w:r w:rsidRPr="00F10B4F">
        <w:rPr>
          <w:rFonts w:eastAsia="DengXian"/>
          <w:lang w:eastAsia="zh-CN"/>
        </w:rPr>
        <w:t xml:space="preserve"> is </w:t>
      </w:r>
      <w:r w:rsidRPr="00F10B4F">
        <w:rPr>
          <w:rFonts w:eastAsia="DengXian"/>
          <w:i/>
          <w:lang w:eastAsia="zh-CN"/>
        </w:rPr>
        <w:t>rlf</w:t>
      </w:r>
      <w:r w:rsidRPr="00F10B4F">
        <w:rPr>
          <w:rFonts w:eastAsia="DengXian"/>
          <w:lang w:eastAsia="zh-CN"/>
        </w:rPr>
        <w:t xml:space="preserve"> and </w:t>
      </w:r>
      <w:r w:rsidRPr="00F10B4F">
        <w:rPr>
          <w:rFonts w:eastAsia="DengXian"/>
        </w:rPr>
        <w:t xml:space="preserve">the </w:t>
      </w:r>
      <w:r w:rsidRPr="00F10B4F">
        <w:rPr>
          <w:i/>
        </w:rPr>
        <w:t>rlf-Cause</w:t>
      </w:r>
      <w:r w:rsidRPr="00F10B4F">
        <w:rPr>
          <w:rFonts w:eastAsia="DengXian"/>
        </w:rPr>
        <w:t xml:space="preserve"> is set to </w:t>
      </w:r>
      <w:r w:rsidRPr="00F10B4F">
        <w:rPr>
          <w:rFonts w:eastAsia="DengXian"/>
          <w:i/>
        </w:rPr>
        <w:t>randomAccessProblem</w:t>
      </w:r>
      <w:r w:rsidRPr="00F10B4F">
        <w:rPr>
          <w:rFonts w:eastAsia="DengXian"/>
        </w:rPr>
        <w:t xml:space="preserve"> or </w:t>
      </w:r>
      <w:r w:rsidRPr="00F10B4F">
        <w:rPr>
          <w:rFonts w:eastAsia="DengXian"/>
          <w:i/>
        </w:rPr>
        <w:t>beamFailureRecoveryFailure</w:t>
      </w:r>
      <w:r w:rsidRPr="00F10B4F">
        <w:rPr>
          <w:rFonts w:eastAsia="DengXian"/>
          <w:lang w:eastAsia="zh-CN"/>
        </w:rPr>
        <w:t>; or</w:t>
      </w:r>
    </w:p>
    <w:p w14:paraId="5CBF1548" w14:textId="0960D265"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t>i</w:t>
      </w:r>
      <w:r w:rsidRPr="00F10B4F">
        <w:rPr>
          <w:rFonts w:eastAsia="DengXian"/>
          <w:lang w:eastAsia="zh-CN"/>
        </w:rPr>
        <w:t xml:space="preserve">f </w:t>
      </w:r>
      <w:r w:rsidRPr="00F10B4F">
        <w:rPr>
          <w:rFonts w:eastAsia="DengXian"/>
          <w:i/>
          <w:iCs/>
          <w:lang w:eastAsia="zh-CN"/>
        </w:rPr>
        <w:t>connection</w:t>
      </w:r>
      <w:r w:rsidR="00424C1A" w:rsidRPr="00F10B4F">
        <w:rPr>
          <w:rFonts w:eastAsia="DengXian"/>
          <w:i/>
          <w:iCs/>
          <w:lang w:eastAsia="zh-CN"/>
        </w:rPr>
        <w:t>F</w:t>
      </w:r>
      <w:r w:rsidRPr="00F10B4F">
        <w:rPr>
          <w:rFonts w:eastAsia="DengXian"/>
          <w:i/>
          <w:iCs/>
          <w:lang w:eastAsia="zh-CN"/>
        </w:rPr>
        <w:t>ailureType</w:t>
      </w:r>
      <w:r w:rsidRPr="00F10B4F">
        <w:rPr>
          <w:rFonts w:eastAsia="DengXian"/>
          <w:lang w:eastAsia="zh-CN"/>
        </w:rPr>
        <w:t xml:space="preserve"> is </w:t>
      </w:r>
      <w:r w:rsidRPr="00F10B4F">
        <w:rPr>
          <w:rFonts w:eastAsia="DengXian"/>
          <w:i/>
          <w:iCs/>
          <w:lang w:eastAsia="zh-CN"/>
        </w:rPr>
        <w:t>hof</w:t>
      </w:r>
      <w:r w:rsidR="00511C9F" w:rsidRPr="00F10B4F">
        <w:rPr>
          <w:rFonts w:eastAsia="DengXian"/>
          <w:iCs/>
          <w:lang w:eastAsia="zh-CN"/>
        </w:rPr>
        <w:t xml:space="preserve"> and if the failed handover is an intra-RAT handover</w:t>
      </w:r>
      <w:r w:rsidRPr="00F10B4F">
        <w:rPr>
          <w:rFonts w:eastAsia="DengXian"/>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SimSun"/>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t>The UE may discard the radio link failure information</w:t>
      </w:r>
      <w:r w:rsidRPr="00F10B4F">
        <w:rPr>
          <w:rFonts w:eastAsia="SimSun"/>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SimSun"/>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SimSun"/>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Heading3"/>
        <w:rPr>
          <w:rFonts w:eastAsia="MS Mincho"/>
        </w:rPr>
      </w:pPr>
      <w:bookmarkStart w:id="492" w:name="_Toc60776828"/>
      <w:bookmarkStart w:id="493" w:name="_Toc131064485"/>
      <w:r w:rsidRPr="00F10B4F">
        <w:rPr>
          <w:rFonts w:eastAsia="MS Mincho"/>
        </w:rPr>
        <w:t>5.3.11</w:t>
      </w:r>
      <w:r w:rsidRPr="00F10B4F">
        <w:rPr>
          <w:rFonts w:eastAsia="MS Mincho"/>
        </w:rPr>
        <w:tab/>
        <w:t>UE actions upon going to RRC_IDLE</w:t>
      </w:r>
      <w:bookmarkEnd w:id="492"/>
      <w:bookmarkEnd w:id="493"/>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SimSun"/>
        </w:rPr>
        <w:t>,</w:t>
      </w:r>
      <w:r w:rsidR="00426811" w:rsidRPr="00F10B4F">
        <w:rPr>
          <w:rFonts w:eastAsia="SimSun"/>
        </w:rPr>
        <w:t xml:space="preserve"> BH RLC channels</w:t>
      </w:r>
      <w:r w:rsidR="00CD4D14" w:rsidRPr="00F10B4F">
        <w:rPr>
          <w:rFonts w:eastAsia="SimSun"/>
        </w:rPr>
        <w:t xml:space="preserve">, Uu Relay RLC channels, PC5 Relay </w:t>
      </w:r>
      <w:r w:rsidR="00200FBB" w:rsidRPr="00F10B4F">
        <w:rPr>
          <w:rFonts w:eastAsia="SimSun"/>
        </w:rPr>
        <w:t xml:space="preserve">RLC </w:t>
      </w:r>
      <w:r w:rsidR="00CD4D14" w:rsidRPr="00F10B4F">
        <w:rPr>
          <w:rFonts w:eastAsia="SimSun"/>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494"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Heading3"/>
        <w:rPr>
          <w:rFonts w:eastAsia="MS Mincho"/>
        </w:rPr>
      </w:pPr>
      <w:bookmarkStart w:id="495" w:name="_Toc131064486"/>
      <w:r w:rsidRPr="00F10B4F">
        <w:rPr>
          <w:rFonts w:eastAsia="MS Mincho"/>
        </w:rPr>
        <w:t>5.3.12</w:t>
      </w:r>
      <w:r w:rsidRPr="00F10B4F">
        <w:rPr>
          <w:rFonts w:eastAsia="MS Mincho"/>
        </w:rPr>
        <w:tab/>
        <w:t>UE actions upon PUCCH/SRS release request</w:t>
      </w:r>
      <w:bookmarkEnd w:id="494"/>
      <w:bookmarkEnd w:id="495"/>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Heading3"/>
      </w:pPr>
      <w:bookmarkStart w:id="496" w:name="_Toc60776830"/>
      <w:bookmarkStart w:id="497" w:name="_Toc131064487"/>
      <w:r w:rsidRPr="00F10B4F">
        <w:t>5.3.13</w:t>
      </w:r>
      <w:r w:rsidRPr="00F10B4F">
        <w:tab/>
        <w:t>RRC connection resume</w:t>
      </w:r>
      <w:bookmarkEnd w:id="496"/>
      <w:bookmarkEnd w:id="497"/>
    </w:p>
    <w:p w14:paraId="33B29F60" w14:textId="77777777" w:rsidR="00394471" w:rsidRPr="00F10B4F" w:rsidRDefault="00394471" w:rsidP="00394471">
      <w:pPr>
        <w:pStyle w:val="Heading4"/>
      </w:pPr>
      <w:bookmarkStart w:id="498" w:name="_Toc60776831"/>
      <w:bookmarkStart w:id="499" w:name="_Toc131064488"/>
      <w:r w:rsidRPr="00F10B4F">
        <w:t>5.3.13.1</w:t>
      </w:r>
      <w:r w:rsidRPr="00F10B4F">
        <w:tab/>
        <w:t>General</w:t>
      </w:r>
      <w:bookmarkEnd w:id="498"/>
      <w:bookmarkEnd w:id="499"/>
    </w:p>
    <w:p w14:paraId="6698EABB" w14:textId="77777777" w:rsidR="00394471" w:rsidRPr="00F10B4F" w:rsidRDefault="00394471" w:rsidP="00394471">
      <w:pPr>
        <w:pStyle w:val="TH"/>
      </w:pPr>
      <w:r w:rsidRPr="00F10B4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9631391" r:id="rId48"/>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3" type="#_x0000_t75" style="width:273pt;height:128.25pt" o:ole="">
            <v:imagedata r:id="rId49" o:title=""/>
          </v:shape>
          <o:OLEObject Type="Embed" ProgID="Mscgen.Chart" ShapeID="_x0000_i1043" DrawAspect="Content" ObjectID="_1749631392" r:id="rId50"/>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4" type="#_x0000_t75" style="width:273pt;height:102.75pt" o:ole="">
            <v:imagedata r:id="rId51" o:title=""/>
          </v:shape>
          <o:OLEObject Type="Embed" ProgID="Mscgen.Chart" ShapeID="_x0000_i1044" DrawAspect="Content" ObjectID="_1749631393" r:id="rId52"/>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5" type="#_x0000_t75" style="width:273pt;height:102.75pt" o:ole="">
            <v:imagedata r:id="rId53" o:title=""/>
          </v:shape>
          <o:OLEObject Type="Embed" ProgID="Mscgen.Chart" ShapeID="_x0000_i1045" DrawAspect="Content" ObjectID="_1749631394" r:id="rId54"/>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6" type="#_x0000_t75" style="width:273pt;height:102.75pt" o:ole="">
            <v:imagedata r:id="rId55" o:title=""/>
          </v:shape>
          <o:OLEObject Type="Embed" ProgID="Mscgen.Chart" ShapeID="_x0000_i1046" DrawAspect="Content" ObjectID="_1749631395" r:id="rId56"/>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Heading4"/>
      </w:pPr>
      <w:bookmarkStart w:id="500" w:name="_Toc60776832"/>
      <w:bookmarkStart w:id="501" w:name="_Toc131064489"/>
      <w:r w:rsidRPr="00F10B4F">
        <w:t>5.3.13.1a</w:t>
      </w:r>
      <w:r w:rsidRPr="00F10B4F">
        <w:tab/>
        <w:t xml:space="preserve">Conditions for resuming RRC Connection for </w:t>
      </w:r>
      <w:r w:rsidR="00910AE7" w:rsidRPr="00F10B4F">
        <w:t xml:space="preserve">NR </w:t>
      </w:r>
      <w:r w:rsidRPr="00F10B4F">
        <w:t>sidelink communication</w:t>
      </w:r>
      <w:bookmarkEnd w:id="500"/>
      <w:r w:rsidR="00CD4D14" w:rsidRPr="00F10B4F">
        <w:t>/discovery</w:t>
      </w:r>
      <w:r w:rsidR="00910AE7" w:rsidRPr="00F10B4F">
        <w:t>/V2X sidelink communication</w:t>
      </w:r>
      <w:bookmarkEnd w:id="501"/>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Heading4"/>
      </w:pPr>
      <w:bookmarkStart w:id="502" w:name="_Toc131064490"/>
      <w:bookmarkStart w:id="503" w:name="_Hlk85563926"/>
      <w:bookmarkStart w:id="504" w:name="_Toc60776833"/>
      <w:r w:rsidRPr="00F10B4F">
        <w:t>5.3.13.1b</w:t>
      </w:r>
      <w:r w:rsidRPr="00F10B4F">
        <w:tab/>
        <w:t>Conditions for initiating SDT</w:t>
      </w:r>
      <w:bookmarkEnd w:id="502"/>
    </w:p>
    <w:bookmarkEnd w:id="503"/>
    <w:p w14:paraId="6C448535" w14:textId="77777777" w:rsidR="0070235D" w:rsidRPr="00F10B4F" w:rsidRDefault="0070235D" w:rsidP="0070235D">
      <w:r w:rsidRPr="00F10B4F">
        <w:t>A UE in RRC_INACTIVE initiates the resume procedure for SDT when all of the following conditions are fulfilled:</w:t>
      </w:r>
    </w:p>
    <w:p w14:paraId="1BB72F21" w14:textId="7F7B5D16" w:rsidR="0070235D" w:rsidRPr="00F10B4F" w:rsidRDefault="0070235D" w:rsidP="0070235D">
      <w:pPr>
        <w:pStyle w:val="B1"/>
      </w:pPr>
      <w:r w:rsidRPr="00F10B4F">
        <w:t>1&gt;</w:t>
      </w:r>
      <w:r w:rsidRPr="00F10B4F">
        <w:tab/>
        <w:t>the upper layers request resumption of RRC connection; and</w:t>
      </w:r>
    </w:p>
    <w:p w14:paraId="5D97B59E" w14:textId="697C7488" w:rsidR="0070235D" w:rsidRPr="00F10B4F" w:rsidRDefault="0070235D" w:rsidP="0070235D">
      <w:pPr>
        <w:pStyle w:val="B1"/>
      </w:pPr>
      <w:r w:rsidRPr="00F10B4F">
        <w:t>1&gt;</w:t>
      </w:r>
      <w:r w:rsidRPr="00F10B4F">
        <w:tab/>
      </w:r>
      <w:r w:rsidRPr="00F10B4F">
        <w:rPr>
          <w:i/>
          <w:iCs/>
        </w:rPr>
        <w:t>SIB1</w:t>
      </w:r>
      <w:r w:rsidRPr="00F10B4F">
        <w:t xml:space="preserve"> includes </w:t>
      </w:r>
      <w:r w:rsidRPr="00F10B4F">
        <w:rPr>
          <w:i/>
          <w:iCs/>
        </w:rPr>
        <w:t>sdt-ConfigCommon</w:t>
      </w:r>
      <w:r w:rsidRPr="00F10B4F">
        <w:t>; and</w:t>
      </w:r>
    </w:p>
    <w:p w14:paraId="5914C363" w14:textId="77777777" w:rsidR="00E23C69" w:rsidRPr="00F10B4F" w:rsidRDefault="0070235D" w:rsidP="0070235D">
      <w:pPr>
        <w:pStyle w:val="B1"/>
      </w:pPr>
      <w:r w:rsidRPr="00F10B4F">
        <w:t>1&gt;</w:t>
      </w:r>
      <w:r w:rsidRPr="00F10B4F">
        <w:tab/>
      </w:r>
      <w:r w:rsidRPr="00F10B4F">
        <w:rPr>
          <w:i/>
          <w:iCs/>
        </w:rPr>
        <w:t>sdt-Config</w:t>
      </w:r>
      <w:r w:rsidRPr="00F10B4F">
        <w:t xml:space="preserve"> is configured; and</w:t>
      </w:r>
    </w:p>
    <w:p w14:paraId="6A798576" w14:textId="14FD6B94" w:rsidR="0070235D" w:rsidRPr="00F10B4F" w:rsidRDefault="0070235D" w:rsidP="0070235D">
      <w:pPr>
        <w:pStyle w:val="B1"/>
      </w:pPr>
      <w:r w:rsidRPr="00F10B4F">
        <w:t>1&gt;</w:t>
      </w:r>
      <w:r w:rsidRPr="00F10B4F">
        <w:tab/>
        <w:t>all the pending data in UL is mapped to the radio bearers configured for SDT; and</w:t>
      </w:r>
    </w:p>
    <w:p w14:paraId="58BBA330" w14:textId="5C423F23" w:rsidR="0082073B" w:rsidRPr="00F10B4F" w:rsidRDefault="0082073B" w:rsidP="0082073B">
      <w:pPr>
        <w:pStyle w:val="B1"/>
      </w:pPr>
      <w:r w:rsidRPr="00F10B4F">
        <w:t>1&gt;</w:t>
      </w:r>
      <w:r w:rsidRPr="00F10B4F">
        <w:tab/>
        <w:t xml:space="preserve">for a RedCap UE when RedCap-specific initial downlink BWP includes no CD-SSB, </w:t>
      </w:r>
      <w:r w:rsidRPr="00F10B4F">
        <w:rPr>
          <w:i/>
          <w:iCs/>
        </w:rPr>
        <w:t>ncd-SSB-RedCapInitialBWP-SDT</w:t>
      </w:r>
      <w:r w:rsidRPr="00F10B4F">
        <w:t xml:space="preserve"> is configured; and</w:t>
      </w:r>
    </w:p>
    <w:p w14:paraId="5301E638" w14:textId="54FB14BD" w:rsidR="0070235D" w:rsidRPr="00F10B4F" w:rsidRDefault="0070235D" w:rsidP="0070235D">
      <w:pPr>
        <w:pStyle w:val="B1"/>
      </w:pPr>
      <w:r w:rsidRPr="00F10B4F">
        <w:t>1&gt;</w:t>
      </w:r>
      <w:r w:rsidRPr="00F10B4F">
        <w:tab/>
        <w:t>lower layers indicate that conditions for initiating SDT as specified in TS 38.321 [3] are fulfilled.</w:t>
      </w:r>
    </w:p>
    <w:p w14:paraId="6D897342" w14:textId="77777777"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Heading4"/>
      </w:pPr>
      <w:bookmarkStart w:id="505" w:name="_Toc131064491"/>
      <w:r w:rsidRPr="00F10B4F">
        <w:t>5.3.13.2</w:t>
      </w:r>
      <w:r w:rsidRPr="00F10B4F">
        <w:tab/>
        <w:t>Initiation</w:t>
      </w:r>
      <w:bookmarkEnd w:id="504"/>
      <w:bookmarkEnd w:id="505"/>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1D2B7B73" w:rsidR="008129B7" w:rsidRDefault="008129B7" w:rsidP="008129B7">
      <w:pPr>
        <w:pStyle w:val="B3"/>
        <w:rPr>
          <w:ins w:id="506" w:author="CR#4166r1" w:date="2023-06-22T12:58:00Z"/>
        </w:rPr>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and</w:t>
      </w:r>
      <w:ins w:id="507" w:author="CR#4070r1" w:date="2023-06-21T20:43:00Z">
        <w:r w:rsidR="00A26868">
          <w:rPr>
            <w:iCs/>
            <w:lang w:eastAsia="zh-CN"/>
          </w:rPr>
          <w:t>/or</w:t>
        </w:r>
      </w:ins>
      <w:r w:rsidRPr="00F10B4F">
        <w:t xml:space="preserve">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609189A9" w14:textId="10B02E3F" w:rsidR="003B60DC" w:rsidRPr="00F10B4F" w:rsidRDefault="003B60DC">
      <w:pPr>
        <w:pStyle w:val="NO"/>
        <w:pPrChange w:id="508" w:author="CR#4166r1" w:date="2023-06-22T12:58:00Z">
          <w:pPr>
            <w:pStyle w:val="B3"/>
          </w:pPr>
        </w:pPrChange>
      </w:pPr>
      <w:bookmarkStart w:id="509" w:name="_Hlk135910411"/>
      <w:ins w:id="510" w:author="CR#4166r1" w:date="2023-06-22T12:58:00Z">
        <w:r>
          <w:rPr>
            <w:rFonts w:hint="eastAsia"/>
            <w:iCs/>
          </w:rPr>
          <w:t>N</w:t>
        </w:r>
        <w:r>
          <w:rPr>
            <w:iCs/>
          </w:rPr>
          <w:t>OTE:</w:t>
        </w:r>
        <w:r w:rsidRPr="00F10B4F">
          <w:tab/>
        </w:r>
        <w:r>
          <w:rPr>
            <w:rFonts w:eastAsia="SimSun"/>
            <w:lang w:eastAsia="zh-CN"/>
          </w:rPr>
          <w:t xml:space="preserve">If there are multiple </w:t>
        </w:r>
        <w:r>
          <w:rPr>
            <w:rFonts w:eastAsia="SimSun" w:hint="eastAsia"/>
            <w:lang w:eastAsia="zh-CN"/>
          </w:rPr>
          <w:t>NSAG</w:t>
        </w:r>
        <w:r>
          <w:rPr>
            <w:rFonts w:eastAsia="SimSun"/>
            <w:lang w:eastAsia="zh-CN"/>
          </w:rPr>
          <w:t>s with the same highest NAS-</w:t>
        </w:r>
        <w:r>
          <w:rPr>
            <w:rFonts w:eastAsia="SimSun" w:hint="eastAsia"/>
            <w:lang w:eastAsia="zh-CN"/>
          </w:rPr>
          <w:t>p</w:t>
        </w:r>
        <w:r>
          <w:rPr>
            <w:rFonts w:eastAsia="SimSun"/>
            <w:lang w:eastAsia="zh-CN"/>
          </w:rPr>
          <w:t>rov</w:t>
        </w:r>
        <w:r w:rsidRPr="00587ABE">
          <w:rPr>
            <w:rFonts w:eastAsia="SimSun"/>
            <w:lang w:eastAsia="zh-CN"/>
          </w:rPr>
          <w:t>ided NSAG priority identified for access attempt as above</w:t>
        </w:r>
        <w:r w:rsidRPr="00587ABE">
          <w:rPr>
            <w:iCs/>
          </w:rPr>
          <w:t>, it</w:t>
        </w:r>
        <w:r w:rsidRPr="00587ABE">
          <w:t xml:space="preserve"> is left to UE implementation to select the NSAG to be appli</w:t>
        </w:r>
        <w:r>
          <w:t>ed in the Random Access procedure</w:t>
        </w:r>
        <w:bookmarkEnd w:id="509"/>
        <w:r>
          <w:t>.</w:t>
        </w:r>
      </w:ins>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SimSun"/>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SimSun"/>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DengXian"/>
          <w:lang w:eastAsia="zh-CN"/>
        </w:rPr>
      </w:pPr>
      <w:r w:rsidRPr="00F10B4F">
        <w:rPr>
          <w:rFonts w:eastAsia="DengXian"/>
          <w:lang w:eastAsia="zh-CN"/>
        </w:rPr>
        <w:t>2&gt;</w:t>
      </w:r>
      <w:r w:rsidRPr="00F10B4F">
        <w:rPr>
          <w:rFonts w:eastAsia="DengXian"/>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511" w:name="OLE_LINK9"/>
      <w:bookmarkStart w:id="512" w:name="OLE_LINK10"/>
      <w:r w:rsidRPr="00F10B4F">
        <w:rPr>
          <w:i/>
        </w:rPr>
        <w:t>obtainCommonLocation</w:t>
      </w:r>
      <w:bookmarkEnd w:id="511"/>
      <w:bookmarkEnd w:id="512"/>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SimSun"/>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DengXian"/>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t>2&gt;</w:t>
      </w:r>
      <w:bookmarkStart w:id="513" w:name="_Hlk85564571"/>
      <w:r w:rsidRPr="00F10B4F">
        <w:tab/>
        <w:t xml:space="preserve">if the resume procedure is initiated </w:t>
      </w:r>
      <w:bookmarkEnd w:id="513"/>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Pr="00F10B4F" w:rsidRDefault="007D3EDC" w:rsidP="007D3EDC">
      <w:pPr>
        <w:pStyle w:val="B2"/>
      </w:pPr>
      <w:r w:rsidRPr="00F10B4F">
        <w:t>2&gt;</w:t>
      </w:r>
      <w:r w:rsidR="00772E2E" w:rsidRPr="00F10B4F">
        <w:tab/>
      </w:r>
      <w:r w:rsidRPr="00F10B4F">
        <w:t>consider SDT procedure is ongoing;</w:t>
      </w:r>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Heading4"/>
      </w:pPr>
      <w:bookmarkStart w:id="514" w:name="_Toc60776834"/>
      <w:bookmarkStart w:id="515"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514"/>
      <w:bookmarkEnd w:id="515"/>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516" w:name="_Hlk95515094"/>
      <w:bookmarkStart w:id="517"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516"/>
      <w:bookmarkEnd w:id="517"/>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2FC16150" w:rsidR="008A2A82" w:rsidRPr="00F10B4F" w:rsidRDefault="00E47E93" w:rsidP="008A2A82">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DengXian"/>
          <w:lang w:eastAsia="zh-CN"/>
        </w:rPr>
        <w:t>NOTE 3:</w:t>
      </w:r>
      <w:r w:rsidRPr="00F10B4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Heading4"/>
      </w:pPr>
      <w:bookmarkStart w:id="518" w:name="_Toc60776835"/>
      <w:bookmarkStart w:id="519" w:name="_Toc131064493"/>
      <w:r w:rsidRPr="00F10B4F">
        <w:t>5.3.13.4</w:t>
      </w:r>
      <w:r w:rsidRPr="00F10B4F">
        <w:tab/>
        <w:t xml:space="preserve">Reception of the </w:t>
      </w:r>
      <w:r w:rsidRPr="00F10B4F">
        <w:rPr>
          <w:i/>
        </w:rPr>
        <w:t>RRCResume</w:t>
      </w:r>
      <w:r w:rsidRPr="00F10B4F">
        <w:t xml:space="preserve"> by the UE</w:t>
      </w:r>
      <w:bookmarkEnd w:id="518"/>
      <w:bookmarkEnd w:id="519"/>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520"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520"/>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SimSun"/>
          <w:lang w:eastAsia="en-US"/>
        </w:rPr>
        <w:t>1&gt;</w:t>
      </w:r>
      <w:r w:rsidRPr="00F10B4F">
        <w:rPr>
          <w:rFonts w:eastAsia="SimSun"/>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SimSun"/>
        </w:rPr>
        <w:t xml:space="preserve">UE has idle/inactive measurement information concerning cells other than the PCell available in </w:t>
      </w:r>
      <w:r w:rsidRPr="00F10B4F">
        <w:rPr>
          <w:rFonts w:eastAsia="SimSun"/>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sumeComplete</w:t>
      </w:r>
      <w:r w:rsidRPr="00F10B4F">
        <w:t xml:space="preserve"> message</w:t>
      </w:r>
      <w:r w:rsidRPr="00F10B4F">
        <w:rPr>
          <w:rFonts w:eastAsia="SimSun"/>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11DBD8D" w14:textId="4560D336"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0CFD9408" w14:textId="302B3F89"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sumeComplete</w:t>
      </w:r>
      <w:r w:rsidRPr="00F10B4F">
        <w:t xml:space="preserve"> message</w:t>
      </w:r>
      <w:r w:rsidRPr="00F10B4F">
        <w:rPr>
          <w:rFonts w:eastAsia="DengXian"/>
          <w:lang w:eastAsia="zh-CN"/>
        </w:rPr>
        <w:t>;</w:t>
      </w:r>
    </w:p>
    <w:p w14:paraId="7724A728" w14:textId="4017B21A"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iCs/>
          <w:lang w:eastAsia="zh-CN"/>
        </w:rPr>
        <w:t>sigLogMeasConfigAvailable</w:t>
      </w:r>
      <w:r w:rsidRPr="00F10B4F">
        <w:rPr>
          <w:rFonts w:eastAsia="DengXian"/>
          <w:lang w:eastAsia="zh-CN"/>
        </w:rPr>
        <w:t xml:space="preserve"> to </w:t>
      </w:r>
      <w:r w:rsidRPr="00F10B4F">
        <w:rPr>
          <w:rFonts w:eastAsia="DengXian"/>
          <w:i/>
          <w:iCs/>
          <w:lang w:eastAsia="zh-CN"/>
        </w:rPr>
        <w:t>false</w:t>
      </w:r>
      <w:r w:rsidRPr="00F10B4F">
        <w:rPr>
          <w:rFonts w:eastAsia="DengXian"/>
          <w:lang w:eastAsia="zh-CN"/>
        </w:rPr>
        <w:t xml:space="preserve"> in the</w:t>
      </w:r>
      <w:r w:rsidRPr="00F10B4F">
        <w:rPr>
          <w:iCs/>
        </w:rPr>
        <w:t xml:space="preserve"> </w:t>
      </w:r>
      <w:r w:rsidRPr="00F10B4F">
        <w:rPr>
          <w:i/>
        </w:rPr>
        <w:t>RRCResumeComplete</w:t>
      </w:r>
      <w:r w:rsidRPr="00F10B4F">
        <w:t xml:space="preserve"> message</w:t>
      </w:r>
      <w:r w:rsidRPr="00F10B4F">
        <w:rPr>
          <w:rFonts w:eastAsia="DengXian"/>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t>3&gt;</w:t>
      </w:r>
      <w:r w:rsidRPr="00F10B4F">
        <w:tab/>
        <w:t xml:space="preserve">include the </w:t>
      </w:r>
      <w:r w:rsidRPr="00F10B4F">
        <w:rPr>
          <w:i/>
          <w:iCs/>
        </w:rPr>
        <w:t>mobilityState</w:t>
      </w:r>
      <w:r w:rsidRPr="00F10B4F">
        <w:t xml:space="preserve"> </w:t>
      </w:r>
      <w:r w:rsidRPr="00F10B4F">
        <w:rPr>
          <w:rFonts w:eastAsia="SimSun"/>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Heading4"/>
      </w:pPr>
      <w:bookmarkStart w:id="521" w:name="_Toc60776836"/>
      <w:bookmarkStart w:id="522" w:name="_Toc131064494"/>
      <w:r w:rsidRPr="00F10B4F">
        <w:t>5.3.13.5</w:t>
      </w:r>
      <w:r w:rsidRPr="00F10B4F">
        <w:tab/>
      </w:r>
      <w:r w:rsidR="0070235D" w:rsidRPr="00F10B4F">
        <w:t>Handling of failure to resume RRC Connection</w:t>
      </w:r>
      <w:bookmarkEnd w:id="521"/>
      <w:bookmarkEnd w:id="522"/>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DengXian"/>
        </w:rPr>
        <w:t>2&gt;</w:t>
      </w:r>
      <w:r w:rsidRPr="00F10B4F">
        <w:rPr>
          <w:rFonts w:eastAsia="DengXian"/>
        </w:rPr>
        <w:tab/>
        <w:t>if the UE supports multiple CEF report:</w:t>
      </w:r>
    </w:p>
    <w:p w14:paraId="42724343"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348B442C"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5DC315DD" w14:textId="77777777" w:rsidR="00573C01" w:rsidRPr="00F10B4F" w:rsidRDefault="00573C01" w:rsidP="00573C01">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C644CCE" w14:textId="6D87A69D"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ion or connection resume failure informat</w:t>
      </w:r>
      <w:r w:rsidR="00E75029" w:rsidRPr="00F10B4F">
        <w:rPr>
          <w:rFonts w:eastAsia="DengXian"/>
        </w:rPr>
        <w:t>i</w:t>
      </w:r>
      <w:r w:rsidRPr="00F10B4F">
        <w:rPr>
          <w:rFonts w:eastAsia="DengXian"/>
        </w:rPr>
        <w:t xml:space="preserve">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6EE33D4B"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1EB36ADF" w14:textId="101FC660" w:rsidR="00394471" w:rsidRPr="00F10B4F" w:rsidRDefault="00394471" w:rsidP="00394471">
      <w:pPr>
        <w:pStyle w:val="B3"/>
        <w:rPr>
          <w:rFonts w:eastAsia="DengXian"/>
        </w:rPr>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664A2C82" w14:textId="079737C6" w:rsidR="00800E9E" w:rsidRPr="00F10B4F" w:rsidRDefault="00800E9E" w:rsidP="00800E9E">
      <w:pPr>
        <w:pStyle w:val="B2"/>
        <w:rPr>
          <w:rFonts w:eastAsia="DengXian"/>
        </w:rPr>
      </w:pPr>
      <w:r w:rsidRPr="00F10B4F">
        <w:rPr>
          <w:rFonts w:eastAsia="DengXian"/>
        </w:rPr>
        <w:t>2&gt;</w:t>
      </w:r>
      <w:r w:rsidRPr="00F10B4F">
        <w:rPr>
          <w:rFonts w:eastAsia="DengXian"/>
        </w:rPr>
        <w:tab/>
        <w:t>if the UE has connection establishment failure informat</w:t>
      </w:r>
      <w:r w:rsidR="00573C01"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rFonts w:eastAsia="DengXian"/>
        </w:rPr>
        <w:t>any entry of</w:t>
      </w:r>
      <w:r w:rsidR="00B638A2" w:rsidRPr="00F10B4F">
        <w:rPr>
          <w:rFonts w:eastAsia="DengXian"/>
          <w:i/>
        </w:rPr>
        <w:t xml:space="preserve"> </w:t>
      </w:r>
      <w:r w:rsidRPr="00F10B4F">
        <w:rPr>
          <w:rFonts w:eastAsia="DengXian"/>
          <w:i/>
        </w:rPr>
        <w:t>VarConnEstFailReportList</w:t>
      </w:r>
      <w:r w:rsidRPr="00F10B4F">
        <w:rPr>
          <w:rFonts w:eastAsia="DengXian"/>
        </w:rPr>
        <w:t>:</w:t>
      </w:r>
    </w:p>
    <w:p w14:paraId="2E0A03D4" w14:textId="6A52F63B" w:rsidR="00800E9E" w:rsidRPr="00F10B4F" w:rsidRDefault="00800E9E" w:rsidP="00394471">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6417B3F8" w14:textId="77777777" w:rsidR="00394471" w:rsidRPr="00F10B4F" w:rsidRDefault="00394471" w:rsidP="00394471">
      <w:pPr>
        <w:pStyle w:val="B2"/>
      </w:pPr>
      <w:r w:rsidRPr="00F10B4F">
        <w:rPr>
          <w:rFonts w:eastAsia="DengXian"/>
          <w:lang w:eastAsia="zh-CN"/>
        </w:rPr>
        <w:t xml:space="preserve">2&gt; 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CF6189" w:rsidRPr="00F10B4F">
        <w:rPr>
          <w:rFonts w:eastAsia="DengXian"/>
        </w:rPr>
        <w:t xml:space="preserve">the performed </w:t>
      </w:r>
      <w:r w:rsidRPr="00F10B4F">
        <w:rPr>
          <w:rFonts w:eastAsia="DengXian"/>
        </w:rPr>
        <w:t xml:space="preserve">random access </w:t>
      </w:r>
      <w:r w:rsidR="00CF6189" w:rsidRPr="00F10B4F">
        <w:rPr>
          <w:rFonts w:eastAsia="DengXian"/>
        </w:rPr>
        <w:t xml:space="preserve">procedure related </w:t>
      </w:r>
      <w:r w:rsidRPr="00F10B4F">
        <w:rPr>
          <w:rFonts w:eastAsia="DengXian"/>
        </w:rPr>
        <w:t>information as specified in 5.7.10.5;</w:t>
      </w:r>
    </w:p>
    <w:p w14:paraId="1361557A"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DengXian"/>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SimSun"/>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SimSun"/>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523"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523"/>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Heading4"/>
      </w:pPr>
      <w:bookmarkStart w:id="524" w:name="_Toc60776837"/>
      <w:bookmarkStart w:id="525"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524"/>
      <w:r w:rsidR="00892680" w:rsidRPr="00F10B4F">
        <w:t xml:space="preserve"> or SRS transmission in RRC_INACTIVE is configured</w:t>
      </w:r>
      <w:bookmarkEnd w:id="525"/>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526"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Heading4"/>
      </w:pPr>
      <w:bookmarkStart w:id="527" w:name="_Toc131064496"/>
      <w:r w:rsidRPr="00F10B4F">
        <w:t>5.3.13.7</w:t>
      </w:r>
      <w:r w:rsidRPr="00F10B4F">
        <w:tab/>
        <w:t xml:space="preserve">Reception of the </w:t>
      </w:r>
      <w:r w:rsidRPr="00F10B4F">
        <w:rPr>
          <w:i/>
        </w:rPr>
        <w:t xml:space="preserve">RRCSetup </w:t>
      </w:r>
      <w:r w:rsidRPr="00F10B4F">
        <w:t>by the UE</w:t>
      </w:r>
      <w:bookmarkEnd w:id="526"/>
      <w:bookmarkEnd w:id="527"/>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Heading4"/>
      </w:pPr>
      <w:bookmarkStart w:id="528" w:name="_Toc60776839"/>
      <w:bookmarkStart w:id="529" w:name="_Toc131064497"/>
      <w:r w:rsidRPr="00F10B4F">
        <w:t>5.3.13.8</w:t>
      </w:r>
      <w:r w:rsidRPr="00F10B4F">
        <w:tab/>
        <w:t>RNA update</w:t>
      </w:r>
      <w:bookmarkEnd w:id="528"/>
      <w:bookmarkEnd w:id="529"/>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669C000C" w:rsidR="0070235D" w:rsidRPr="00F10B4F" w:rsidRDefault="0070235D" w:rsidP="0070235D">
      <w:pPr>
        <w:pStyle w:val="B2"/>
      </w:pPr>
      <w:r w:rsidRPr="00F10B4F">
        <w:t>2&gt;</w:t>
      </w:r>
      <w:r w:rsidRPr="00F10B4F">
        <w:tab/>
        <w:t xml:space="preserve">if </w:t>
      </w:r>
      <w:r w:rsidR="003A2D9D" w:rsidRPr="00F10B4F">
        <w:t xml:space="preserve">T319 is not running </w:t>
      </w:r>
      <w:ins w:id="530" w:author="CR#4114" w:date="2023-06-22T10:33:00Z">
        <w:r w:rsidR="00156D01">
          <w:t>and</w:t>
        </w:r>
      </w:ins>
      <w:del w:id="531" w:author="CR#4114" w:date="2023-06-22T10:33:00Z">
        <w:r w:rsidR="00772E2E" w:rsidRPr="00F10B4F" w:rsidDel="00156D01">
          <w:delText>or</w:delText>
        </w:r>
      </w:del>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Heading4"/>
      </w:pPr>
      <w:bookmarkStart w:id="532" w:name="_Toc60776840"/>
      <w:bookmarkStart w:id="533" w:name="_Toc131064498"/>
      <w:r w:rsidRPr="00F10B4F">
        <w:t>5.3.13.9</w:t>
      </w:r>
      <w:r w:rsidRPr="00F10B4F">
        <w:tab/>
        <w:t xml:space="preserve">Reception of the </w:t>
      </w:r>
      <w:r w:rsidRPr="00F10B4F">
        <w:rPr>
          <w:i/>
        </w:rPr>
        <w:t>RRCRelease</w:t>
      </w:r>
      <w:r w:rsidRPr="00F10B4F">
        <w:t xml:space="preserve"> by the UE</w:t>
      </w:r>
      <w:bookmarkEnd w:id="532"/>
      <w:bookmarkEnd w:id="533"/>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Heading4"/>
      </w:pPr>
      <w:bookmarkStart w:id="534" w:name="_Toc60776841"/>
      <w:bookmarkStart w:id="535" w:name="_Toc131064499"/>
      <w:r w:rsidRPr="00F10B4F">
        <w:t>5.3.13.10</w:t>
      </w:r>
      <w:r w:rsidRPr="00F10B4F">
        <w:tab/>
        <w:t xml:space="preserve">Reception of the </w:t>
      </w:r>
      <w:r w:rsidRPr="00F10B4F">
        <w:rPr>
          <w:i/>
        </w:rPr>
        <w:t>RRCReject</w:t>
      </w:r>
      <w:r w:rsidRPr="00F10B4F">
        <w:t xml:space="preserve"> by the UE</w:t>
      </w:r>
      <w:bookmarkEnd w:id="534"/>
      <w:bookmarkEnd w:id="535"/>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Heading4"/>
      </w:pPr>
      <w:bookmarkStart w:id="536" w:name="_Toc60776842"/>
      <w:bookmarkStart w:id="537" w:name="_Toc131064500"/>
      <w:r w:rsidRPr="00F10B4F">
        <w:t>5.3.13.11</w:t>
      </w:r>
      <w:r w:rsidRPr="00F10B4F">
        <w:tab/>
      </w:r>
      <w:r w:rsidRPr="00F10B4F">
        <w:rPr>
          <w:rFonts w:eastAsia="SimSun"/>
          <w:lang w:eastAsia="zh-CN"/>
        </w:rPr>
        <w:t xml:space="preserve">Inability to comply with </w:t>
      </w:r>
      <w:r w:rsidRPr="00F10B4F">
        <w:rPr>
          <w:rFonts w:eastAsia="SimSun"/>
          <w:i/>
          <w:lang w:eastAsia="zh-CN"/>
        </w:rPr>
        <w:t>RRCResume</w:t>
      </w:r>
      <w:bookmarkEnd w:id="536"/>
      <w:bookmarkEnd w:id="537"/>
    </w:p>
    <w:p w14:paraId="66876528" w14:textId="77777777" w:rsidR="00394471" w:rsidRPr="00F10B4F" w:rsidRDefault="00394471" w:rsidP="00394471">
      <w:pPr>
        <w:rPr>
          <w:rFonts w:eastAsia="SimSun"/>
          <w:lang w:eastAsia="zh-CN"/>
        </w:rPr>
      </w:pPr>
      <w:r w:rsidRPr="00F10B4F">
        <w:rPr>
          <w:rFonts w:eastAsia="SimSun"/>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Heading4"/>
        <w:rPr>
          <w:rFonts w:eastAsia="Malgun Gothic"/>
        </w:rPr>
      </w:pPr>
      <w:bookmarkStart w:id="538" w:name="_Toc60776843"/>
      <w:bookmarkStart w:id="539" w:name="_Toc131064501"/>
      <w:r w:rsidRPr="00F10B4F">
        <w:rPr>
          <w:rFonts w:eastAsia="Malgun Gothic"/>
        </w:rPr>
        <w:t>5.3.13.12</w:t>
      </w:r>
      <w:r w:rsidRPr="00F10B4F">
        <w:rPr>
          <w:rFonts w:eastAsia="Malgun Gothic"/>
        </w:rPr>
        <w:tab/>
        <w:t>Inter RAT cell reselection</w:t>
      </w:r>
      <w:bookmarkEnd w:id="538"/>
      <w:bookmarkEnd w:id="539"/>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Heading3"/>
        <w:rPr>
          <w:rFonts w:eastAsia="Malgun Gothic"/>
        </w:rPr>
      </w:pPr>
      <w:bookmarkStart w:id="540" w:name="_Toc60776844"/>
      <w:bookmarkStart w:id="541" w:name="_Toc131064502"/>
      <w:r w:rsidRPr="00F10B4F">
        <w:rPr>
          <w:rFonts w:eastAsia="Malgun Gothic"/>
        </w:rPr>
        <w:t>5.3.14</w:t>
      </w:r>
      <w:r w:rsidRPr="00F10B4F">
        <w:rPr>
          <w:rFonts w:eastAsia="Malgun Gothic"/>
        </w:rPr>
        <w:tab/>
        <w:t>Unified Access Control</w:t>
      </w:r>
      <w:bookmarkEnd w:id="540"/>
      <w:bookmarkEnd w:id="541"/>
    </w:p>
    <w:p w14:paraId="58DB0206" w14:textId="77777777" w:rsidR="00394471" w:rsidRPr="00F10B4F" w:rsidRDefault="00394471" w:rsidP="00394471">
      <w:pPr>
        <w:pStyle w:val="Heading4"/>
      </w:pPr>
      <w:bookmarkStart w:id="542" w:name="_Toc60776845"/>
      <w:bookmarkStart w:id="543" w:name="_Toc131064503"/>
      <w:r w:rsidRPr="00F10B4F">
        <w:t>5.3.14.1</w:t>
      </w:r>
      <w:r w:rsidRPr="00F10B4F">
        <w:tab/>
        <w:t>General</w:t>
      </w:r>
      <w:bookmarkEnd w:id="542"/>
      <w:bookmarkEnd w:id="543"/>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Heading4"/>
      </w:pPr>
      <w:bookmarkStart w:id="544" w:name="_Toc60776846"/>
      <w:bookmarkStart w:id="545" w:name="_Toc131064504"/>
      <w:r w:rsidRPr="00F10B4F">
        <w:t>5.3.14.2</w:t>
      </w:r>
      <w:r w:rsidRPr="00F10B4F">
        <w:tab/>
        <w:t>Initiation</w:t>
      </w:r>
      <w:bookmarkEnd w:id="544"/>
      <w:bookmarkEnd w:id="545"/>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Heading4"/>
        <w:rPr>
          <w:rFonts w:eastAsia="Malgun Gothic"/>
        </w:rPr>
      </w:pPr>
      <w:bookmarkStart w:id="546" w:name="_Toc60776847"/>
      <w:bookmarkStart w:id="547" w:name="_Toc131064505"/>
      <w:r w:rsidRPr="00F10B4F">
        <w:rPr>
          <w:rFonts w:eastAsia="Malgun Gothic"/>
        </w:rPr>
        <w:t>5.3.14.3</w:t>
      </w:r>
      <w:r w:rsidRPr="00F10B4F">
        <w:rPr>
          <w:rFonts w:eastAsia="Malgun Gothic"/>
        </w:rPr>
        <w:tab/>
        <w:t>Void</w:t>
      </w:r>
      <w:bookmarkEnd w:id="546"/>
      <w:bookmarkEnd w:id="547"/>
    </w:p>
    <w:p w14:paraId="382E8CC1" w14:textId="77777777" w:rsidR="00394471" w:rsidRPr="00F10B4F" w:rsidRDefault="00394471" w:rsidP="00394471">
      <w:pPr>
        <w:pStyle w:val="Heading4"/>
        <w:rPr>
          <w:rFonts w:eastAsia="Malgun Gothic"/>
          <w:noProof/>
          <w:lang w:eastAsia="ko-KR"/>
        </w:rPr>
      </w:pPr>
      <w:bookmarkStart w:id="548" w:name="_Toc60776848"/>
      <w:bookmarkStart w:id="549" w:name="_Toc131064506"/>
      <w:r w:rsidRPr="00F10B4F">
        <w:rPr>
          <w:rFonts w:eastAsia="Malgun Gothic"/>
          <w:noProof/>
        </w:rPr>
        <w:t>5.3.14.4</w:t>
      </w:r>
      <w:r w:rsidRPr="00F10B4F">
        <w:rPr>
          <w:rFonts w:eastAsia="Malgun Gothic"/>
          <w:noProof/>
        </w:rPr>
        <w:tab/>
        <w:t>T302, T390 expiry or stop (Barring alleviation)</w:t>
      </w:r>
      <w:bookmarkEnd w:id="548"/>
      <w:bookmarkEnd w:id="549"/>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Heading4"/>
        <w:rPr>
          <w:rFonts w:eastAsia="Malgun Gothic"/>
          <w:noProof/>
          <w:lang w:eastAsia="ko-KR"/>
        </w:rPr>
      </w:pPr>
      <w:bookmarkStart w:id="550" w:name="_Toc60776849"/>
      <w:bookmarkStart w:id="551" w:name="_Toc131064507"/>
      <w:r w:rsidRPr="00F10B4F">
        <w:rPr>
          <w:rFonts w:eastAsia="Malgun Gothic"/>
          <w:noProof/>
        </w:rPr>
        <w:t>5.3.14.5</w:t>
      </w:r>
      <w:r w:rsidRPr="00F10B4F">
        <w:rPr>
          <w:rFonts w:eastAsia="Malgun Gothic"/>
          <w:noProof/>
        </w:rPr>
        <w:tab/>
        <w:t>Access barring check</w:t>
      </w:r>
      <w:bookmarkEnd w:id="550"/>
      <w:bookmarkEnd w:id="551"/>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Heading3"/>
        <w:rPr>
          <w:rFonts w:eastAsia="Malgun Gothic"/>
        </w:rPr>
      </w:pPr>
      <w:bookmarkStart w:id="552" w:name="_Toc60776850"/>
      <w:bookmarkStart w:id="553" w:name="_Toc131064508"/>
      <w:r w:rsidRPr="00F10B4F">
        <w:rPr>
          <w:rFonts w:eastAsia="Malgun Gothic"/>
        </w:rPr>
        <w:t>5.3.15</w:t>
      </w:r>
      <w:r w:rsidRPr="00F10B4F">
        <w:rPr>
          <w:rFonts w:eastAsia="Malgun Gothic"/>
        </w:rPr>
        <w:tab/>
        <w:t>RRC connection reject</w:t>
      </w:r>
      <w:bookmarkEnd w:id="552"/>
      <w:bookmarkEnd w:id="553"/>
    </w:p>
    <w:p w14:paraId="48081968" w14:textId="77777777" w:rsidR="00394471" w:rsidRPr="00F10B4F" w:rsidRDefault="00394471" w:rsidP="00394471">
      <w:pPr>
        <w:pStyle w:val="Heading4"/>
      </w:pPr>
      <w:bookmarkStart w:id="554" w:name="_Toc60776851"/>
      <w:bookmarkStart w:id="555" w:name="_Toc131064509"/>
      <w:r w:rsidRPr="00F10B4F">
        <w:t>5.3.15.1</w:t>
      </w:r>
      <w:r w:rsidRPr="00F10B4F">
        <w:tab/>
        <w:t>Initiation</w:t>
      </w:r>
      <w:bookmarkEnd w:id="554"/>
      <w:bookmarkEnd w:id="555"/>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Heading4"/>
      </w:pPr>
      <w:bookmarkStart w:id="556" w:name="_Toc60776852"/>
      <w:bookmarkStart w:id="557" w:name="_Toc131064510"/>
      <w:r w:rsidRPr="00F10B4F">
        <w:t>5.3.15.2</w:t>
      </w:r>
      <w:r w:rsidRPr="00F10B4F">
        <w:tab/>
        <w:t xml:space="preserve">Reception of the </w:t>
      </w:r>
      <w:r w:rsidRPr="00F10B4F">
        <w:rPr>
          <w:i/>
        </w:rPr>
        <w:t>RRCReject</w:t>
      </w:r>
      <w:r w:rsidRPr="00F10B4F">
        <w:t xml:space="preserve"> by the UE</w:t>
      </w:r>
      <w:bookmarkEnd w:id="556"/>
      <w:bookmarkEnd w:id="557"/>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Heading2"/>
        <w:rPr>
          <w:rFonts w:eastAsia="MS Mincho"/>
        </w:rPr>
      </w:pPr>
      <w:bookmarkStart w:id="558" w:name="_Toc60776853"/>
      <w:bookmarkStart w:id="559" w:name="_Toc131064511"/>
      <w:r w:rsidRPr="00F10B4F">
        <w:rPr>
          <w:rFonts w:eastAsia="MS Mincho"/>
        </w:rPr>
        <w:t>5.4</w:t>
      </w:r>
      <w:r w:rsidRPr="00F10B4F">
        <w:rPr>
          <w:rFonts w:eastAsia="MS Mincho"/>
        </w:rPr>
        <w:tab/>
        <w:t>Inter-RAT mobility</w:t>
      </w:r>
      <w:bookmarkEnd w:id="558"/>
      <w:bookmarkEnd w:id="559"/>
    </w:p>
    <w:p w14:paraId="1045E7F6" w14:textId="77777777" w:rsidR="00394471" w:rsidRPr="00F10B4F" w:rsidRDefault="00394471" w:rsidP="00394471">
      <w:pPr>
        <w:pStyle w:val="Heading3"/>
        <w:rPr>
          <w:rFonts w:eastAsia="DengXian"/>
          <w:lang w:eastAsia="zh-CN"/>
        </w:rPr>
      </w:pPr>
      <w:bookmarkStart w:id="560" w:name="_Toc60776854"/>
      <w:bookmarkStart w:id="561" w:name="_Toc131064512"/>
      <w:r w:rsidRPr="00F10B4F">
        <w:rPr>
          <w:rFonts w:eastAsia="DengXian"/>
          <w:lang w:eastAsia="zh-CN"/>
        </w:rPr>
        <w:t>5.4.1</w:t>
      </w:r>
      <w:r w:rsidRPr="00F10B4F">
        <w:rPr>
          <w:rFonts w:eastAsia="DengXian"/>
          <w:lang w:eastAsia="zh-CN"/>
        </w:rPr>
        <w:tab/>
        <w:t>Introduction</w:t>
      </w:r>
      <w:bookmarkEnd w:id="560"/>
      <w:bookmarkEnd w:id="561"/>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Heading3"/>
        <w:rPr>
          <w:rFonts w:eastAsia="DengXian"/>
          <w:lang w:eastAsia="zh-CN"/>
        </w:rPr>
      </w:pPr>
      <w:bookmarkStart w:id="562" w:name="_Toc60776855"/>
      <w:bookmarkStart w:id="563" w:name="_Toc131064513"/>
      <w:r w:rsidRPr="00F10B4F">
        <w:rPr>
          <w:rFonts w:eastAsia="DengXian"/>
          <w:lang w:eastAsia="zh-CN"/>
        </w:rPr>
        <w:t>5.4.2</w:t>
      </w:r>
      <w:r w:rsidRPr="00F10B4F">
        <w:rPr>
          <w:rFonts w:eastAsia="DengXian"/>
          <w:lang w:eastAsia="zh-CN"/>
        </w:rPr>
        <w:tab/>
        <w:t>Handover to NR</w:t>
      </w:r>
      <w:bookmarkEnd w:id="562"/>
      <w:bookmarkEnd w:id="563"/>
    </w:p>
    <w:p w14:paraId="0D317134" w14:textId="77777777" w:rsidR="00394471" w:rsidRPr="00F10B4F" w:rsidRDefault="00394471" w:rsidP="00394471">
      <w:pPr>
        <w:pStyle w:val="Heading4"/>
        <w:rPr>
          <w:rFonts w:eastAsia="DengXian"/>
          <w:lang w:eastAsia="zh-CN"/>
        </w:rPr>
      </w:pPr>
      <w:bookmarkStart w:id="564" w:name="_Toc60776856"/>
      <w:bookmarkStart w:id="565" w:name="_Toc131064514"/>
      <w:r w:rsidRPr="00F10B4F">
        <w:rPr>
          <w:rFonts w:eastAsia="DengXian"/>
          <w:lang w:eastAsia="zh-CN"/>
        </w:rPr>
        <w:t>5.4.2.1</w:t>
      </w:r>
      <w:r w:rsidRPr="00F10B4F">
        <w:rPr>
          <w:rFonts w:eastAsia="DengXian"/>
          <w:lang w:eastAsia="zh-CN"/>
        </w:rPr>
        <w:tab/>
        <w:t>General</w:t>
      </w:r>
      <w:bookmarkEnd w:id="564"/>
      <w:bookmarkEnd w:id="565"/>
    </w:p>
    <w:p w14:paraId="3CD084C6" w14:textId="77777777" w:rsidR="00394471" w:rsidRPr="00F10B4F" w:rsidRDefault="00394471" w:rsidP="00394471">
      <w:pPr>
        <w:pStyle w:val="TH"/>
        <w:rPr>
          <w:rFonts w:eastAsia="DengXian"/>
          <w:lang w:eastAsia="zh-CN"/>
        </w:rPr>
      </w:pPr>
      <w:r w:rsidRPr="00F10B4F">
        <w:rPr>
          <w:noProof/>
        </w:rPr>
        <w:object w:dxaOrig="5460" w:dyaOrig="2130" w14:anchorId="16957675">
          <v:shape id="_x0000_i1047" type="#_x0000_t75" style="width:273.75pt;height:106.5pt" o:ole="">
            <v:imagedata r:id="rId57" o:title=""/>
          </v:shape>
          <o:OLEObject Type="Embed" ProgID="Mscgen.Chart" ShapeID="_x0000_i1047" DrawAspect="Content" ObjectID="_1749631396" r:id="rId58"/>
        </w:object>
      </w:r>
    </w:p>
    <w:p w14:paraId="26827234" w14:textId="77777777" w:rsidR="00394471" w:rsidRPr="00F10B4F" w:rsidRDefault="00394471" w:rsidP="00394471">
      <w:pPr>
        <w:pStyle w:val="TF"/>
        <w:rPr>
          <w:rFonts w:eastAsia="DengXian"/>
          <w:lang w:eastAsia="zh-CN"/>
        </w:rPr>
      </w:pPr>
      <w:r w:rsidRPr="00F10B4F">
        <w:rPr>
          <w:rFonts w:eastAsia="DengXian"/>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Heading4"/>
        <w:rPr>
          <w:rFonts w:eastAsia="DengXian"/>
          <w:lang w:eastAsia="zh-CN"/>
        </w:rPr>
      </w:pPr>
      <w:bookmarkStart w:id="566" w:name="_Toc60776857"/>
      <w:bookmarkStart w:id="567" w:name="_Toc131064515"/>
      <w:r w:rsidRPr="00F10B4F">
        <w:rPr>
          <w:rFonts w:eastAsia="DengXian"/>
          <w:lang w:eastAsia="zh-CN"/>
        </w:rPr>
        <w:t>5.4.2.2</w:t>
      </w:r>
      <w:r w:rsidRPr="00F10B4F">
        <w:rPr>
          <w:rFonts w:eastAsia="DengXian"/>
          <w:lang w:eastAsia="zh-CN"/>
        </w:rPr>
        <w:tab/>
        <w:t>Initiation</w:t>
      </w:r>
      <w:bookmarkEnd w:id="566"/>
      <w:bookmarkEnd w:id="567"/>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Heading4"/>
        <w:rPr>
          <w:rFonts w:eastAsia="DengXian"/>
          <w:lang w:eastAsia="zh-CN"/>
        </w:rPr>
      </w:pPr>
      <w:bookmarkStart w:id="568" w:name="_Toc60776858"/>
      <w:bookmarkStart w:id="569" w:name="_Toc131064516"/>
      <w:r w:rsidRPr="00F10B4F">
        <w:rPr>
          <w:rFonts w:eastAsia="DengXian"/>
          <w:lang w:eastAsia="zh-CN"/>
        </w:rPr>
        <w:t>5.4.2.3</w:t>
      </w:r>
      <w:r w:rsidRPr="00F10B4F">
        <w:rPr>
          <w:rFonts w:eastAsia="DengXian"/>
          <w:lang w:eastAsia="zh-CN"/>
        </w:rPr>
        <w:tab/>
        <w:t xml:space="preserve">Reception of the </w:t>
      </w:r>
      <w:r w:rsidRPr="00F10B4F">
        <w:rPr>
          <w:rFonts w:eastAsia="DengXian"/>
          <w:i/>
          <w:lang w:eastAsia="zh-CN"/>
        </w:rPr>
        <w:t>RRCReconfiguration</w:t>
      </w:r>
      <w:r w:rsidRPr="00F10B4F">
        <w:rPr>
          <w:rFonts w:eastAsia="DengXian"/>
          <w:lang w:eastAsia="zh-CN"/>
        </w:rPr>
        <w:t xml:space="preserve"> by the UE</w:t>
      </w:r>
      <w:bookmarkEnd w:id="568"/>
      <w:bookmarkEnd w:id="569"/>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Heading3"/>
        <w:rPr>
          <w:rFonts w:eastAsia="DengXian"/>
          <w:lang w:eastAsia="zh-CN"/>
        </w:rPr>
      </w:pPr>
      <w:bookmarkStart w:id="570" w:name="_Toc60776859"/>
      <w:bookmarkStart w:id="571" w:name="_Toc131064517"/>
      <w:r w:rsidRPr="00F10B4F">
        <w:rPr>
          <w:rFonts w:eastAsia="DengXian"/>
          <w:lang w:eastAsia="zh-CN"/>
        </w:rPr>
        <w:t>5.4.3</w:t>
      </w:r>
      <w:r w:rsidRPr="00F10B4F">
        <w:rPr>
          <w:rFonts w:eastAsia="DengXian"/>
          <w:lang w:eastAsia="zh-CN"/>
        </w:rPr>
        <w:tab/>
        <w:t>Mobility from NR</w:t>
      </w:r>
      <w:bookmarkEnd w:id="570"/>
      <w:bookmarkEnd w:id="571"/>
    </w:p>
    <w:p w14:paraId="1A44D05A" w14:textId="77777777" w:rsidR="00394471" w:rsidRPr="00F10B4F" w:rsidRDefault="00394471" w:rsidP="00394471">
      <w:pPr>
        <w:pStyle w:val="Heading4"/>
        <w:rPr>
          <w:rFonts w:eastAsia="DengXian"/>
          <w:lang w:eastAsia="zh-CN"/>
        </w:rPr>
      </w:pPr>
      <w:bookmarkStart w:id="572" w:name="_Toc60776860"/>
      <w:bookmarkStart w:id="573" w:name="_Toc131064518"/>
      <w:r w:rsidRPr="00F10B4F">
        <w:rPr>
          <w:rFonts w:eastAsia="DengXian"/>
          <w:lang w:eastAsia="zh-CN"/>
        </w:rPr>
        <w:t>5.4.3.1</w:t>
      </w:r>
      <w:r w:rsidRPr="00F10B4F">
        <w:rPr>
          <w:rFonts w:eastAsia="DengXian"/>
          <w:lang w:eastAsia="zh-CN"/>
        </w:rPr>
        <w:tab/>
        <w:t>General</w:t>
      </w:r>
      <w:bookmarkEnd w:id="572"/>
      <w:bookmarkEnd w:id="573"/>
    </w:p>
    <w:p w14:paraId="5CF9BEAC" w14:textId="77777777" w:rsidR="00394471" w:rsidRPr="00F10B4F" w:rsidRDefault="00394471" w:rsidP="00394471">
      <w:pPr>
        <w:pStyle w:val="TH"/>
        <w:rPr>
          <w:rFonts w:eastAsia="DengXian"/>
        </w:rPr>
      </w:pPr>
      <w:r w:rsidRPr="00F10B4F">
        <w:object w:dxaOrig="4155" w:dyaOrig="1590" w14:anchorId="7EEE2F7B">
          <v:shape id="_x0000_i1048" type="#_x0000_t75" style="width:208.5pt;height:79.5pt" o:ole="">
            <v:imagedata r:id="rId59" o:title=""/>
          </v:shape>
          <o:OLEObject Type="Embed" ProgID="Mscgen.Chart" ShapeID="_x0000_i1048" DrawAspect="Content" ObjectID="_1749631397" r:id="rId60"/>
        </w:object>
      </w:r>
    </w:p>
    <w:p w14:paraId="7414AC3D" w14:textId="77777777" w:rsidR="00394471" w:rsidRPr="00F10B4F" w:rsidRDefault="00394471" w:rsidP="00394471">
      <w:pPr>
        <w:pStyle w:val="TF"/>
        <w:rPr>
          <w:rFonts w:eastAsia="DengXian"/>
        </w:rPr>
      </w:pPr>
      <w:r w:rsidRPr="00F10B4F">
        <w:rPr>
          <w:rFonts w:eastAsia="DengXian"/>
        </w:rPr>
        <w:t>Figure 5.4.3.1-1: Mobility from NR, successful</w:t>
      </w:r>
    </w:p>
    <w:p w14:paraId="5820A59B" w14:textId="77777777" w:rsidR="00394471" w:rsidRPr="00F10B4F" w:rsidRDefault="00394471" w:rsidP="00394471">
      <w:pPr>
        <w:pStyle w:val="TH"/>
        <w:rPr>
          <w:rFonts w:eastAsia="DengXian"/>
        </w:rPr>
      </w:pPr>
      <w:r w:rsidRPr="00F10B4F">
        <w:object w:dxaOrig="4605" w:dyaOrig="2130" w14:anchorId="12A07EBE">
          <v:shape id="_x0000_i1049" type="#_x0000_t75" style="width:230.25pt;height:106.5pt" o:ole="">
            <v:imagedata r:id="rId61" o:title=""/>
          </v:shape>
          <o:OLEObject Type="Embed" ProgID="Mscgen.Chart" ShapeID="_x0000_i1049" DrawAspect="Content" ObjectID="_1749631398" r:id="rId62"/>
        </w:object>
      </w:r>
    </w:p>
    <w:p w14:paraId="777E187A" w14:textId="77777777" w:rsidR="00394471" w:rsidRPr="00F10B4F" w:rsidRDefault="00394471" w:rsidP="00394471">
      <w:pPr>
        <w:pStyle w:val="TF"/>
        <w:rPr>
          <w:rFonts w:eastAsia="DengXian"/>
        </w:rPr>
      </w:pPr>
      <w:r w:rsidRPr="00F10B4F">
        <w:rPr>
          <w:rFonts w:eastAsia="DengXian"/>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SimSun"/>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Heading4"/>
        <w:rPr>
          <w:rFonts w:eastAsia="DengXian"/>
          <w:lang w:eastAsia="zh-CN"/>
        </w:rPr>
      </w:pPr>
      <w:bookmarkStart w:id="574" w:name="_Toc60776861"/>
      <w:bookmarkStart w:id="575" w:name="_Toc131064519"/>
      <w:r w:rsidRPr="00F10B4F">
        <w:rPr>
          <w:rFonts w:eastAsia="DengXian"/>
          <w:lang w:eastAsia="zh-CN"/>
        </w:rPr>
        <w:t>5.4.3.2</w:t>
      </w:r>
      <w:r w:rsidRPr="00F10B4F">
        <w:rPr>
          <w:rFonts w:eastAsia="DengXian"/>
          <w:lang w:eastAsia="zh-CN"/>
        </w:rPr>
        <w:tab/>
        <w:t>Initiation</w:t>
      </w:r>
      <w:bookmarkEnd w:id="574"/>
      <w:bookmarkEnd w:id="575"/>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Heading4"/>
      </w:pPr>
      <w:bookmarkStart w:id="576" w:name="_Toc60776862"/>
      <w:bookmarkStart w:id="577" w:name="_Toc131064520"/>
      <w:r w:rsidRPr="00F10B4F">
        <w:t>5.4.3.3</w:t>
      </w:r>
      <w:r w:rsidRPr="00F10B4F">
        <w:tab/>
        <w:t xml:space="preserve">Reception of the </w:t>
      </w:r>
      <w:r w:rsidRPr="00F10B4F">
        <w:rPr>
          <w:i/>
        </w:rPr>
        <w:t>MobilityFromNRCommand</w:t>
      </w:r>
      <w:r w:rsidRPr="00F10B4F">
        <w:t xml:space="preserve"> by the UE</w:t>
      </w:r>
      <w:bookmarkEnd w:id="576"/>
      <w:bookmarkEnd w:id="577"/>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16 is running:</w:t>
      </w:r>
    </w:p>
    <w:p w14:paraId="300189DA"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16;</w:t>
      </w:r>
    </w:p>
    <w:p w14:paraId="46124580"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clear the information included in </w:t>
      </w:r>
      <w:r w:rsidRPr="00F10B4F">
        <w:rPr>
          <w:rFonts w:eastAsia="DengXian"/>
          <w:i/>
          <w:iCs/>
        </w:rPr>
        <w:t>VarRLF-Report</w:t>
      </w:r>
      <w:r w:rsidRPr="00F10B4F">
        <w:rPr>
          <w:rFonts w:eastAsia="DengXian"/>
        </w:rPr>
        <w:t>, if any;</w:t>
      </w:r>
    </w:p>
    <w:p w14:paraId="460124C4"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90 is running:</w:t>
      </w:r>
    </w:p>
    <w:p w14:paraId="34EC4C85"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90 for all access categories;</w:t>
      </w:r>
    </w:p>
    <w:p w14:paraId="6840519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3.14.4;</w:t>
      </w:r>
    </w:p>
    <w:p w14:paraId="06864448"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 xml:space="preserve">if the </w:t>
      </w:r>
      <w:r w:rsidRPr="00F10B4F">
        <w:rPr>
          <w:rFonts w:eastAsia="DengXian"/>
          <w:i/>
          <w:lang w:eastAsia="zh-TW"/>
        </w:rPr>
        <w:t>targetRAT-Type</w:t>
      </w:r>
      <w:r w:rsidRPr="00F10B4F">
        <w:rPr>
          <w:rFonts w:eastAsia="DengXian"/>
          <w:lang w:eastAsia="zh-TW"/>
        </w:rPr>
        <w:t xml:space="preserve"> is set to </w:t>
      </w:r>
      <w:r w:rsidRPr="00F10B4F">
        <w:rPr>
          <w:rFonts w:eastAsia="DengXian"/>
          <w:i/>
          <w:lang w:eastAsia="zh-TW"/>
        </w:rPr>
        <w:t>eutra</w:t>
      </w:r>
      <w:r w:rsidRPr="00F10B4F">
        <w:rPr>
          <w:rFonts w:eastAsia="DengXian"/>
          <w:lang w:eastAsia="zh-TW"/>
        </w:rPr>
        <w:t>:</w:t>
      </w:r>
    </w:p>
    <w:p w14:paraId="67F62365"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consider inter-RAT mobility as initiated towards E-UTRA;</w:t>
      </w:r>
    </w:p>
    <w:p w14:paraId="68B8BE18"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 xml:space="preserve">forward the </w:t>
      </w:r>
      <w:r w:rsidRPr="00F10B4F">
        <w:rPr>
          <w:rFonts w:eastAsia="DengXian"/>
          <w:i/>
          <w:lang w:eastAsia="zh-TW"/>
        </w:rPr>
        <w:t>nas-SecurityParamFromNR</w:t>
      </w:r>
      <w:r w:rsidRPr="00F10B4F">
        <w:rPr>
          <w:rFonts w:eastAsia="DengXian"/>
          <w:lang w:eastAsia="zh-TW"/>
        </w:rPr>
        <w:t xml:space="preserve"> to the upper layers, if included;</w:t>
      </w:r>
    </w:p>
    <w:p w14:paraId="126187D9" w14:textId="77777777" w:rsidR="00394471" w:rsidRPr="00F10B4F" w:rsidRDefault="00394471" w:rsidP="00394471">
      <w:pPr>
        <w:pStyle w:val="B1"/>
        <w:rPr>
          <w:rFonts w:eastAsia="DengXian"/>
        </w:rPr>
      </w:pPr>
      <w:r w:rsidRPr="00F10B4F">
        <w:rPr>
          <w:rFonts w:eastAsia="DengXian"/>
        </w:rPr>
        <w:t>1&gt;</w:t>
      </w:r>
      <w:r w:rsidRPr="00F10B4F">
        <w:rPr>
          <w:rFonts w:eastAsia="DengXian"/>
        </w:rPr>
        <w:tab/>
        <w:t xml:space="preserve">else 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42A53D3D" w14:textId="77777777" w:rsidR="00394471" w:rsidRPr="00F10B4F" w:rsidRDefault="00394471" w:rsidP="00394471">
      <w:pPr>
        <w:pStyle w:val="B2"/>
        <w:rPr>
          <w:rFonts w:eastAsia="DengXian"/>
        </w:rPr>
      </w:pPr>
      <w:r w:rsidRPr="00F10B4F">
        <w:rPr>
          <w:rFonts w:eastAsia="DengXian"/>
        </w:rPr>
        <w:t>2&gt;</w:t>
      </w:r>
      <w:r w:rsidRPr="00F10B4F">
        <w:rPr>
          <w:rFonts w:eastAsia="DengXian"/>
        </w:rPr>
        <w:tab/>
        <w:t>consider inter-RAT mobility as initiated towards UTRA-FDD;</w:t>
      </w:r>
    </w:p>
    <w:p w14:paraId="582B29D8" w14:textId="77777777" w:rsidR="00394471" w:rsidRPr="00F10B4F" w:rsidRDefault="00394471" w:rsidP="00394471">
      <w:pPr>
        <w:pStyle w:val="B2"/>
        <w:rPr>
          <w:rFonts w:eastAsia="DengXian"/>
          <w:lang w:eastAsia="zh-TW"/>
        </w:rPr>
      </w:pPr>
      <w:r w:rsidRPr="00F10B4F">
        <w:rPr>
          <w:rFonts w:eastAsia="DengXian"/>
        </w:rPr>
        <w:t>2&gt;</w:t>
      </w:r>
      <w:r w:rsidRPr="00F10B4F">
        <w:rPr>
          <w:rFonts w:eastAsia="DengXian"/>
        </w:rPr>
        <w:tab/>
        <w:t xml:space="preserve">forward the </w:t>
      </w:r>
      <w:r w:rsidRPr="00F10B4F">
        <w:rPr>
          <w:rFonts w:eastAsia="DengXian"/>
          <w:i/>
        </w:rPr>
        <w:t>nas-SecurityParamFromNR</w:t>
      </w:r>
      <w:r w:rsidRPr="00F10B4F">
        <w:rPr>
          <w:rFonts w:eastAsia="DengXian"/>
        </w:rPr>
        <w:t xml:space="preserve"> to the upper layers, if included;</w:t>
      </w:r>
    </w:p>
    <w:p w14:paraId="0AF137C3" w14:textId="77777777" w:rsidR="00394471" w:rsidRPr="00F10B4F" w:rsidRDefault="00394471" w:rsidP="00394471">
      <w:pPr>
        <w:pStyle w:val="B1"/>
      </w:pPr>
      <w:r w:rsidRPr="00F10B4F">
        <w:rPr>
          <w:rFonts w:eastAsia="DengXian"/>
          <w:lang w:eastAsia="zh-CN"/>
        </w:rPr>
        <w:t>1&gt;</w:t>
      </w:r>
      <w:r w:rsidRPr="00F10B4F">
        <w:rPr>
          <w:rFonts w:eastAsia="DengXian"/>
          <w:lang w:eastAsia="zh-CN"/>
        </w:rPr>
        <w:tab/>
        <w:t>access the target cell indicated in the inter-RAT message in accordance with the specifications of the target RAT.</w:t>
      </w:r>
    </w:p>
    <w:p w14:paraId="62F4E3B8" w14:textId="77777777" w:rsidR="00394471" w:rsidRPr="00F10B4F" w:rsidRDefault="00394471" w:rsidP="00394471">
      <w:pPr>
        <w:pStyle w:val="Heading4"/>
      </w:pPr>
      <w:bookmarkStart w:id="578" w:name="_Toc60776863"/>
      <w:bookmarkStart w:id="579" w:name="_Toc131064521"/>
      <w:r w:rsidRPr="00F10B4F">
        <w:t>5.4.3.4</w:t>
      </w:r>
      <w:r w:rsidRPr="00F10B4F">
        <w:tab/>
        <w:t>Successful completion of the mobility from NR</w:t>
      </w:r>
      <w:bookmarkEnd w:id="578"/>
      <w:bookmarkEnd w:id="579"/>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DengXian"/>
        </w:rPr>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eutra</w:t>
      </w:r>
      <w:r w:rsidRPr="00F10B4F">
        <w:rPr>
          <w:rFonts w:eastAsia="DengXian"/>
        </w:rPr>
        <w:t xml:space="preserve"> and the </w:t>
      </w:r>
      <w:r w:rsidRPr="00F10B4F">
        <w:rPr>
          <w:rFonts w:eastAsia="DengXian"/>
          <w:i/>
        </w:rPr>
        <w:t>nas-SecurityParamFromNR</w:t>
      </w:r>
      <w:r w:rsidRPr="00F10B4F">
        <w:t xml:space="preserve"> is included</w:t>
      </w:r>
      <w:r w:rsidRPr="00F10B4F">
        <w:rPr>
          <w:rFonts w:eastAsia="DengXian"/>
        </w:rPr>
        <w:t>:</w:t>
      </w:r>
      <w:r w:rsidR="00EF1C52" w:rsidRPr="00F10B4F">
        <w:rPr>
          <w:rFonts w:eastAsia="DengXian"/>
        </w:rPr>
        <w:t xml:space="preserve"> or</w:t>
      </w:r>
    </w:p>
    <w:p w14:paraId="2CB3BFA6" w14:textId="7ABD6DF7" w:rsidR="00394471" w:rsidRPr="00F10B4F" w:rsidRDefault="00EF1C52" w:rsidP="00EF1C52">
      <w:pPr>
        <w:pStyle w:val="B1"/>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Heading4"/>
      </w:pPr>
      <w:bookmarkStart w:id="580" w:name="_Toc60776864"/>
      <w:bookmarkStart w:id="581" w:name="_Toc131064522"/>
      <w:r w:rsidRPr="00F10B4F">
        <w:t>5.4.3.5</w:t>
      </w:r>
      <w:r w:rsidRPr="00F10B4F">
        <w:tab/>
        <w:t>Mobility from NR failure</w:t>
      </w:r>
      <w:bookmarkEnd w:id="580"/>
      <w:bookmarkEnd w:id="581"/>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Heading2"/>
      </w:pPr>
      <w:bookmarkStart w:id="582" w:name="_Toc60776865"/>
      <w:bookmarkStart w:id="583" w:name="_Toc131064523"/>
      <w:r w:rsidRPr="00F10B4F">
        <w:t>5.5</w:t>
      </w:r>
      <w:r w:rsidRPr="00F10B4F">
        <w:tab/>
        <w:t>Measurements</w:t>
      </w:r>
      <w:bookmarkEnd w:id="582"/>
      <w:bookmarkEnd w:id="583"/>
    </w:p>
    <w:p w14:paraId="73C760DA" w14:textId="77777777" w:rsidR="00394471" w:rsidRPr="00F10B4F" w:rsidRDefault="00394471" w:rsidP="00394471">
      <w:pPr>
        <w:pStyle w:val="Heading3"/>
      </w:pPr>
      <w:bookmarkStart w:id="584" w:name="_Toc60776866"/>
      <w:bookmarkStart w:id="585" w:name="_Toc131064524"/>
      <w:r w:rsidRPr="00F10B4F">
        <w:t>5.5.1</w:t>
      </w:r>
      <w:r w:rsidRPr="00F10B4F">
        <w:tab/>
        <w:t>Introduction</w:t>
      </w:r>
      <w:bookmarkEnd w:id="584"/>
      <w:bookmarkEnd w:id="585"/>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SimSun"/>
          <w:lang w:eastAsia="en-US"/>
        </w:rPr>
      </w:pPr>
      <w:r w:rsidRPr="00F10B4F">
        <w:rPr>
          <w:rFonts w:eastAsia="SimSun"/>
          <w:lang w:eastAsia="en-US"/>
        </w:rPr>
        <w:t>-</w:t>
      </w:r>
      <w:r w:rsidRPr="00F10B4F">
        <w:rPr>
          <w:rFonts w:eastAsia="SimSun"/>
          <w:lang w:eastAsia="en-US"/>
        </w:rPr>
        <w:tab/>
        <w:t>NR sidelink measurements of L2 U2N Relay UEs.</w:t>
      </w:r>
    </w:p>
    <w:p w14:paraId="525B218F" w14:textId="1F3BE6E5" w:rsidR="00394471" w:rsidRPr="00F10B4F" w:rsidRDefault="00394471" w:rsidP="00394471">
      <w:r w:rsidRPr="00F10B4F">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SimSun"/>
          <w:lang w:eastAsia="en-US"/>
        </w:rPr>
      </w:pPr>
      <w:r w:rsidRPr="00F10B4F">
        <w:rPr>
          <w:rFonts w:eastAsia="SimSun"/>
          <w:lang w:eastAsia="en-US"/>
        </w:rPr>
        <w:t>-</w:t>
      </w:r>
      <w:r w:rsidRPr="00F10B4F">
        <w:rPr>
          <w:rFonts w:eastAsia="SimSun"/>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SimSun"/>
        </w:rPr>
      </w:pPr>
      <w:r w:rsidRPr="00F10B4F">
        <w:t xml:space="preserve">In this case, the UE maintains </w:t>
      </w:r>
      <w:r w:rsidRPr="00F10B4F">
        <w:rPr>
          <w:rFonts w:eastAsia="SimSun"/>
        </w:rPr>
        <w:t xml:space="preserve">two independent </w:t>
      </w:r>
      <w:r w:rsidRPr="00F10B4F">
        <w:rPr>
          <w:i/>
        </w:rPr>
        <w:t xml:space="preserve">VarMeasConfig </w:t>
      </w:r>
      <w:r w:rsidRPr="00F10B4F">
        <w:t xml:space="preserve">and </w:t>
      </w:r>
      <w:r w:rsidRPr="00F10B4F">
        <w:rPr>
          <w:rFonts w:eastAsia="SimSun"/>
          <w:i/>
        </w:rPr>
        <w:t>VarMeasReportList</w:t>
      </w:r>
      <w:r w:rsidRPr="00F10B4F">
        <w:rPr>
          <w:rFonts w:eastAsia="SimSun"/>
        </w:rPr>
        <w:t xml:space="preserve">, one associated with each </w:t>
      </w:r>
      <w:r w:rsidRPr="00F10B4F">
        <w:rPr>
          <w:rFonts w:eastAsia="SimSun"/>
          <w:i/>
        </w:rPr>
        <w:t>measConfig</w:t>
      </w:r>
      <w:r w:rsidRPr="00F10B4F">
        <w:rPr>
          <w:rFonts w:eastAsia="SimSun"/>
        </w:rPr>
        <w:t xml:space="preserve">, and independently performs all the procedures in clause 5.5 for each </w:t>
      </w:r>
      <w:r w:rsidRPr="00F10B4F">
        <w:rPr>
          <w:rFonts w:eastAsia="SimSun"/>
          <w:i/>
        </w:rPr>
        <w:t>measConfig</w:t>
      </w:r>
      <w:r w:rsidRPr="00F10B4F">
        <w:rPr>
          <w:rFonts w:eastAsia="SimSun"/>
        </w:rPr>
        <w:t xml:space="preserve"> and the associated </w:t>
      </w:r>
      <w:r w:rsidRPr="00F10B4F">
        <w:rPr>
          <w:i/>
        </w:rPr>
        <w:t xml:space="preserve">VarMeasConfig </w:t>
      </w:r>
      <w:r w:rsidRPr="00F10B4F">
        <w:t xml:space="preserve">and </w:t>
      </w:r>
      <w:r w:rsidRPr="00F10B4F">
        <w:rPr>
          <w:rFonts w:eastAsia="SimSun"/>
          <w:i/>
        </w:rPr>
        <w:t>VarMeasReportList</w:t>
      </w:r>
      <w:r w:rsidRPr="00F10B4F">
        <w:rPr>
          <w:rFonts w:eastAsia="SimSun"/>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Heading3"/>
      </w:pPr>
      <w:bookmarkStart w:id="586" w:name="_Toc60776867"/>
      <w:bookmarkStart w:id="587" w:name="_Toc131064525"/>
      <w:r w:rsidRPr="00F10B4F">
        <w:t>5.5.2</w:t>
      </w:r>
      <w:r w:rsidRPr="00F10B4F">
        <w:tab/>
        <w:t>Measurement configuration</w:t>
      </w:r>
      <w:bookmarkEnd w:id="586"/>
      <w:bookmarkEnd w:id="587"/>
    </w:p>
    <w:p w14:paraId="773B33D2" w14:textId="77777777" w:rsidR="00394471" w:rsidRPr="00F10B4F" w:rsidRDefault="00394471" w:rsidP="00394471">
      <w:pPr>
        <w:pStyle w:val="Heading4"/>
      </w:pPr>
      <w:bookmarkStart w:id="588" w:name="_Toc60776868"/>
      <w:bookmarkStart w:id="589" w:name="_Toc131064526"/>
      <w:r w:rsidRPr="00F10B4F">
        <w:t>5.5.2.1</w:t>
      </w:r>
      <w:r w:rsidRPr="00F10B4F">
        <w:tab/>
        <w:t>General</w:t>
      </w:r>
      <w:bookmarkEnd w:id="588"/>
      <w:bookmarkEnd w:id="589"/>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Heading4"/>
      </w:pPr>
      <w:bookmarkStart w:id="590" w:name="_Toc60776869"/>
      <w:bookmarkStart w:id="591" w:name="_Toc131064527"/>
      <w:r w:rsidRPr="00F10B4F">
        <w:t>5.5.2.2</w:t>
      </w:r>
      <w:r w:rsidRPr="00F10B4F">
        <w:tab/>
        <w:t>Measurement identity removal</w:t>
      </w:r>
      <w:bookmarkEnd w:id="590"/>
      <w:bookmarkEnd w:id="591"/>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Heading4"/>
      </w:pPr>
      <w:bookmarkStart w:id="592" w:name="_Toc60776870"/>
      <w:bookmarkStart w:id="593" w:name="_Toc131064528"/>
      <w:r w:rsidRPr="00F10B4F">
        <w:t>5.5.2.3</w:t>
      </w:r>
      <w:r w:rsidRPr="00F10B4F">
        <w:tab/>
        <w:t>Measurement identity addition/modification</w:t>
      </w:r>
      <w:bookmarkEnd w:id="592"/>
      <w:bookmarkEnd w:id="593"/>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77777777"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 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77777777" w:rsidR="0055376B" w:rsidRPr="00F10B4F" w:rsidRDefault="00394471" w:rsidP="0055376B">
      <w:pPr>
        <w:pStyle w:val="B5"/>
        <w:ind w:firstLine="0"/>
      </w:pPr>
      <w:r w:rsidRPr="00F10B4F">
        <w:t>6&gt;</w:t>
      </w:r>
      <w:r w:rsidRPr="00F10B4F">
        <w:tab/>
      </w:r>
      <w:r w:rsidR="0055376B" w:rsidRPr="00F10B4F">
        <w:t>if the UE is a 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ighMeas</w:t>
      </w:r>
      <w:r w:rsidRPr="00F10B4F">
        <w:t xml:space="preserve"> is included:</w:t>
      </w:r>
    </w:p>
    <w:p w14:paraId="6A2C50F7"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Heading4"/>
      </w:pPr>
      <w:bookmarkStart w:id="594" w:name="_Toc60776871"/>
      <w:bookmarkStart w:id="595" w:name="_Toc131064529"/>
      <w:r w:rsidRPr="00F10B4F">
        <w:t>5.5.2.4</w:t>
      </w:r>
      <w:r w:rsidRPr="00F10B4F">
        <w:tab/>
        <w:t>Measurement object removal</w:t>
      </w:r>
      <w:bookmarkEnd w:id="594"/>
      <w:bookmarkEnd w:id="595"/>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Heading4"/>
      </w:pPr>
      <w:bookmarkStart w:id="596" w:name="_Toc60776872"/>
      <w:bookmarkStart w:id="597" w:name="_Toc131064530"/>
      <w:r w:rsidRPr="00F10B4F">
        <w:t>5.5.2.5</w:t>
      </w:r>
      <w:r w:rsidRPr="00F10B4F">
        <w:tab/>
        <w:t>Measurement object addition/modification</w:t>
      </w:r>
      <w:bookmarkEnd w:id="596"/>
      <w:bookmarkEnd w:id="597"/>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AddModList</w:t>
      </w:r>
      <w:r w:rsidR="008412DB" w:rsidRPr="00F10B4F">
        <w:rPr>
          <w:rFonts w:eastAsia="SimSun"/>
          <w:lang w:eastAsia="zh-CN"/>
        </w:rPr>
        <w:t>,</w:t>
      </w:r>
      <w:r w:rsidR="008412DB" w:rsidRPr="00F10B4F">
        <w:rPr>
          <w:rFonts w:eastAsia="SimSun"/>
          <w:i/>
          <w:lang w:eastAsia="zh-CN"/>
        </w:rPr>
        <w:t xml:space="preserve"> </w:t>
      </w:r>
      <w:r w:rsidR="008412DB" w:rsidRPr="00F10B4F">
        <w:rPr>
          <w:i/>
        </w:rPr>
        <w:t>ssb-PositionQCL-CellsToRemoveList</w:t>
      </w:r>
      <w:r w:rsidR="008412DB" w:rsidRPr="00F10B4F">
        <w:rPr>
          <w:rFonts w:eastAsia="SimSun"/>
          <w:lang w:eastAsia="zh-CN"/>
        </w:rPr>
        <w:t>,</w:t>
      </w:r>
      <w:r w:rsidR="008412DB" w:rsidRPr="00F10B4F">
        <w:rPr>
          <w:rFonts w:eastAsia="SimSun"/>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Heading4"/>
      </w:pPr>
      <w:bookmarkStart w:id="598" w:name="_Toc60776873"/>
      <w:bookmarkStart w:id="599" w:name="_Toc131064531"/>
      <w:r w:rsidRPr="00F10B4F">
        <w:t>5.5.2.6</w:t>
      </w:r>
      <w:r w:rsidRPr="00F10B4F">
        <w:tab/>
        <w:t>Reporting configuration removal</w:t>
      </w:r>
      <w:bookmarkEnd w:id="598"/>
      <w:bookmarkEnd w:id="599"/>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Heading4"/>
      </w:pPr>
      <w:bookmarkStart w:id="600" w:name="_Toc60776874"/>
      <w:bookmarkStart w:id="601" w:name="_Toc131064532"/>
      <w:r w:rsidRPr="00F10B4F">
        <w:t>5.5.2.7</w:t>
      </w:r>
      <w:r w:rsidRPr="00F10B4F">
        <w:tab/>
        <w:t>Reporting configuration addition/modification</w:t>
      </w:r>
      <w:bookmarkEnd w:id="600"/>
      <w:bookmarkEnd w:id="601"/>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Heading4"/>
      </w:pPr>
      <w:bookmarkStart w:id="602" w:name="_Toc60776875"/>
      <w:bookmarkStart w:id="603" w:name="_Toc131064533"/>
      <w:r w:rsidRPr="00F10B4F">
        <w:t>5.5.2.8</w:t>
      </w:r>
      <w:r w:rsidRPr="00F10B4F">
        <w:tab/>
        <w:t>Quantity configuration</w:t>
      </w:r>
      <w:bookmarkEnd w:id="602"/>
      <w:bookmarkEnd w:id="603"/>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Heading4"/>
      </w:pPr>
      <w:bookmarkStart w:id="604" w:name="_Toc60776876"/>
      <w:bookmarkStart w:id="605" w:name="_Toc131064534"/>
      <w:r w:rsidRPr="00F10B4F">
        <w:t>5.5.2.9</w:t>
      </w:r>
      <w:r w:rsidRPr="00F10B4F">
        <w:tab/>
        <w:t>Measurement gap configuration</w:t>
      </w:r>
      <w:bookmarkEnd w:id="604"/>
      <w:bookmarkEnd w:id="605"/>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DengXian"/>
          <w:lang w:eastAsia="zh-CN"/>
        </w:rPr>
        <w:t>2&gt;</w:t>
      </w:r>
      <w:r w:rsidRPr="00F10B4F">
        <w:rPr>
          <w:rFonts w:eastAsia="DengXian"/>
          <w:lang w:eastAsia="zh-CN"/>
        </w:rPr>
        <w:tab/>
        <w:t xml:space="preserve">configure the measurement gap as indicated by </w:t>
      </w:r>
      <w:r w:rsidRPr="00F10B4F">
        <w:rPr>
          <w:rFonts w:eastAsia="DengXian"/>
          <w:i/>
          <w:lang w:eastAsia="zh-CN"/>
        </w:rPr>
        <w:t>gapType</w:t>
      </w:r>
      <w:r w:rsidRPr="00F10B4F">
        <w:rPr>
          <w:rFonts w:eastAsia="DengXian"/>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DengXian"/>
          <w:lang w:eastAsia="zh-CN"/>
        </w:rPr>
      </w:pPr>
      <w:r w:rsidRPr="00F10B4F">
        <w:rPr>
          <w:rFonts w:eastAsia="DengXian"/>
          <w:lang w:eastAsia="zh-CN"/>
        </w:rPr>
        <w:t>2&gt;</w:t>
      </w:r>
      <w:r w:rsidRPr="00F10B4F">
        <w:rPr>
          <w:rFonts w:eastAsia="DengXian"/>
          <w:lang w:eastAsia="zh-CN"/>
        </w:rPr>
        <w:tab/>
        <w:t xml:space="preserve">else if the measurement gap is configured by </w:t>
      </w:r>
      <w:r w:rsidRPr="00F10B4F">
        <w:rPr>
          <w:rFonts w:eastAsia="DengXian"/>
          <w:i/>
          <w:lang w:eastAsia="zh-CN"/>
        </w:rPr>
        <w:t>PosGapConfig</w:t>
      </w:r>
      <w:r w:rsidRPr="00F10B4F">
        <w:rPr>
          <w:rFonts w:eastAsia="DengXian"/>
          <w:lang w:eastAsia="zh-CN"/>
        </w:rPr>
        <w:t>:</w:t>
      </w:r>
    </w:p>
    <w:p w14:paraId="7BFDA712" w14:textId="77777777" w:rsidR="00892680" w:rsidRPr="00F10B4F" w:rsidRDefault="00892680" w:rsidP="00892680">
      <w:pPr>
        <w:pStyle w:val="B3"/>
        <w:rPr>
          <w:rFonts w:eastAsia="DengXian"/>
          <w:lang w:eastAsia="zh-CN"/>
        </w:rPr>
      </w:pPr>
      <w:r w:rsidRPr="00F10B4F">
        <w:rPr>
          <w:rFonts w:eastAsia="DengXian"/>
          <w:lang w:eastAsia="zh-CN"/>
        </w:rPr>
        <w:t>3&gt;</w:t>
      </w:r>
      <w:r w:rsidRPr="00F10B4F">
        <w:rPr>
          <w:rFonts w:eastAsia="DengXian"/>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Heading4"/>
      </w:pPr>
      <w:bookmarkStart w:id="606" w:name="_Toc60776877"/>
      <w:bookmarkStart w:id="607" w:name="_Toc131064535"/>
      <w:r w:rsidRPr="00F10B4F">
        <w:t>5.5.2.10</w:t>
      </w:r>
      <w:r w:rsidRPr="00F10B4F">
        <w:tab/>
        <w:t>Reference signal measurement timing configuration</w:t>
      </w:r>
      <w:bookmarkEnd w:id="606"/>
      <w:bookmarkEnd w:id="607"/>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Heading4"/>
      </w:pPr>
      <w:bookmarkStart w:id="608" w:name="_Toc60776878"/>
      <w:bookmarkStart w:id="609" w:name="_Toc131064536"/>
      <w:r w:rsidRPr="00F10B4F">
        <w:t>5.5.2.10a</w:t>
      </w:r>
      <w:r w:rsidRPr="00F10B4F">
        <w:tab/>
      </w:r>
      <w:r w:rsidRPr="00F10B4F">
        <w:rPr>
          <w:lang w:eastAsia="zh-CN"/>
        </w:rPr>
        <w:t>RSSI</w:t>
      </w:r>
      <w:r w:rsidRPr="00F10B4F">
        <w:t xml:space="preserve"> measurement timing configuration</w:t>
      </w:r>
      <w:bookmarkEnd w:id="608"/>
      <w:bookmarkEnd w:id="609"/>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SimSun"/>
          <w:iCs/>
          <w:lang w:eastAsia="en-US"/>
        </w:rPr>
        <w:t xml:space="preserve"> If configured, the UE performs RSSI measurements on a bandwidth in accordance with the received </w:t>
      </w:r>
      <w:r w:rsidR="00AC3FAA" w:rsidRPr="00F10B4F">
        <w:rPr>
          <w:rFonts w:eastAsia="SimSun"/>
          <w:i/>
          <w:lang w:eastAsia="en-US"/>
        </w:rPr>
        <w:t>rmtc-Bandwidth</w:t>
      </w:r>
      <w:r w:rsidR="00AC3FAA" w:rsidRPr="00F10B4F">
        <w:rPr>
          <w:rFonts w:eastAsia="SimSun"/>
          <w:iCs/>
          <w:lang w:eastAsia="en-US"/>
        </w:rPr>
        <w:t>.</w:t>
      </w:r>
      <w:r w:rsidR="001B0D59" w:rsidRPr="00F10B4F">
        <w:rPr>
          <w:rFonts w:eastAsia="SimSun"/>
        </w:rPr>
        <w:t xml:space="preserve"> If configured, the UE performs RSSI measurements according to the TCI state configured by </w:t>
      </w:r>
      <w:r w:rsidR="001B0D59" w:rsidRPr="00F10B4F">
        <w:rPr>
          <w:i/>
          <w:iCs/>
        </w:rPr>
        <w:t>tci-StateId</w:t>
      </w:r>
      <w:r w:rsidR="001B0D59" w:rsidRPr="00F10B4F">
        <w:rPr>
          <w:rFonts w:eastAsia="SimSun"/>
        </w:rPr>
        <w:t xml:space="preserve"> in the reference BWP configured by</w:t>
      </w:r>
      <w:r w:rsidR="001B0D59" w:rsidRPr="00F10B4F">
        <w:t xml:space="preserve"> </w:t>
      </w:r>
      <w:r w:rsidR="001B0D59" w:rsidRPr="00F10B4F">
        <w:rPr>
          <w:i/>
          <w:iCs/>
        </w:rPr>
        <w:t>ref-BWPId</w:t>
      </w:r>
      <w:r w:rsidR="001B0D59" w:rsidRPr="00F10B4F">
        <w:rPr>
          <w:rFonts w:eastAsia="SimSun"/>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Heading4"/>
        <w:rPr>
          <w:lang w:eastAsia="en-US"/>
        </w:rPr>
      </w:pPr>
      <w:bookmarkStart w:id="610" w:name="_Toc60776879"/>
      <w:bookmarkStart w:id="611" w:name="_Toc131064537"/>
      <w:r w:rsidRPr="00F10B4F">
        <w:rPr>
          <w:lang w:eastAsia="en-US"/>
        </w:rPr>
        <w:t>5.5.2.11</w:t>
      </w:r>
      <w:r w:rsidRPr="00F10B4F">
        <w:rPr>
          <w:lang w:eastAsia="en-US"/>
        </w:rPr>
        <w:tab/>
        <w:t>Measurement gap sharing configuration</w:t>
      </w:r>
      <w:bookmarkEnd w:id="610"/>
      <w:bookmarkEnd w:id="611"/>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Heading3"/>
      </w:pPr>
      <w:bookmarkStart w:id="612" w:name="_Toc60776880"/>
      <w:bookmarkStart w:id="613" w:name="_Toc131064538"/>
      <w:r w:rsidRPr="00F10B4F">
        <w:t>5.5.3</w:t>
      </w:r>
      <w:r w:rsidRPr="00F10B4F">
        <w:tab/>
        <w:t>Performing measurements</w:t>
      </w:r>
      <w:bookmarkEnd w:id="612"/>
      <w:bookmarkEnd w:id="613"/>
    </w:p>
    <w:p w14:paraId="64CEFF9E" w14:textId="77777777" w:rsidR="00394471" w:rsidRPr="00F10B4F" w:rsidRDefault="00394471" w:rsidP="00394471">
      <w:pPr>
        <w:pStyle w:val="Heading4"/>
      </w:pPr>
      <w:bookmarkStart w:id="614" w:name="_Toc60776881"/>
      <w:bookmarkStart w:id="615" w:name="_Toc131064539"/>
      <w:r w:rsidRPr="00F10B4F">
        <w:t>5.5.3.1</w:t>
      </w:r>
      <w:r w:rsidRPr="00F10B4F">
        <w:tab/>
        <w:t>General</w:t>
      </w:r>
      <w:bookmarkEnd w:id="614"/>
      <w:bookmarkEnd w:id="615"/>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DengXian"/>
          <w:lang w:eastAsia="zh-CN"/>
        </w:rPr>
        <w:t>RSCP or EcN0</w:t>
      </w:r>
      <w:r w:rsidRPr="00F10B4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10B4F">
        <w:rPr>
          <w:rFonts w:eastAsia="DengXian"/>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DengXian"/>
        </w:rPr>
        <w:t>2&gt;</w:t>
      </w:r>
      <w:r w:rsidRPr="00F10B4F">
        <w:rPr>
          <w:rFonts w:eastAsia="DengXian"/>
        </w:rPr>
        <w:tab/>
        <w:t xml:space="preserve">if the </w:t>
      </w:r>
      <w:r w:rsidRPr="00F10B4F">
        <w:rPr>
          <w:rFonts w:eastAsia="DengXian"/>
          <w:i/>
        </w:rPr>
        <w:t>ul-DelayValueConfig</w:t>
      </w:r>
      <w:r w:rsidRPr="00F10B4F">
        <w:rPr>
          <w:rFonts w:eastAsia="DengXian"/>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DengXian"/>
        </w:rPr>
        <w:t>3&gt;</w:t>
      </w:r>
      <w:r w:rsidRPr="00F10B4F">
        <w:rPr>
          <w:rFonts w:eastAsia="DengXian"/>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DengXian"/>
        </w:rPr>
        <w:t>2&gt;</w:t>
      </w:r>
      <w:r w:rsidRPr="00F10B4F">
        <w:rPr>
          <w:rFonts w:eastAsia="DengXian"/>
        </w:rPr>
        <w:tab/>
        <w:t xml:space="preserve">if the </w:t>
      </w:r>
      <w:r w:rsidRPr="00F10B4F">
        <w:rPr>
          <w:rFonts w:eastAsia="DengXian"/>
          <w:i/>
        </w:rPr>
        <w:t>ul-ExcessDelayConfig</w:t>
      </w:r>
      <w:r w:rsidRPr="00F10B4F">
        <w:rPr>
          <w:rFonts w:eastAsia="DengXian"/>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DengXian"/>
        </w:rPr>
        <w:t>3&gt;</w:t>
      </w:r>
      <w:r w:rsidRPr="00F10B4F">
        <w:rPr>
          <w:rFonts w:eastAsia="DengXian"/>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6C5C26DA" w:rsidR="00394471" w:rsidRPr="00F10B4F" w:rsidRDefault="00394471" w:rsidP="00394471">
      <w:pPr>
        <w:pStyle w:val="B5"/>
      </w:pPr>
      <w:r w:rsidRPr="00F10B4F">
        <w:t>5&gt;</w:t>
      </w:r>
      <w:r w:rsidRPr="00F10B4F">
        <w:tab/>
        <w:t xml:space="preserve">perform the RSSI and channel occupancy measurements on the frequency </w:t>
      </w:r>
      <w:ins w:id="616" w:author="CR#3984r2" w:date="2023-06-15T20:19:00Z">
        <w:r w:rsidR="00937581">
          <w:t>configured</w:t>
        </w:r>
        <w:r w:rsidR="00937581" w:rsidRPr="00D62412">
          <w:t xml:space="preserve"> </w:t>
        </w:r>
        <w:r w:rsidR="00937581">
          <w:t xml:space="preserve">by </w:t>
        </w:r>
        <w:r w:rsidR="00937581" w:rsidRPr="00BC4AEA">
          <w:rPr>
            <w:rFonts w:cs="Arial"/>
            <w:i/>
            <w:iCs/>
          </w:rPr>
          <w:t>rmtc-Frequency</w:t>
        </w:r>
        <w:r w:rsidR="00937581" w:rsidRPr="00977186" w:rsidDel="00BC4AEA">
          <w:t xml:space="preserve"> </w:t>
        </w:r>
      </w:ins>
      <w:del w:id="617" w:author="CR#3984r2" w:date="2023-06-15T20:19:00Z">
        <w:r w:rsidRPr="00F10B4F" w:rsidDel="00937581">
          <w:delText xml:space="preserve">indicated </w:delText>
        </w:r>
      </w:del>
      <w:r w:rsidRPr="00F10B4F">
        <w:t xml:space="preserve">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SimSun"/>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SimSun"/>
          <w:iCs/>
          <w:lang w:eastAsia="en-GB"/>
        </w:rPr>
        <w:t xml:space="preserve">by </w:t>
      </w:r>
      <w:r w:rsidRPr="00F10B4F">
        <w:rPr>
          <w:rFonts w:eastAsia="SimSun"/>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SimSun"/>
        </w:rPr>
      </w:pPr>
      <w:r w:rsidRPr="00F10B4F">
        <w:rPr>
          <w:rFonts w:eastAsia="SimSun"/>
        </w:rPr>
        <w:t>NOTE 4:</w:t>
      </w:r>
      <w:r w:rsidRPr="00F10B4F">
        <w:rPr>
          <w:rFonts w:eastAsia="SimSun"/>
        </w:rPr>
        <w:tab/>
      </w:r>
      <w:r w:rsidRPr="00F10B4F">
        <w:rPr>
          <w:rFonts w:eastAsia="SimSun"/>
          <w:lang w:eastAsia="zh-CN"/>
        </w:rPr>
        <w:t xml:space="preserve">For V2X sidelink communication, each of the CBR measurement results is associated with a resource pool, as indicated by the </w:t>
      </w:r>
      <w:r w:rsidRPr="00F10B4F">
        <w:rPr>
          <w:rFonts w:eastAsia="SimSun"/>
          <w:i/>
          <w:lang w:eastAsia="zh-CN"/>
        </w:rPr>
        <w:t>poolReportId</w:t>
      </w:r>
      <w:r w:rsidRPr="00F10B4F">
        <w:rPr>
          <w:rFonts w:eastAsia="SimSun"/>
          <w:lang w:eastAsia="zh-CN"/>
        </w:rPr>
        <w:t xml:space="preserve"> (see TS 36.331 [10]), that refers to a pool as included in </w:t>
      </w:r>
      <w:r w:rsidRPr="00F10B4F">
        <w:rPr>
          <w:rFonts w:eastAsia="SimSun"/>
          <w:i/>
          <w:lang w:eastAsia="zh-CN"/>
        </w:rPr>
        <w:t>sl-ConfigDedicatedEUTRA-Info</w:t>
      </w:r>
      <w:r w:rsidRPr="00F10B4F">
        <w:rPr>
          <w:rFonts w:eastAsia="SimSun"/>
          <w:lang w:eastAsia="zh-CN"/>
        </w:rPr>
        <w:t xml:space="preserve"> or </w:t>
      </w:r>
      <w:r w:rsidRPr="00F10B4F">
        <w:rPr>
          <w:rFonts w:eastAsia="SimSun"/>
          <w:i/>
          <w:lang w:eastAsia="zh-CN"/>
        </w:rPr>
        <w:t>SIB13</w:t>
      </w:r>
      <w:r w:rsidRPr="00F10B4F">
        <w:rPr>
          <w:rFonts w:eastAsia="SimSun"/>
          <w:lang w:eastAsia="zh-CN"/>
        </w:rPr>
        <w:t>.</w:t>
      </w:r>
    </w:p>
    <w:p w14:paraId="0A813F2F" w14:textId="77777777" w:rsidR="00394471" w:rsidRPr="00F10B4F" w:rsidRDefault="00394471" w:rsidP="00394471">
      <w:pPr>
        <w:pStyle w:val="Heading4"/>
      </w:pPr>
      <w:bookmarkStart w:id="618" w:name="_Toc60776882"/>
      <w:bookmarkStart w:id="619" w:name="_Toc131064540"/>
      <w:r w:rsidRPr="00F10B4F">
        <w:t>5.5.3.2</w:t>
      </w:r>
      <w:r w:rsidRPr="00F10B4F">
        <w:tab/>
        <w:t>Layer 3 filtering</w:t>
      </w:r>
      <w:bookmarkEnd w:id="618"/>
      <w:bookmarkEnd w:id="619"/>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Heading4"/>
      </w:pPr>
      <w:bookmarkStart w:id="620" w:name="_Toc60776883"/>
      <w:bookmarkStart w:id="621" w:name="_Toc131064541"/>
      <w:r w:rsidRPr="00F10B4F">
        <w:t>5.5.3.3</w:t>
      </w:r>
      <w:r w:rsidRPr="00F10B4F">
        <w:tab/>
        <w:t>Derivation of cell measurement results</w:t>
      </w:r>
      <w:bookmarkEnd w:id="620"/>
      <w:bookmarkEnd w:id="621"/>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Heading4"/>
      </w:pPr>
      <w:bookmarkStart w:id="622" w:name="_Toc60776884"/>
      <w:bookmarkStart w:id="623" w:name="_Toc131064542"/>
      <w:r w:rsidRPr="00F10B4F">
        <w:t>5.5.3.3a</w:t>
      </w:r>
      <w:r w:rsidRPr="00F10B4F">
        <w:tab/>
        <w:t>Derivation of layer 3 beam filtered measurement</w:t>
      </w:r>
      <w:bookmarkEnd w:id="622"/>
      <w:bookmarkEnd w:id="623"/>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Heading4"/>
        <w:rPr>
          <w:lang w:eastAsia="x-none"/>
        </w:rPr>
      </w:pPr>
      <w:bookmarkStart w:id="624" w:name="_Toc131064543"/>
      <w:bookmarkStart w:id="625" w:name="_Toc60776885"/>
      <w:r w:rsidRPr="00F10B4F">
        <w:rPr>
          <w:lang w:eastAsia="x-none"/>
        </w:rPr>
        <w:t>5.5.3.4</w:t>
      </w:r>
      <w:r w:rsidRPr="00F10B4F">
        <w:rPr>
          <w:lang w:eastAsia="x-none"/>
        </w:rPr>
        <w:tab/>
      </w:r>
      <w:r w:rsidRPr="00F10B4F">
        <w:rPr>
          <w:lang w:eastAsia="zh-CN"/>
        </w:rPr>
        <w:t>Derivation of L2 U2N Relay UE measurement results</w:t>
      </w:r>
      <w:bookmarkEnd w:id="624"/>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Heading3"/>
      </w:pPr>
      <w:bookmarkStart w:id="626" w:name="_Toc131064544"/>
      <w:r w:rsidRPr="00F10B4F">
        <w:t>5.5.4</w:t>
      </w:r>
      <w:r w:rsidRPr="00F10B4F">
        <w:tab/>
        <w:t>Measurement report triggering</w:t>
      </w:r>
      <w:bookmarkEnd w:id="625"/>
      <w:bookmarkEnd w:id="626"/>
    </w:p>
    <w:p w14:paraId="52137AB3" w14:textId="77777777" w:rsidR="00394471" w:rsidRPr="00F10B4F" w:rsidRDefault="00394471" w:rsidP="00394471">
      <w:pPr>
        <w:pStyle w:val="Heading4"/>
      </w:pPr>
      <w:bookmarkStart w:id="627" w:name="_Toc60776886"/>
      <w:bookmarkStart w:id="628" w:name="_Toc131064545"/>
      <w:r w:rsidRPr="00F10B4F">
        <w:t>5.5.4.1</w:t>
      </w:r>
      <w:r w:rsidRPr="00F10B4F">
        <w:tab/>
        <w:t>General</w:t>
      </w:r>
      <w:bookmarkEnd w:id="627"/>
      <w:bookmarkEnd w:id="628"/>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SimSun"/>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Heading4"/>
      </w:pPr>
      <w:bookmarkStart w:id="629" w:name="_Toc60776887"/>
      <w:bookmarkStart w:id="630" w:name="_Toc131064546"/>
      <w:r w:rsidRPr="00F10B4F">
        <w:t>5.5.4.2</w:t>
      </w:r>
      <w:r w:rsidRPr="00F10B4F">
        <w:tab/>
        <w:t>Event A1 (Serving becomes better than threshold)</w:t>
      </w:r>
      <w:bookmarkEnd w:id="629"/>
      <w:bookmarkEnd w:id="630"/>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Heading4"/>
      </w:pPr>
      <w:bookmarkStart w:id="631" w:name="_Toc60776888"/>
      <w:bookmarkStart w:id="632" w:name="_Toc131064547"/>
      <w:r w:rsidRPr="00F10B4F">
        <w:t>5.5.4.3</w:t>
      </w:r>
      <w:r w:rsidRPr="00F10B4F">
        <w:tab/>
        <w:t>Event A2 (Serving becomes worse than threshold)</w:t>
      </w:r>
      <w:bookmarkEnd w:id="631"/>
      <w:bookmarkEnd w:id="632"/>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Heading4"/>
      </w:pPr>
      <w:bookmarkStart w:id="633" w:name="_Toc60776889"/>
      <w:bookmarkStart w:id="634" w:name="_Toc131064548"/>
      <w:r w:rsidRPr="00F10B4F">
        <w:t>5.5.4.4</w:t>
      </w:r>
      <w:r w:rsidRPr="00F10B4F">
        <w:tab/>
        <w:t>Event A3 (Neighbour becomes offset better than SpCell)</w:t>
      </w:r>
      <w:bookmarkEnd w:id="633"/>
      <w:bookmarkEnd w:id="634"/>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Heading4"/>
      </w:pPr>
      <w:bookmarkStart w:id="635" w:name="_Toc60776890"/>
      <w:bookmarkStart w:id="636" w:name="_Toc131064549"/>
      <w:r w:rsidRPr="00F10B4F">
        <w:t>5.5.4.5</w:t>
      </w:r>
      <w:r w:rsidRPr="00F10B4F">
        <w:tab/>
        <w:t>Event A4 (Neighbour becomes better than threshold)</w:t>
      </w:r>
      <w:bookmarkEnd w:id="635"/>
      <w:bookmarkEnd w:id="636"/>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Heading4"/>
      </w:pPr>
      <w:bookmarkStart w:id="637" w:name="_Toc60776891"/>
      <w:bookmarkStart w:id="638" w:name="_Toc131064550"/>
      <w:r w:rsidRPr="00F10B4F">
        <w:t>5.5.4.6</w:t>
      </w:r>
      <w:r w:rsidRPr="00F10B4F">
        <w:tab/>
        <w:t>Event A5 (SpCell becomes worse than threshold1 and neighbour becomes better than threshold2)</w:t>
      </w:r>
      <w:bookmarkEnd w:id="637"/>
      <w:bookmarkEnd w:id="638"/>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Heading4"/>
      </w:pPr>
      <w:bookmarkStart w:id="639" w:name="_Toc60776892"/>
      <w:bookmarkStart w:id="640" w:name="_Toc131064551"/>
      <w:r w:rsidRPr="00F10B4F">
        <w:t>5.5.4.7</w:t>
      </w:r>
      <w:r w:rsidRPr="00F10B4F">
        <w:tab/>
        <w:t>Event A6 (Neighbour becomes offset better than SCell)</w:t>
      </w:r>
      <w:bookmarkEnd w:id="639"/>
      <w:bookmarkEnd w:id="640"/>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Heading4"/>
      </w:pPr>
      <w:bookmarkStart w:id="641" w:name="_Toc60776893"/>
      <w:bookmarkStart w:id="642" w:name="_Toc131064552"/>
      <w:r w:rsidRPr="00F10B4F">
        <w:t>5.5.4.8</w:t>
      </w:r>
      <w:r w:rsidRPr="00F10B4F">
        <w:tab/>
        <w:t>Event B1 (Inter RAT neighbour becomes better than threshold)</w:t>
      </w:r>
      <w:bookmarkEnd w:id="641"/>
      <w:bookmarkEnd w:id="642"/>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Heading4"/>
      </w:pPr>
      <w:bookmarkStart w:id="643" w:name="_Toc60776894"/>
      <w:bookmarkStart w:id="644" w:name="_Toc131064553"/>
      <w:r w:rsidRPr="00F10B4F">
        <w:t>5.5.4.9</w:t>
      </w:r>
      <w:r w:rsidRPr="00F10B4F">
        <w:tab/>
        <w:t>Event B2 (PCell becomes worse than threshold1 and inter RAT neighbour becomes better than threshold2)</w:t>
      </w:r>
      <w:bookmarkEnd w:id="643"/>
      <w:bookmarkEnd w:id="644"/>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Heading4"/>
      </w:pPr>
      <w:bookmarkStart w:id="645" w:name="_Toc60776895"/>
      <w:bookmarkStart w:id="646" w:name="_Toc131064554"/>
      <w:r w:rsidRPr="00F10B4F">
        <w:t>5.5.4.10</w:t>
      </w:r>
      <w:r w:rsidRPr="00F10B4F">
        <w:tab/>
        <w:t>Event I1 (Interference becomes higher than threshold)</w:t>
      </w:r>
      <w:bookmarkEnd w:id="645"/>
      <w:bookmarkEnd w:id="646"/>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Heading4"/>
        <w:rPr>
          <w:lang w:eastAsia="zh-CN"/>
        </w:rPr>
      </w:pPr>
      <w:bookmarkStart w:id="647" w:name="_Toc60776896"/>
      <w:bookmarkStart w:id="648" w:name="_Toc131064555"/>
      <w:r w:rsidRPr="00F10B4F">
        <w:t>5.5.4.11</w:t>
      </w:r>
      <w:r w:rsidRPr="00F10B4F">
        <w:tab/>
        <w:t>Event C1 (The NR sidelink channel busy ratio is above a threshold)</w:t>
      </w:r>
      <w:bookmarkEnd w:id="647"/>
      <w:bookmarkEnd w:id="648"/>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9631399" r:id="rId64"/>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51" type="#_x0000_t75" style="width:1in;height:12.75pt" o:ole="">
            <v:imagedata r:id="rId65" o:title=""/>
          </v:shape>
          <o:OLEObject Type="Embed" ProgID="Equation.3" ShapeID="_x0000_i1051" DrawAspect="Content" ObjectID="_1749631400" r:id="rId66"/>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Heading4"/>
        <w:rPr>
          <w:lang w:eastAsia="zh-CN"/>
        </w:rPr>
      </w:pPr>
      <w:bookmarkStart w:id="649" w:name="_Toc60776897"/>
      <w:bookmarkStart w:id="650" w:name="_Toc131064556"/>
      <w:r w:rsidRPr="00F10B4F">
        <w:t>5.5.4.12</w:t>
      </w:r>
      <w:r w:rsidRPr="00F10B4F">
        <w:tab/>
        <w:t>Event C2 (The NR sidelink channel busy ratio is below a threshold)</w:t>
      </w:r>
      <w:bookmarkEnd w:id="649"/>
      <w:bookmarkEnd w:id="650"/>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2" type="#_x0000_t75" style="width:1in;height:12.75pt" o:ole="">
            <v:imagedata r:id="rId65" o:title=""/>
          </v:shape>
          <o:OLEObject Type="Embed" ProgID="Equation.3" ShapeID="_x0000_i1052" DrawAspect="Content" ObjectID="_1749631401" r:id="rId67"/>
        </w:object>
      </w:r>
    </w:p>
    <w:p w14:paraId="1FA53070"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9631402" r:id="rId68"/>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Heading4"/>
      </w:pPr>
      <w:bookmarkStart w:id="651" w:name="_Toc60776898"/>
      <w:bookmarkStart w:id="652" w:name="_Toc131064557"/>
      <w:r w:rsidRPr="00F10B4F">
        <w:t>5.5.4.13</w:t>
      </w:r>
      <w:r w:rsidRPr="00F10B4F">
        <w:tab/>
        <w:t>Void</w:t>
      </w:r>
      <w:bookmarkEnd w:id="651"/>
      <w:bookmarkEnd w:id="652"/>
    </w:p>
    <w:p w14:paraId="5529306B" w14:textId="370D1222" w:rsidR="00394471" w:rsidRPr="00F10B4F" w:rsidRDefault="00394471" w:rsidP="00394471">
      <w:pPr>
        <w:pStyle w:val="Heading4"/>
      </w:pPr>
      <w:bookmarkStart w:id="653" w:name="_Toc60776899"/>
      <w:bookmarkStart w:id="654" w:name="_Toc131064558"/>
      <w:r w:rsidRPr="00F10B4F">
        <w:t>5.5.4.14</w:t>
      </w:r>
      <w:r w:rsidRPr="00F10B4F">
        <w:tab/>
        <w:t>Void</w:t>
      </w:r>
      <w:bookmarkEnd w:id="653"/>
      <w:bookmarkEnd w:id="654"/>
    </w:p>
    <w:p w14:paraId="028FB322" w14:textId="7A531454" w:rsidR="001F4B54" w:rsidRPr="00F10B4F" w:rsidRDefault="001F4B54" w:rsidP="001F4B54">
      <w:pPr>
        <w:pStyle w:val="Heading4"/>
      </w:pPr>
      <w:bookmarkStart w:id="655"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55"/>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65338B59" w:rsidR="001F4B54" w:rsidRPr="00F10B4F" w:rsidRDefault="001F4B54" w:rsidP="001F4B54">
      <w:pPr>
        <w:pStyle w:val="B1"/>
      </w:pPr>
      <w:r w:rsidRPr="00F10B4F">
        <w:rPr>
          <w:b/>
          <w:i/>
        </w:rPr>
        <w:t>Ml1</w:t>
      </w:r>
      <w:r w:rsidRPr="00F10B4F">
        <w:rPr>
          <w:b/>
        </w:rPr>
        <w:t xml:space="preserve"> </w:t>
      </w:r>
      <w:r w:rsidRPr="00F10B4F">
        <w:t xml:space="preserve">is </w:t>
      </w:r>
      <w:del w:id="656" w:author="CR#4011r1" w:date="2023-06-19T09:39:00Z">
        <w:r w:rsidRPr="00F10B4F" w:rsidDel="006B4D5D">
          <w:delText>the UE location, represented by</w:delText>
        </w:r>
      </w:del>
      <w:del w:id="657" w:author="CR#4011r1" w:date="2023-06-19T09:40:00Z">
        <w:r w:rsidRPr="00F10B4F" w:rsidDel="006B4D5D">
          <w:delText xml:space="preserve"> </w:delText>
        </w:r>
      </w:del>
      <w:r w:rsidRPr="00F10B4F">
        <w:t xml:space="preserve">the distance between UE and a reference location </w:t>
      </w:r>
      <w:del w:id="658" w:author="CR#4011r1" w:date="2023-06-19T09:39:00Z">
        <w:r w:rsidRPr="00F10B4F" w:rsidDel="006B4D5D">
          <w:delText xml:space="preserve">parameter </w:delText>
        </w:r>
      </w:del>
      <w:r w:rsidRPr="00F10B4F">
        <w:t xml:space="preserve">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69B17A31" w:rsidR="001F4B54" w:rsidRPr="00F10B4F" w:rsidRDefault="001F4B54" w:rsidP="001F4B54">
      <w:pPr>
        <w:pStyle w:val="B1"/>
      </w:pPr>
      <w:r w:rsidRPr="00F10B4F">
        <w:rPr>
          <w:b/>
          <w:i/>
        </w:rPr>
        <w:t>Ml2</w:t>
      </w:r>
      <w:r w:rsidRPr="00F10B4F">
        <w:rPr>
          <w:b/>
        </w:rPr>
        <w:t xml:space="preserve"> </w:t>
      </w:r>
      <w:r w:rsidRPr="00F10B4F">
        <w:t xml:space="preserve">is </w:t>
      </w:r>
      <w:del w:id="659" w:author="CR#4011r1" w:date="2023-06-19T09:40:00Z">
        <w:r w:rsidRPr="00F10B4F" w:rsidDel="006B4D5D">
          <w:delText xml:space="preserve">the UE location, represented by </w:delText>
        </w:r>
      </w:del>
      <w:r w:rsidRPr="00F10B4F">
        <w:t xml:space="preserve">the distance between UE and a reference location </w:t>
      </w:r>
      <w:del w:id="660" w:author="CR#4011r1" w:date="2023-06-19T09:40:00Z">
        <w:r w:rsidRPr="00F10B4F" w:rsidDel="006B4D5D">
          <w:delText xml:space="preserve">parameter </w:delText>
        </w:r>
      </w:del>
      <w:r w:rsidRPr="00F10B4F">
        <w:t xml:space="preserve">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4D0D0019" w:rsidR="001F4B54" w:rsidRPr="00F10B4F" w:rsidRDefault="001F4B54" w:rsidP="001F4B54">
      <w:pPr>
        <w:pStyle w:val="B1"/>
      </w:pPr>
      <w:r w:rsidRPr="00F10B4F">
        <w:rPr>
          <w:b/>
          <w:i/>
        </w:rPr>
        <w:t>Hys</w:t>
      </w:r>
      <w:r w:rsidRPr="00F10B4F">
        <w:t xml:space="preserve"> is the hysteresis parameter for this event (i.e. </w:t>
      </w:r>
      <w:ins w:id="661" w:author="CR#4127" w:date="2023-06-22T11:01:00Z">
        <w:r w:rsidR="003B7BFF" w:rsidRPr="005765EF">
          <w:rPr>
            <w:i/>
          </w:rPr>
          <w:t>hysteresisLocation</w:t>
        </w:r>
      </w:ins>
      <w:del w:id="662" w:author="CR#4127" w:date="2023-06-22T11:01:00Z">
        <w:r w:rsidRPr="00F10B4F" w:rsidDel="003B7BFF">
          <w:rPr>
            <w:i/>
          </w:rPr>
          <w:delText>hysteresis</w:delText>
        </w:r>
      </w:del>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Heading4"/>
      </w:pPr>
      <w:bookmarkStart w:id="663" w:name="_Toc131064560"/>
      <w:r w:rsidRPr="00F10B4F">
        <w:t>5.5.4.16</w:t>
      </w:r>
      <w:r w:rsidRPr="00F10B4F">
        <w:tab/>
        <w:t>CondEvent T1</w:t>
      </w:r>
      <w:r w:rsidR="00276FEB" w:rsidRPr="00F10B4F">
        <w:t xml:space="preserve"> (Time measured at UE is within a duration from threshold)</w:t>
      </w:r>
      <w:bookmarkEnd w:id="663"/>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Heading4"/>
      </w:pPr>
      <w:bookmarkStart w:id="664" w:name="_Toc131064561"/>
      <w:bookmarkStart w:id="665" w:name="_Toc60776900"/>
      <w:r w:rsidRPr="00F10B4F">
        <w:t>5.5.4.17</w:t>
      </w:r>
      <w:r w:rsidR="00EA5D2D" w:rsidRPr="00F10B4F">
        <w:tab/>
        <w:t>Event X1 (Serving L2 U2N Relay UE becomes worse than threshold1 and NR Cell becomes better than threshold2)</w:t>
      </w:r>
      <w:bookmarkEnd w:id="664"/>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Heading4"/>
      </w:pPr>
      <w:bookmarkStart w:id="666" w:name="_Toc131064562"/>
      <w:r w:rsidRPr="00F10B4F">
        <w:t>5.5.4.18</w:t>
      </w:r>
      <w:r w:rsidR="00EA5D2D" w:rsidRPr="00F10B4F">
        <w:tab/>
        <w:t>Event X2 (Serving L2 U2N Relay UE becomes worse than threshold)</w:t>
      </w:r>
      <w:bookmarkEnd w:id="666"/>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Heading4"/>
      </w:pPr>
      <w:bookmarkStart w:id="667" w:name="_Toc131064563"/>
      <w:r w:rsidRPr="00F10B4F">
        <w:t>5.5.4.19</w:t>
      </w:r>
      <w:r w:rsidR="00EA5D2D" w:rsidRPr="00F10B4F">
        <w:tab/>
        <w:t>Event Y1 (PCell becomes worse than threshold1 and candidate L2 U2N Relay UE becomes better than threshold2)</w:t>
      </w:r>
      <w:bookmarkEnd w:id="667"/>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Heading4"/>
      </w:pPr>
      <w:bookmarkStart w:id="668" w:name="_Toc131064564"/>
      <w:r w:rsidRPr="00F10B4F">
        <w:t>5.5.4.20</w:t>
      </w:r>
      <w:r w:rsidR="00EA5D2D" w:rsidRPr="00F10B4F">
        <w:tab/>
        <w:t>Event Y2 (Candidate L2 U2N Relay UE becomes better than threshold)</w:t>
      </w:r>
      <w:bookmarkEnd w:id="668"/>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Heading3"/>
      </w:pPr>
      <w:bookmarkStart w:id="669" w:name="_Toc131064565"/>
      <w:r w:rsidRPr="00F10B4F">
        <w:t>5.5.5</w:t>
      </w:r>
      <w:r w:rsidRPr="00F10B4F">
        <w:tab/>
        <w:t>Measurement reporting</w:t>
      </w:r>
      <w:bookmarkEnd w:id="665"/>
      <w:bookmarkEnd w:id="669"/>
    </w:p>
    <w:p w14:paraId="56F85F42" w14:textId="77777777" w:rsidR="00394471" w:rsidRPr="00F10B4F" w:rsidRDefault="00394471" w:rsidP="00394471">
      <w:pPr>
        <w:pStyle w:val="Heading4"/>
      </w:pPr>
      <w:bookmarkStart w:id="670" w:name="_Toc60776901"/>
      <w:bookmarkStart w:id="671" w:name="_Toc131064566"/>
      <w:r w:rsidRPr="00F10B4F">
        <w:t>5.5.5.1</w:t>
      </w:r>
      <w:r w:rsidRPr="00F10B4F">
        <w:tab/>
        <w:t>General</w:t>
      </w:r>
      <w:bookmarkEnd w:id="670"/>
      <w:bookmarkEnd w:id="671"/>
    </w:p>
    <w:p w14:paraId="116B4C95" w14:textId="77777777" w:rsidR="00394471" w:rsidRPr="00F10B4F" w:rsidRDefault="00394471" w:rsidP="00394471">
      <w:pPr>
        <w:pStyle w:val="TH"/>
      </w:pPr>
      <w:r w:rsidRPr="00F10B4F">
        <w:rPr>
          <w:noProof/>
        </w:rPr>
        <w:object w:dxaOrig="3450" w:dyaOrig="1605" w14:anchorId="0C7AC575">
          <v:shape id="_x0000_i1054" type="#_x0000_t75" style="width:173.25pt;height:80.25pt" o:ole="">
            <v:imagedata r:id="rId69" o:title=""/>
          </v:shape>
          <o:OLEObject Type="Embed" ProgID="Mscgen.Chart" ShapeID="_x0000_i1054" DrawAspect="Content" ObjectID="_1749631403" r:id="rId70"/>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SimSun"/>
          <w:i/>
          <w:lang w:eastAsia="zh-CN"/>
        </w:rPr>
        <w:t>reportQuantityCell</w:t>
      </w:r>
      <w:r w:rsidRPr="00F10B4F">
        <w:rPr>
          <w:rFonts w:eastAsia="SimSun"/>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DengXian"/>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DengXian"/>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SimSun"/>
          <w:i/>
          <w:lang w:val="en-GB" w:eastAsia="zh-CN"/>
        </w:rPr>
        <w:t>reportQuantityCell</w:t>
      </w:r>
      <w:r w:rsidRPr="00F10B4F">
        <w:rPr>
          <w:rFonts w:eastAsia="SimSun"/>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DengXian"/>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DengXian"/>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SimSun"/>
          <w:lang w:eastAsia="en-US"/>
        </w:rPr>
        <w:t xml:space="preserve">if the UE is </w:t>
      </w:r>
      <w:r w:rsidR="00EB2283" w:rsidRPr="00F10B4F">
        <w:rPr>
          <w:rFonts w:eastAsia="SimSun"/>
          <w:lang w:eastAsia="en-US"/>
        </w:rPr>
        <w:t>acting as</w:t>
      </w:r>
      <w:r w:rsidRPr="00F10B4F">
        <w:rPr>
          <w:rFonts w:eastAsia="SimSun"/>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ServingRelay</w:t>
      </w:r>
      <w:r w:rsidRPr="00F10B4F">
        <w:rPr>
          <w:rFonts w:eastAsia="SimSun"/>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cellIdentity</w:t>
      </w:r>
      <w:r w:rsidRPr="00F10B4F">
        <w:rPr>
          <w:rFonts w:eastAsia="SimSun"/>
          <w:lang w:eastAsia="en-US"/>
        </w:rPr>
        <w:t xml:space="preserve"> to include the </w:t>
      </w:r>
      <w:r w:rsidRPr="00F10B4F">
        <w:rPr>
          <w:rFonts w:eastAsia="SimSun"/>
          <w:i/>
          <w:lang w:eastAsia="en-US"/>
        </w:rPr>
        <w:t>cellAccessRelatedInfo</w:t>
      </w:r>
      <w:r w:rsidRPr="00F10B4F">
        <w:rPr>
          <w:rFonts w:eastAsia="SimSun"/>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RelayUE-Identity</w:t>
      </w:r>
      <w:r w:rsidRPr="00F10B4F">
        <w:rPr>
          <w:rFonts w:eastAsia="SimSun"/>
          <w:lang w:eastAsia="en-US"/>
        </w:rPr>
        <w:t xml:space="preserve"> to include the Source L2 ID of the serving L2 U2N Relay;</w:t>
      </w:r>
    </w:p>
    <w:p w14:paraId="79C5AB16"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w:t>
      </w:r>
      <w:r w:rsidRPr="00F10B4F">
        <w:rPr>
          <w:rFonts w:eastAsia="SimSun"/>
          <w:lang w:eastAsia="en-US"/>
        </w:rPr>
        <w:t xml:space="preserve"> to include the SL-RSRP of the serving L2 U2N Relay UE;</w:t>
      </w:r>
    </w:p>
    <w:p w14:paraId="30615871" w14:textId="23319115" w:rsidR="00EA5D2D" w:rsidRPr="00F10B4F" w:rsidRDefault="00EA5D2D" w:rsidP="000830BB">
      <w:pPr>
        <w:pStyle w:val="NO"/>
        <w:rPr>
          <w:rFonts w:eastAsia="SimSun"/>
          <w:lang w:eastAsia="en-US"/>
        </w:rPr>
      </w:pPr>
      <w:r w:rsidRPr="00F10B4F">
        <w:rPr>
          <w:rFonts w:eastAsia="SimSun"/>
          <w:lang w:eastAsia="en-US"/>
        </w:rPr>
        <w:t>NOTE 1:</w:t>
      </w:r>
      <w:r w:rsidRPr="00F10B4F">
        <w:rPr>
          <w:rFonts w:eastAsia="SimSun"/>
          <w:lang w:eastAsia="en-US"/>
        </w:rPr>
        <w:tab/>
        <w:t xml:space="preserve">In case of no data transmission from L2 U2N Relay UE to L2 U2N Remote UE, it is left to UE implementation whether to use SL-RSRP or SD-RSRP when setting the </w:t>
      </w:r>
      <w:r w:rsidRPr="00F10B4F">
        <w:rPr>
          <w:rFonts w:eastAsia="SimSun"/>
          <w:i/>
          <w:lang w:eastAsia="en-US"/>
        </w:rPr>
        <w:t>sl-MeasResultServingRelay</w:t>
      </w:r>
      <w:r w:rsidRPr="00F10B4F">
        <w:rPr>
          <w:rFonts w:eastAsia="SimSun"/>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170A5082"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w:t>
      </w:r>
      <w:ins w:id="672" w:author="CR#4140r1" w:date="2023-06-22T12:07:00Z">
        <w:r w:rsidR="00191AEE" w:rsidRPr="00E95FD7">
          <w:rPr>
            <w:i/>
          </w:rPr>
          <w:t>NrofRelayMeas</w:t>
        </w:r>
      </w:ins>
      <w:del w:id="673" w:author="CR#4140r1" w:date="2023-06-22T12:07:00Z">
        <w:r w:rsidRPr="00F10B4F" w:rsidDel="00191AEE">
          <w:rPr>
            <w:i/>
          </w:rPr>
          <w:delText>ReportCells</w:delText>
        </w:r>
      </w:del>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SimSun"/>
          <w:i/>
          <w:iCs/>
          <w:lang w:val="en-GB"/>
        </w:rPr>
        <w:t>reportQuantityRelay</w:t>
      </w:r>
      <w:r w:rsidRPr="00F10B4F">
        <w:rPr>
          <w:rFonts w:cs="Arial"/>
          <w:lang w:val="en-GB" w:eastAsia="zh-CN"/>
        </w:rPr>
        <w:t xml:space="preserve"> within the concerned </w:t>
      </w:r>
      <w:r w:rsidRPr="00F10B4F">
        <w:rPr>
          <w:rFonts w:eastAsia="SimSun"/>
          <w:i/>
          <w:iCs/>
          <w:lang w:val="en-GB"/>
        </w:rPr>
        <w:t>reportConfigRelay</w:t>
      </w:r>
      <w:r w:rsidRPr="00F10B4F">
        <w:rPr>
          <w:rFonts w:eastAsia="SimSun"/>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SimSun"/>
        </w:rPr>
        <w:t xml:space="preserve">if the </w:t>
      </w:r>
      <w:r w:rsidRPr="00F10B4F">
        <w:rPr>
          <w:rFonts w:eastAsia="SimSun"/>
          <w:i/>
        </w:rPr>
        <w:t>reportSFTD-NeighMeas</w:t>
      </w:r>
      <w:r w:rsidRPr="00F10B4F">
        <w:rPr>
          <w:rFonts w:eastAsia="SimSun"/>
        </w:rPr>
        <w:t xml:space="preserve"> is </w:t>
      </w:r>
      <w:r w:rsidRPr="00F10B4F">
        <w:t>included</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InterRAT</w:t>
      </w:r>
      <w:r w:rsidRPr="00F10B4F">
        <w:rPr>
          <w:rFonts w:eastAsia="SimSun"/>
        </w:rPr>
        <w:t xml:space="preserve"> for this </w:t>
      </w:r>
      <w:r w:rsidRPr="00F10B4F">
        <w:rPr>
          <w:rFonts w:eastAsia="SimSun"/>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DengXian"/>
        </w:rPr>
      </w:pPr>
      <w:r w:rsidRPr="00F10B4F">
        <w:rPr>
          <w:rFonts w:eastAsia="DengXian"/>
        </w:rPr>
        <w:t>1&gt;</w:t>
      </w:r>
      <w:r w:rsidRPr="00F10B4F">
        <w:rPr>
          <w:rFonts w:eastAsia="DengXian"/>
        </w:rPr>
        <w:tab/>
        <w:t xml:space="preserve">if </w:t>
      </w:r>
      <w:r w:rsidR="00525702" w:rsidRPr="00F10B4F">
        <w:rPr>
          <w:rFonts w:eastAsia="DengXian"/>
        </w:rPr>
        <w:t>average</w:t>
      </w:r>
      <w:r w:rsidRPr="00F10B4F">
        <w:rPr>
          <w:rFonts w:eastAsia="DengXian"/>
        </w:rPr>
        <w:t xml:space="preserve"> uplink PDCP delay values are available:</w:t>
      </w:r>
    </w:p>
    <w:p w14:paraId="49C73243" w14:textId="65B688C7" w:rsidR="00394471" w:rsidRPr="00F10B4F" w:rsidRDefault="00394471" w:rsidP="00394471">
      <w:pPr>
        <w:pStyle w:val="B2"/>
      </w:pPr>
      <w:r w:rsidRPr="00F10B4F">
        <w:rPr>
          <w:rFonts w:eastAsia="DengXian"/>
        </w:rPr>
        <w:t>2&gt;</w:t>
      </w:r>
      <w:r w:rsidRPr="00F10B4F">
        <w:rPr>
          <w:rFonts w:eastAsia="DengXian"/>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DengXian"/>
        </w:rPr>
      </w:pPr>
      <w:r w:rsidRPr="00F10B4F">
        <w:rPr>
          <w:rFonts w:eastAsia="DengXian"/>
        </w:rPr>
        <w:t>1&gt;</w:t>
      </w:r>
      <w:r w:rsidRPr="00F10B4F">
        <w:rPr>
          <w:rFonts w:eastAsia="DengXian"/>
        </w:rPr>
        <w:tab/>
        <w:t>if PDCP excess delay measurements are available:</w:t>
      </w:r>
    </w:p>
    <w:p w14:paraId="26AA1DBA" w14:textId="1C8C2030" w:rsidR="00064878" w:rsidRPr="00F10B4F" w:rsidRDefault="00064878" w:rsidP="00394471">
      <w:pPr>
        <w:pStyle w:val="B2"/>
      </w:pPr>
      <w:r w:rsidRPr="00F10B4F">
        <w:rPr>
          <w:rFonts w:eastAsia="DengXian"/>
        </w:rPr>
        <w:t>2&gt;</w:t>
      </w:r>
      <w:r w:rsidRPr="00F10B4F">
        <w:rPr>
          <w:rFonts w:eastAsia="DengXian"/>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measurement reporting was configured by a </w:t>
      </w:r>
      <w:r w:rsidRPr="00F10B4F">
        <w:rPr>
          <w:rFonts w:eastAsia="SimSun"/>
          <w:i/>
          <w:iCs/>
        </w:rPr>
        <w:t>sl-ConfigDedicatedNR</w:t>
      </w:r>
      <w:r w:rsidRPr="00F10B4F">
        <w:rPr>
          <w:rFonts w:eastAsia="SimSun"/>
        </w:rPr>
        <w:t xml:space="preserve"> received within the </w:t>
      </w:r>
      <w:r w:rsidRPr="00F10B4F">
        <w:rPr>
          <w:rFonts w:eastAsia="SimSun"/>
          <w:i/>
          <w:iCs/>
        </w:rPr>
        <w:t>RRCConnectionReconfiguration</w:t>
      </w:r>
      <w:r w:rsidRPr="00F10B4F">
        <w:rPr>
          <w:rFonts w:eastAsia="SimSun"/>
        </w:rPr>
        <w:t>:</w:t>
      </w:r>
    </w:p>
    <w:p w14:paraId="43346847"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ubmit the </w:t>
      </w:r>
      <w:r w:rsidRPr="00F10B4F">
        <w:rPr>
          <w:rFonts w:eastAsia="SimSun"/>
          <w:i/>
          <w:iCs/>
        </w:rPr>
        <w:t>MeasurementReport</w:t>
      </w:r>
      <w:r w:rsidRPr="00F10B4F">
        <w:rPr>
          <w:rFonts w:eastAsia="SimSun"/>
        </w:rPr>
        <w:t xml:space="preserve"> message to lower layers for transmission via SRB1, embedded in E-UTRA RRC message </w:t>
      </w:r>
      <w:r w:rsidRPr="00F10B4F">
        <w:rPr>
          <w:rFonts w:eastAsia="SimSun"/>
          <w:i/>
          <w:iCs/>
        </w:rPr>
        <w:t>ULInformationTransferIRAT</w:t>
      </w:r>
      <w:r w:rsidRPr="00F10B4F">
        <w:rPr>
          <w:rFonts w:eastAsia="SimSun"/>
        </w:rPr>
        <w:t xml:space="preserve"> as specified TS 36.331 [10], clause 5.6.28;</w:t>
      </w:r>
    </w:p>
    <w:p w14:paraId="4C9144CF" w14:textId="77777777" w:rsidR="00394471" w:rsidRPr="00F10B4F" w:rsidRDefault="00394471" w:rsidP="00394471">
      <w:pPr>
        <w:pStyle w:val="B1"/>
      </w:pPr>
      <w:r w:rsidRPr="00F10B4F">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Heading4"/>
      </w:pPr>
      <w:bookmarkStart w:id="674" w:name="_Toc60776902"/>
      <w:bookmarkStart w:id="675" w:name="_Toc131064567"/>
      <w:r w:rsidRPr="00F10B4F">
        <w:t>5.5.5.2</w:t>
      </w:r>
      <w:r w:rsidRPr="00F10B4F">
        <w:tab/>
        <w:t>Reporting of beam measurement information</w:t>
      </w:r>
      <w:bookmarkEnd w:id="674"/>
      <w:bookmarkEnd w:id="675"/>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Heading4"/>
      </w:pPr>
      <w:bookmarkStart w:id="676" w:name="_Toc60776903"/>
      <w:bookmarkStart w:id="677" w:name="_Toc131064568"/>
      <w:r w:rsidRPr="00F10B4F">
        <w:t>5.5.5.3</w:t>
      </w:r>
      <w:r w:rsidRPr="00F10B4F">
        <w:tab/>
        <w:t>Sorting of cell measurement results</w:t>
      </w:r>
      <w:bookmarkEnd w:id="676"/>
      <w:bookmarkEnd w:id="677"/>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39FD6FAD"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w:t>
      </w:r>
      <w:ins w:id="678" w:author="CR#4064r1" w:date="2023-06-19T17:20:00Z">
        <w:r w:rsidR="00906CD1">
          <w:rPr>
            <w:rFonts w:eastAsia="SimSun"/>
            <w:lang w:val="en-US" w:eastAsia="zh-CN"/>
          </w:rPr>
          <w:t xml:space="preserve"> or in the </w:t>
        </w:r>
        <w:r w:rsidR="00906CD1">
          <w:rPr>
            <w:i/>
          </w:rPr>
          <w:t xml:space="preserve">x1-Threshold2 </w:t>
        </w:r>
        <w:r w:rsidR="00906CD1">
          <w:t xml:space="preserve">(for </w:t>
        </w:r>
        <w:r w:rsidR="00906CD1">
          <w:rPr>
            <w:i/>
          </w:rPr>
          <w:t>event</w:t>
        </w:r>
        <w:r w:rsidR="00906CD1">
          <w:rPr>
            <w:rFonts w:eastAsia="SimSun"/>
            <w:i/>
            <w:lang w:val="en-US" w:eastAsia="zh-CN"/>
          </w:rPr>
          <w:t>X1</w:t>
        </w:r>
        <w:r w:rsidR="00906CD1">
          <w:t>)</w:t>
        </w:r>
      </w:ins>
      <w:r w:rsidRPr="00F10B4F">
        <w:t xml:space="preserve"> as the sorting quantity;</w:t>
      </w:r>
    </w:p>
    <w:p w14:paraId="2331A6E8" w14:textId="77777777" w:rsidR="00394471" w:rsidRPr="00F10B4F" w:rsidRDefault="00394471" w:rsidP="00394471">
      <w:pPr>
        <w:pStyle w:val="B2"/>
      </w:pPr>
      <w:r w:rsidRPr="00F10B4F">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for a candidate L2 U2N Relay UE, consider the y</w:t>
      </w:r>
      <w:r w:rsidRPr="00F10B4F">
        <w:rPr>
          <w:rFonts w:eastAsia="SimSun"/>
          <w:i/>
          <w:lang w:eastAsia="en-US"/>
        </w:rPr>
        <w:t xml:space="preserve">N-Threshold2-Relay </w:t>
      </w:r>
      <w:r w:rsidRPr="00F10B4F">
        <w:rPr>
          <w:rFonts w:eastAsia="SimSun"/>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SimSun"/>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 xml:space="preserve">for a candidate L2 U2N Relay UE, consider the </w:t>
      </w:r>
      <w:r w:rsidRPr="00F10B4F">
        <w:rPr>
          <w:rFonts w:eastAsia="SimSun"/>
          <w:i/>
          <w:lang w:eastAsia="en-US"/>
        </w:rPr>
        <w:t xml:space="preserve">reportQuantityRelay </w:t>
      </w:r>
      <w:r w:rsidRPr="00F10B4F">
        <w:rPr>
          <w:rFonts w:eastAsia="SimSun"/>
          <w:lang w:eastAsia="en-US"/>
        </w:rPr>
        <w:t>as the sorting quantity;</w:t>
      </w:r>
    </w:p>
    <w:p w14:paraId="2F739EAD" w14:textId="77777777" w:rsidR="00394471" w:rsidRPr="00F10B4F" w:rsidRDefault="00394471" w:rsidP="00394471">
      <w:pPr>
        <w:pStyle w:val="Heading3"/>
      </w:pPr>
      <w:bookmarkStart w:id="679" w:name="_Toc60776904"/>
      <w:bookmarkStart w:id="680" w:name="_Toc131064569"/>
      <w:r w:rsidRPr="00F10B4F">
        <w:t>5.5.6</w:t>
      </w:r>
      <w:r w:rsidRPr="00F10B4F">
        <w:tab/>
        <w:t>Location measurement indication</w:t>
      </w:r>
      <w:bookmarkEnd w:id="679"/>
      <w:bookmarkEnd w:id="680"/>
    </w:p>
    <w:p w14:paraId="019B20B4" w14:textId="77777777" w:rsidR="00394471" w:rsidRPr="00F10B4F" w:rsidRDefault="00394471" w:rsidP="00394471">
      <w:pPr>
        <w:pStyle w:val="Heading4"/>
      </w:pPr>
      <w:bookmarkStart w:id="681" w:name="_Toc60776905"/>
      <w:bookmarkStart w:id="682" w:name="_Toc131064570"/>
      <w:r w:rsidRPr="00F10B4F">
        <w:t>5.5.6.1</w:t>
      </w:r>
      <w:r w:rsidRPr="00F10B4F">
        <w:tab/>
        <w:t>General</w:t>
      </w:r>
      <w:bookmarkEnd w:id="681"/>
      <w:bookmarkEnd w:id="682"/>
    </w:p>
    <w:p w14:paraId="3742424D" w14:textId="77777777" w:rsidR="00394471" w:rsidRPr="00F10B4F" w:rsidRDefault="00394471" w:rsidP="00394471">
      <w:pPr>
        <w:pStyle w:val="TH"/>
      </w:pPr>
      <w:r w:rsidRPr="00F10B4F">
        <w:rPr>
          <w:noProof/>
        </w:rPr>
        <w:object w:dxaOrig="4620" w:dyaOrig="1605" w14:anchorId="5CF5E3D5">
          <v:shape id="_x0000_i1055" type="#_x0000_t75" style="width:231.75pt;height:80.25pt" o:ole="">
            <v:imagedata r:id="rId71" o:title=""/>
          </v:shape>
          <o:OLEObject Type="Embed" ProgID="Mscgen.Chart" ShapeID="_x0000_i1055" DrawAspect="Content" ObjectID="_1749631404" r:id="rId72"/>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Heading4"/>
      </w:pPr>
      <w:bookmarkStart w:id="683" w:name="_Toc60776906"/>
      <w:bookmarkStart w:id="684" w:name="_Toc131064571"/>
      <w:r w:rsidRPr="00F10B4F">
        <w:t>5.5.6.2</w:t>
      </w:r>
      <w:r w:rsidRPr="00F10B4F">
        <w:tab/>
        <w:t>Initiation</w:t>
      </w:r>
      <w:bookmarkEnd w:id="683"/>
      <w:bookmarkEnd w:id="684"/>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DengXian"/>
        </w:rPr>
      </w:pPr>
      <w:r w:rsidRPr="00F10B4F">
        <w:rPr>
          <w:rFonts w:eastAsia="DengXian"/>
        </w:rPr>
        <w:t>NOTE 1a:</w:t>
      </w:r>
      <w:r w:rsidRPr="00F10B4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Heading4"/>
        <w:rPr>
          <w:lang w:eastAsia="zh-CN"/>
        </w:rPr>
      </w:pPr>
      <w:bookmarkStart w:id="685" w:name="_Toc60776907"/>
      <w:bookmarkStart w:id="686"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85"/>
      <w:bookmarkEnd w:id="686"/>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Heading2"/>
      </w:pPr>
      <w:bookmarkStart w:id="687" w:name="_Toc60776908"/>
      <w:bookmarkStart w:id="688" w:name="_Toc131064573"/>
      <w:r w:rsidRPr="00F10B4F">
        <w:t>5.5a</w:t>
      </w:r>
      <w:r w:rsidRPr="00F10B4F">
        <w:tab/>
        <w:t>Logged Measurements</w:t>
      </w:r>
      <w:bookmarkEnd w:id="687"/>
      <w:bookmarkEnd w:id="688"/>
    </w:p>
    <w:p w14:paraId="6F10764C" w14:textId="77777777" w:rsidR="00394471" w:rsidRPr="00F10B4F" w:rsidRDefault="00394471" w:rsidP="00394471">
      <w:pPr>
        <w:pStyle w:val="Heading3"/>
      </w:pPr>
      <w:bookmarkStart w:id="689" w:name="_Toc60776909"/>
      <w:bookmarkStart w:id="690" w:name="_Toc131064574"/>
      <w:r w:rsidRPr="00F10B4F">
        <w:t>5.5a.1</w:t>
      </w:r>
      <w:r w:rsidRPr="00F10B4F">
        <w:tab/>
        <w:t>Logged Measurement Configuration</w:t>
      </w:r>
      <w:bookmarkEnd w:id="689"/>
      <w:bookmarkEnd w:id="690"/>
    </w:p>
    <w:p w14:paraId="659729AF" w14:textId="77777777" w:rsidR="00394471" w:rsidRPr="00F10B4F" w:rsidRDefault="00394471" w:rsidP="00394471">
      <w:pPr>
        <w:pStyle w:val="Heading4"/>
      </w:pPr>
      <w:bookmarkStart w:id="691" w:name="_Toc60776910"/>
      <w:bookmarkStart w:id="692" w:name="_Toc131064575"/>
      <w:r w:rsidRPr="00F10B4F">
        <w:t>5.5a.1.1</w:t>
      </w:r>
      <w:r w:rsidRPr="00F10B4F">
        <w:tab/>
        <w:t>General</w:t>
      </w:r>
      <w:bookmarkEnd w:id="691"/>
      <w:bookmarkEnd w:id="692"/>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6" type="#_x0000_t75" style="width:353.25pt;height:124.5pt" o:ole="">
            <v:imagedata r:id="rId73" o:title=""/>
          </v:shape>
          <o:OLEObject Type="Embed" ProgID="Word.Picture.8" ShapeID="_x0000_i1056" DrawAspect="Content" ObjectID="_1749631405" r:id="rId74"/>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t>NOTE:</w:t>
      </w:r>
      <w:r w:rsidRPr="00F10B4F">
        <w:tab/>
        <w:t>NG-RAN may retrieve stored logged measurement information by means of the UE information procedure.</w:t>
      </w:r>
    </w:p>
    <w:p w14:paraId="666E06BA" w14:textId="77777777" w:rsidR="00394471" w:rsidRPr="00F10B4F" w:rsidRDefault="00394471" w:rsidP="00394471">
      <w:pPr>
        <w:pStyle w:val="Heading4"/>
      </w:pPr>
      <w:bookmarkStart w:id="693" w:name="_Toc60776911"/>
      <w:bookmarkStart w:id="694" w:name="_Toc131064576"/>
      <w:r w:rsidRPr="00F10B4F">
        <w:t>5.5a.1.2</w:t>
      </w:r>
      <w:r w:rsidRPr="00F10B4F">
        <w:tab/>
        <w:t>Initiation</w:t>
      </w:r>
      <w:bookmarkEnd w:id="693"/>
      <w:bookmarkEnd w:id="694"/>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Heading4"/>
      </w:pPr>
      <w:bookmarkStart w:id="695" w:name="_Toc60776912"/>
      <w:bookmarkStart w:id="696" w:name="_Toc131064577"/>
      <w:r w:rsidRPr="00F10B4F">
        <w:t>5.5a.1.3</w:t>
      </w:r>
      <w:r w:rsidRPr="00F10B4F">
        <w:tab/>
        <w:t xml:space="preserve">Reception of the </w:t>
      </w:r>
      <w:r w:rsidRPr="00F10B4F">
        <w:rPr>
          <w:i/>
        </w:rPr>
        <w:t>LoggedMeasurementConfiguration</w:t>
      </w:r>
      <w:r w:rsidRPr="00F10B4F">
        <w:t xml:space="preserve"> by the UE</w:t>
      </w:r>
      <w:bookmarkEnd w:id="695"/>
      <w:bookmarkEnd w:id="696"/>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Heading4"/>
      </w:pPr>
      <w:bookmarkStart w:id="697" w:name="_Toc60776913"/>
      <w:bookmarkStart w:id="698" w:name="_Toc131064578"/>
      <w:r w:rsidRPr="00F10B4F">
        <w:t>5.5a.1.4</w:t>
      </w:r>
      <w:r w:rsidRPr="00F10B4F">
        <w:tab/>
        <w:t>T330 expiry</w:t>
      </w:r>
      <w:bookmarkEnd w:id="697"/>
      <w:bookmarkEnd w:id="698"/>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Heading3"/>
      </w:pPr>
      <w:bookmarkStart w:id="699" w:name="_Toc60776914"/>
      <w:bookmarkStart w:id="700" w:name="_Toc131064579"/>
      <w:r w:rsidRPr="00F10B4F">
        <w:t>5.5a.2</w:t>
      </w:r>
      <w:r w:rsidRPr="00F10B4F">
        <w:tab/>
        <w:t>Release of Logged Measurement Configuration</w:t>
      </w:r>
      <w:bookmarkEnd w:id="699"/>
      <w:bookmarkEnd w:id="700"/>
    </w:p>
    <w:p w14:paraId="5A795B8F" w14:textId="77777777" w:rsidR="00394471" w:rsidRPr="00F10B4F" w:rsidRDefault="00394471" w:rsidP="00394471">
      <w:pPr>
        <w:pStyle w:val="Heading4"/>
      </w:pPr>
      <w:bookmarkStart w:id="701" w:name="_Toc60776915"/>
      <w:bookmarkStart w:id="702" w:name="_Toc131064580"/>
      <w:r w:rsidRPr="00F10B4F">
        <w:t>5.5a.2.1</w:t>
      </w:r>
      <w:r w:rsidRPr="00F10B4F">
        <w:tab/>
        <w:t>General</w:t>
      </w:r>
      <w:bookmarkEnd w:id="701"/>
      <w:bookmarkEnd w:id="702"/>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Heading4"/>
      </w:pPr>
      <w:bookmarkStart w:id="703" w:name="_Toc60776916"/>
      <w:bookmarkStart w:id="704" w:name="_Toc131064581"/>
      <w:r w:rsidRPr="00F10B4F">
        <w:t>5.5a.2.2</w:t>
      </w:r>
      <w:r w:rsidRPr="00F10B4F">
        <w:tab/>
        <w:t>Initiation</w:t>
      </w:r>
      <w:bookmarkEnd w:id="703"/>
      <w:bookmarkEnd w:id="704"/>
    </w:p>
    <w:p w14:paraId="55A5F549" w14:textId="7D12E49D" w:rsidR="00394471" w:rsidRPr="00F10B4F" w:rsidRDefault="00394471" w:rsidP="00394471">
      <w:r w:rsidRPr="00F10B4F">
        <w:t xml:space="preserve">The UE shall initiate the procedure upon receiving a logged measurement configuration in </w:t>
      </w:r>
      <w:ins w:id="705" w:author="CR#4172r1" w:date="2023-06-22T14:45:00Z">
        <w:r w:rsidR="00D14E05">
          <w:t xml:space="preserve">same or </w:t>
        </w:r>
      </w:ins>
      <w:r w:rsidRPr="00F10B4F">
        <w:t xml:space="preserve">another RAT. The UE shall also initiate the procedure </w:t>
      </w:r>
      <w:r w:rsidRPr="00F10B4F">
        <w:rPr>
          <w:rFonts w:eastAsia="SimSun"/>
        </w:rPr>
        <w:t xml:space="preserve">upon power off or </w:t>
      </w:r>
      <w:r w:rsidR="00511C9F" w:rsidRPr="00F10B4F">
        <w:rPr>
          <w:rFonts w:eastAsia="SimSun"/>
        </w:rPr>
        <w:t>upon deregistration</w:t>
      </w:r>
      <w:r w:rsidRPr="00F10B4F">
        <w:rPr>
          <w:rFonts w:eastAsia="SimSun"/>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Heading3"/>
      </w:pPr>
      <w:bookmarkStart w:id="706" w:name="_Toc60776917"/>
      <w:bookmarkStart w:id="707" w:name="_Toc131064582"/>
      <w:r w:rsidRPr="00F10B4F">
        <w:t>5.5a.3</w:t>
      </w:r>
      <w:r w:rsidRPr="00F10B4F">
        <w:tab/>
        <w:t>Measurements logging</w:t>
      </w:r>
      <w:bookmarkEnd w:id="706"/>
      <w:bookmarkEnd w:id="707"/>
    </w:p>
    <w:p w14:paraId="0CCB3CF6" w14:textId="77777777" w:rsidR="00394471" w:rsidRPr="00F10B4F" w:rsidRDefault="00394471" w:rsidP="00394471">
      <w:pPr>
        <w:pStyle w:val="Heading4"/>
        <w:ind w:left="0" w:firstLine="0"/>
      </w:pPr>
      <w:bookmarkStart w:id="708" w:name="_Toc60776918"/>
      <w:bookmarkStart w:id="709" w:name="_Toc131064583"/>
      <w:r w:rsidRPr="00F10B4F">
        <w:t>5.5a.3.1</w:t>
      </w:r>
      <w:r w:rsidRPr="00F10B4F">
        <w:tab/>
        <w:t>General</w:t>
      </w:r>
      <w:bookmarkEnd w:id="708"/>
      <w:bookmarkEnd w:id="709"/>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SimSun"/>
          <w:lang w:eastAsia="zh-CN"/>
        </w:rPr>
        <w:t xml:space="preserve"> or vice versa.</w:t>
      </w:r>
    </w:p>
    <w:p w14:paraId="34A2E2AA" w14:textId="77777777" w:rsidR="00394471" w:rsidRPr="00F10B4F" w:rsidRDefault="00394471" w:rsidP="00394471">
      <w:pPr>
        <w:pStyle w:val="Heading4"/>
      </w:pPr>
      <w:bookmarkStart w:id="710" w:name="_Toc60776919"/>
      <w:bookmarkStart w:id="711" w:name="_Toc131064584"/>
      <w:r w:rsidRPr="00F10B4F">
        <w:t>5.5a.3.2</w:t>
      </w:r>
      <w:r w:rsidRPr="00F10B4F">
        <w:tab/>
        <w:t>Initiation</w:t>
      </w:r>
      <w:bookmarkEnd w:id="710"/>
      <w:bookmarkEnd w:id="711"/>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Pr="00F10B4F">
        <w:rPr>
          <w:rFonts w:eastAsia="DengXian"/>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SimSun"/>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SimSun"/>
        </w:rPr>
        <w:t>4</w:t>
      </w:r>
      <w:r w:rsidRPr="00F10B4F">
        <w:t>&gt;</w:t>
      </w:r>
      <w:r w:rsidRPr="00F10B4F">
        <w:tab/>
        <w:t xml:space="preserve">if areaConfiguration is not included in </w:t>
      </w:r>
      <w:r w:rsidRPr="00F10B4F">
        <w:rPr>
          <w:i/>
          <w:iCs/>
        </w:rPr>
        <w:t>VarLogMeasConfig</w:t>
      </w:r>
      <w:r w:rsidRPr="00F10B4F">
        <w:rPr>
          <w:rFonts w:eastAsia="DengXian"/>
        </w:rPr>
        <w:t>;</w:t>
      </w:r>
      <w:r w:rsidRPr="00F10B4F">
        <w:t xml:space="preserve"> or</w:t>
      </w:r>
    </w:p>
    <w:p w14:paraId="020455C0" w14:textId="73F6B256" w:rsidR="00394471" w:rsidRPr="00F10B4F" w:rsidRDefault="000B52FD" w:rsidP="008E4C89">
      <w:pPr>
        <w:pStyle w:val="B4"/>
      </w:pPr>
      <w:r w:rsidRPr="00F10B4F">
        <w:rPr>
          <w:rFonts w:eastAsia="SimSun"/>
        </w:rPr>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SimSun"/>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DengXian"/>
        </w:rPr>
        <w:t>:</w:t>
      </w:r>
    </w:p>
    <w:p w14:paraId="16F315AD" w14:textId="77777777" w:rsidR="00394471" w:rsidRPr="00F10B4F" w:rsidRDefault="00394471" w:rsidP="00394471">
      <w:pPr>
        <w:pStyle w:val="B3"/>
        <w:rPr>
          <w:rFonts w:eastAsia="SimSun"/>
        </w:rPr>
      </w:pPr>
      <w:r w:rsidRPr="00F10B4F">
        <w:rPr>
          <w:rFonts w:eastAsia="SimSun"/>
        </w:rPr>
        <w:t>3&gt;</w:t>
      </w:r>
      <w:r w:rsidRPr="00F10B4F">
        <w:rPr>
          <w:rFonts w:eastAsia="SimSun"/>
        </w:rPr>
        <w:tab/>
        <w:t>perform the logging at regular time intervals as defined by the</w:t>
      </w:r>
      <w:r w:rsidRPr="00F10B4F">
        <w:rPr>
          <w:rFonts w:eastAsia="SimSun"/>
          <w:i/>
          <w:iCs/>
        </w:rPr>
        <w:t xml:space="preserve"> loggingInterval</w:t>
      </w:r>
      <w:r w:rsidRPr="00F10B4F">
        <w:rPr>
          <w:rFonts w:eastAsia="SimSun"/>
        </w:rPr>
        <w:t xml:space="preserve"> in </w:t>
      </w:r>
      <w:r w:rsidRPr="00F10B4F">
        <w:rPr>
          <w:rFonts w:eastAsia="SimSun"/>
          <w:i/>
          <w:iCs/>
        </w:rPr>
        <w:t>VarLogMeasConfig</w:t>
      </w:r>
      <w:r w:rsidRPr="00F10B4F">
        <w:rPr>
          <w:rFonts w:eastAsia="DengXian"/>
        </w:rPr>
        <w:t xml:space="preserve"> only when the UE is in any cell selection state</w:t>
      </w:r>
      <w:r w:rsidRPr="00F10B4F">
        <w:rPr>
          <w:rFonts w:eastAsia="SimSun"/>
        </w:rPr>
        <w:t>;</w:t>
      </w:r>
    </w:p>
    <w:p w14:paraId="3B8C66BE" w14:textId="77777777" w:rsidR="00CF6189" w:rsidRPr="00F10B4F" w:rsidRDefault="00CF6189" w:rsidP="00CF6189">
      <w:pPr>
        <w:pStyle w:val="B3"/>
        <w:rPr>
          <w:rFonts w:eastAsia="SimSun"/>
        </w:rPr>
      </w:pPr>
      <w:r w:rsidRPr="00F10B4F">
        <w:rPr>
          <w:rFonts w:eastAsia="SimSun"/>
        </w:rPr>
        <w:t>3&gt;</w:t>
      </w:r>
      <w:r w:rsidRPr="00F10B4F">
        <w:rPr>
          <w:rFonts w:eastAsia="SimSun"/>
        </w:rPr>
        <w:tab/>
        <w:t>upon transition from any cell selection state to camped normally state in NR:</w:t>
      </w:r>
    </w:p>
    <w:p w14:paraId="144E4BA9"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the RPLMN is included in </w:t>
      </w:r>
      <w:r w:rsidRPr="00F10B4F">
        <w:rPr>
          <w:rFonts w:eastAsia="SimSun"/>
          <w:i/>
          <w:iCs/>
        </w:rPr>
        <w:t>plmn-IdentityList</w:t>
      </w:r>
      <w:r w:rsidRPr="00F10B4F">
        <w:rPr>
          <w:rFonts w:eastAsia="SimSun"/>
        </w:rPr>
        <w:t xml:space="preserve"> stored in </w:t>
      </w:r>
      <w:r w:rsidRPr="00F10B4F">
        <w:rPr>
          <w:rFonts w:eastAsia="SimSun"/>
          <w:i/>
          <w:iCs/>
        </w:rPr>
        <w:t>VarLogMeasReport</w:t>
      </w:r>
      <w:r w:rsidRPr="00F10B4F">
        <w:rPr>
          <w:rFonts w:eastAsia="SimSun"/>
        </w:rPr>
        <w:t>; and</w:t>
      </w:r>
    </w:p>
    <w:p w14:paraId="1AB9548F"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current camping cell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52EDB456" w14:textId="2C740187" w:rsidR="00CF6189" w:rsidRPr="00F10B4F" w:rsidRDefault="00CF6189" w:rsidP="00CF6189">
      <w:pPr>
        <w:pStyle w:val="B5"/>
        <w:rPr>
          <w:rFonts w:eastAsia="SimSun"/>
        </w:rPr>
      </w:pPr>
      <w:r w:rsidRPr="00F10B4F">
        <w:rPr>
          <w:rFonts w:eastAsia="SimSun"/>
        </w:rPr>
        <w:t>5&gt;</w:t>
      </w:r>
      <w:r w:rsidRPr="00F10B4F">
        <w:rPr>
          <w:rFonts w:eastAsia="SimSun"/>
        </w:rPr>
        <w:tab/>
        <w:t>perform the logging;</w:t>
      </w:r>
    </w:p>
    <w:p w14:paraId="5B6031C3"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DengXian"/>
        </w:rPr>
        <w:t>:</w:t>
      </w:r>
    </w:p>
    <w:p w14:paraId="57899F16" w14:textId="78E06283" w:rsidR="000B52FD" w:rsidRPr="00F10B4F" w:rsidRDefault="00394471" w:rsidP="000B52FD">
      <w:pPr>
        <w:pStyle w:val="B3"/>
        <w:rPr>
          <w:lang w:eastAsia="zh-CN"/>
        </w:rPr>
      </w:pPr>
      <w:r w:rsidRPr="00F10B4F">
        <w:rPr>
          <w:rFonts w:eastAsia="DengXian"/>
        </w:rPr>
        <w:t>3&gt;</w:t>
      </w:r>
      <w:r w:rsidRPr="00F10B4F">
        <w:rPr>
          <w:rFonts w:eastAsia="DengXian"/>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DengXian"/>
        </w:rPr>
        <w:t>4&gt;</w:t>
      </w:r>
      <w:r w:rsidRPr="00F10B4F">
        <w:rPr>
          <w:rFonts w:eastAsia="DengXian"/>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DengXian"/>
        </w:rPr>
        <w:t>;</w:t>
      </w:r>
      <w:r w:rsidRPr="00F10B4F">
        <w:t xml:space="preserve"> or</w:t>
      </w:r>
    </w:p>
    <w:p w14:paraId="1461E500" w14:textId="53303B57" w:rsidR="00394471" w:rsidRPr="00F10B4F" w:rsidRDefault="000B52FD" w:rsidP="008E4C89">
      <w:pPr>
        <w:pStyle w:val="B4"/>
        <w:rPr>
          <w:rFonts w:eastAsia="DengXian"/>
        </w:rPr>
      </w:pPr>
      <w:r w:rsidRPr="00F10B4F">
        <w:rPr>
          <w:rFonts w:eastAsia="DengXian"/>
        </w:rPr>
        <w:t>4&gt;</w:t>
      </w:r>
      <w:r w:rsidRPr="00F10B4F">
        <w:rPr>
          <w:rFonts w:eastAsia="DengXian"/>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DengXian"/>
        </w:rPr>
        <w:t>;</w:t>
      </w:r>
    </w:p>
    <w:p w14:paraId="0A9AFEB4" w14:textId="7C616D44" w:rsidR="00394471" w:rsidRPr="00F10B4F" w:rsidRDefault="000B52FD" w:rsidP="008E4C89">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t xml:space="preserve">perform the logging </w:t>
      </w:r>
      <w:r w:rsidR="00394471" w:rsidRPr="00F10B4F">
        <w:rPr>
          <w:rFonts w:eastAsia="SimSun"/>
        </w:rPr>
        <w:t>at regular time intervals as defined by the</w:t>
      </w:r>
      <w:r w:rsidR="00394471" w:rsidRPr="00F10B4F">
        <w:rPr>
          <w:rFonts w:eastAsia="SimSun"/>
          <w:i/>
          <w:iCs/>
        </w:rPr>
        <w:t xml:space="preserve"> loggingInterval</w:t>
      </w:r>
      <w:r w:rsidR="00394471" w:rsidRPr="00F10B4F">
        <w:rPr>
          <w:rFonts w:eastAsia="SimSun"/>
        </w:rPr>
        <w:t xml:space="preserve"> in </w:t>
      </w:r>
      <w:r w:rsidR="00394471" w:rsidRPr="00F10B4F">
        <w:rPr>
          <w:rFonts w:eastAsia="SimSun"/>
          <w:i/>
          <w:iCs/>
        </w:rPr>
        <w:t>VarLogMeasConfig</w:t>
      </w:r>
      <w:r w:rsidR="00394471" w:rsidRPr="00F10B4F">
        <w:rPr>
          <w:rFonts w:eastAsia="DengXian"/>
        </w:rPr>
        <w:t xml:space="preserve"> only when the conditions indicated by the </w:t>
      </w:r>
      <w:r w:rsidR="00394471" w:rsidRPr="00F10B4F">
        <w:rPr>
          <w:i/>
        </w:rPr>
        <w:t>eventL1</w:t>
      </w:r>
      <w:r w:rsidR="00394471" w:rsidRPr="00F10B4F">
        <w:t xml:space="preserve"> </w:t>
      </w:r>
      <w:r w:rsidR="00394471" w:rsidRPr="00F10B4F">
        <w:rPr>
          <w:rFonts w:eastAsia="DengXian"/>
        </w:rPr>
        <w:t>are met;</w:t>
      </w:r>
    </w:p>
    <w:p w14:paraId="772A00BA" w14:textId="25DA16CE" w:rsidR="00394471" w:rsidRPr="00F10B4F" w:rsidRDefault="00394471" w:rsidP="00394471">
      <w:pPr>
        <w:pStyle w:val="B2"/>
      </w:pPr>
      <w:r w:rsidRPr="00F10B4F">
        <w:t>2&gt;</w:t>
      </w:r>
      <w:r w:rsidRPr="00F10B4F">
        <w:tab/>
      </w:r>
      <w:r w:rsidRPr="00F10B4F">
        <w:rPr>
          <w:rFonts w:eastAsia="DengXian"/>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DengXian"/>
        </w:rPr>
      </w:pPr>
      <w:r w:rsidRPr="00F10B4F">
        <w:rPr>
          <w:rFonts w:eastAsia="DengXian"/>
        </w:rPr>
        <w:t>3&gt;</w:t>
      </w:r>
      <w:r w:rsidRPr="00F10B4F">
        <w:rPr>
          <w:rFonts w:eastAsia="DengXian"/>
        </w:rPr>
        <w:tab/>
        <w:t>if the UE is in any cell selection state (as specified in TS 38.304 [20]):</w:t>
      </w:r>
    </w:p>
    <w:p w14:paraId="1D8CF519" w14:textId="77777777" w:rsidR="00394471" w:rsidRPr="00F10B4F" w:rsidRDefault="00394471" w:rsidP="00394471">
      <w:pPr>
        <w:pStyle w:val="B4"/>
      </w:pPr>
      <w:r w:rsidRPr="00F10B4F">
        <w:rPr>
          <w:rFonts w:eastAsia="DengXian"/>
        </w:rPr>
        <w:t>4&gt;</w:t>
      </w:r>
      <w:r w:rsidRPr="00F10B4F">
        <w:rPr>
          <w:rFonts w:eastAsia="DengXian"/>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SimSun"/>
        </w:rPr>
        <w:t>4</w:t>
      </w:r>
      <w:r w:rsidRPr="00F10B4F">
        <w:t>&gt;</w:t>
      </w:r>
      <w:r w:rsidRPr="00F10B4F">
        <w:tab/>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rPr>
          <w:rFonts w:eastAsia="DengXian"/>
          <w:iCs/>
        </w:rPr>
        <w:t xml:space="preserve">in the </w:t>
      </w:r>
      <w:r w:rsidRPr="00F10B4F">
        <w:rPr>
          <w:rFonts w:eastAsia="DengXian"/>
          <w:i/>
        </w:rPr>
        <w:t>VarLogMeasConfig</w:t>
      </w:r>
      <w:r w:rsidRPr="00F10B4F">
        <w:t>; and</w:t>
      </w:r>
    </w:p>
    <w:p w14:paraId="43FA80D3" w14:textId="77777777" w:rsidR="00FE090E" w:rsidRPr="00F10B4F" w:rsidRDefault="00FE090E" w:rsidP="00FE090E">
      <w:pPr>
        <w:pStyle w:val="B4"/>
        <w:rPr>
          <w:rFonts w:eastAsia="SimSun"/>
        </w:rPr>
      </w:pPr>
      <w:r w:rsidRPr="00F10B4F">
        <w:rPr>
          <w:rFonts w:eastAsia="SimSun"/>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last</w:t>
      </w:r>
      <w:r w:rsidR="00E74751" w:rsidRPr="00F10B4F">
        <w:rPr>
          <w:rFonts w:eastAsia="SimSun"/>
        </w:rPr>
        <w:t xml:space="preserve"> suitable</w:t>
      </w:r>
      <w:r w:rsidRPr="00F10B4F">
        <w:rPr>
          <w:rFonts w:eastAsia="SimSun"/>
        </w:rPr>
        <w:t xml:space="preserve"> cell that the UE was camping on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61886B00" w14:textId="35B238B3" w:rsidR="00FE090E" w:rsidRPr="00F10B4F" w:rsidRDefault="00FE090E" w:rsidP="00FE090E">
      <w:pPr>
        <w:pStyle w:val="B5"/>
      </w:pPr>
      <w:r w:rsidRPr="00F10B4F">
        <w:rPr>
          <w:rFonts w:eastAsia="DengXian"/>
        </w:rPr>
        <w:t>5&gt;</w:t>
      </w:r>
      <w:r w:rsidRPr="00F10B4F">
        <w:rPr>
          <w:rFonts w:eastAsia="DengXian"/>
        </w:rPr>
        <w:tab/>
      </w:r>
      <w:r w:rsidRPr="00F10B4F">
        <w:t xml:space="preserve">set the </w:t>
      </w:r>
      <w:r w:rsidRPr="00F10B4F">
        <w:rPr>
          <w:i/>
        </w:rPr>
        <w:t>servCellIdentity</w:t>
      </w:r>
      <w:r w:rsidRPr="00F10B4F">
        <w:t xml:space="preserve"> to indicate global cell identity of the last </w:t>
      </w:r>
      <w:r w:rsidR="00E74751" w:rsidRPr="00F10B4F">
        <w:rPr>
          <w:rFonts w:eastAsia="SimSun"/>
        </w:rPr>
        <w:t xml:space="preserve">suitable </w:t>
      </w:r>
      <w:r w:rsidRPr="00F10B4F">
        <w:t>cell that the UE was camping on;</w:t>
      </w:r>
    </w:p>
    <w:p w14:paraId="497DC0A2" w14:textId="3023E040" w:rsidR="00FE090E" w:rsidRPr="00F10B4F" w:rsidRDefault="00FE090E" w:rsidP="00FE090E">
      <w:pPr>
        <w:pStyle w:val="B5"/>
        <w:rPr>
          <w:rFonts w:eastAsia="DengXian"/>
        </w:rPr>
      </w:pPr>
      <w:r w:rsidRPr="00F10B4F">
        <w:rPr>
          <w:rFonts w:eastAsia="DengXian"/>
        </w:rPr>
        <w:t>5&gt;</w:t>
      </w:r>
      <w:r w:rsidRPr="00F10B4F">
        <w:rPr>
          <w:rFonts w:eastAsia="DengXian"/>
        </w:rPr>
        <w:tab/>
      </w:r>
      <w:r w:rsidRPr="00F10B4F">
        <w:t xml:space="preserve">set the </w:t>
      </w:r>
      <w:r w:rsidRPr="00F10B4F">
        <w:rPr>
          <w:i/>
        </w:rPr>
        <w:t>measResultServingCell</w:t>
      </w:r>
      <w:r w:rsidRPr="00F10B4F">
        <w:t xml:space="preserve"> to include the quantities of the last </w:t>
      </w:r>
      <w:r w:rsidR="00E74751" w:rsidRPr="00F10B4F">
        <w:rPr>
          <w:rFonts w:eastAsia="SimSun"/>
        </w:rPr>
        <w:t xml:space="preserve">suitable </w:t>
      </w:r>
      <w:r w:rsidRPr="00F10B4F">
        <w:t>cell the UE was camping on;</w:t>
      </w:r>
    </w:p>
    <w:p w14:paraId="7853D453" w14:textId="7E0E0076" w:rsidR="00FE090E" w:rsidRPr="00F10B4F" w:rsidRDefault="00FE090E" w:rsidP="00FE090E">
      <w:pPr>
        <w:pStyle w:val="B4"/>
        <w:rPr>
          <w:rFonts w:eastAsia="DengXian"/>
        </w:rPr>
      </w:pPr>
      <w:r w:rsidRPr="00F10B4F">
        <w:rPr>
          <w:rFonts w:eastAsia="SimSun"/>
        </w:rPr>
        <w:t>4</w:t>
      </w:r>
      <w:r w:rsidRPr="00F10B4F">
        <w:t>&gt;</w:t>
      </w:r>
      <w:r w:rsidRPr="00F10B4F">
        <w:tab/>
        <w:t xml:space="preserve">else </w:t>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00A416EC" w:rsidRPr="00F10B4F">
        <w:t>:</w:t>
      </w:r>
    </w:p>
    <w:p w14:paraId="43A37E6C" w14:textId="2709D878" w:rsidR="00394471" w:rsidRPr="00F10B4F" w:rsidRDefault="00FE090E" w:rsidP="006A3D85">
      <w:pPr>
        <w:pStyle w:val="B5"/>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DengXian"/>
        </w:rPr>
      </w:pPr>
      <w:r w:rsidRPr="00F10B4F">
        <w:rPr>
          <w:rFonts w:eastAsia="DengXian"/>
        </w:rPr>
        <w:t>3&gt;</w:t>
      </w:r>
      <w:r w:rsidRPr="00F10B4F">
        <w:rPr>
          <w:rFonts w:eastAsia="DengXian"/>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DengXian"/>
          <w:lang w:eastAsia="zh-CN"/>
        </w:rPr>
      </w:pPr>
      <w:r w:rsidRPr="00F10B4F">
        <w:rPr>
          <w:rFonts w:eastAsia="DengXian"/>
          <w:lang w:eastAsia="zh-CN"/>
        </w:rPr>
        <w:t>5&gt;</w:t>
      </w:r>
      <w:r w:rsidRPr="00F10B4F">
        <w:rPr>
          <w:rFonts w:eastAsia="DengXian"/>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712" w:name="OLE_LINK17"/>
      <w:r w:rsidRPr="00F10B4F">
        <w:rPr>
          <w:i/>
        </w:rPr>
        <w:t>measIdleConfig</w:t>
      </w:r>
      <w:bookmarkEnd w:id="712"/>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Heading2"/>
      </w:pPr>
      <w:bookmarkStart w:id="713" w:name="_Toc60776920"/>
      <w:bookmarkStart w:id="714" w:name="_Toc131064585"/>
      <w:r w:rsidRPr="00F10B4F">
        <w:t>5.6</w:t>
      </w:r>
      <w:r w:rsidRPr="00F10B4F">
        <w:tab/>
        <w:t>UE capabilities</w:t>
      </w:r>
      <w:bookmarkEnd w:id="713"/>
      <w:bookmarkEnd w:id="714"/>
    </w:p>
    <w:p w14:paraId="681C0898" w14:textId="77777777" w:rsidR="00394471" w:rsidRPr="00F10B4F" w:rsidRDefault="00394471" w:rsidP="00394471">
      <w:pPr>
        <w:pStyle w:val="Heading3"/>
      </w:pPr>
      <w:bookmarkStart w:id="715" w:name="_Toc60776921"/>
      <w:bookmarkStart w:id="716" w:name="_Toc131064586"/>
      <w:r w:rsidRPr="00F10B4F">
        <w:t>5.6.1</w:t>
      </w:r>
      <w:r w:rsidRPr="00F10B4F">
        <w:tab/>
        <w:t>UE capability transfer</w:t>
      </w:r>
      <w:bookmarkEnd w:id="715"/>
      <w:bookmarkEnd w:id="716"/>
    </w:p>
    <w:p w14:paraId="16829187" w14:textId="77777777" w:rsidR="00394471" w:rsidRPr="00F10B4F" w:rsidRDefault="00394471" w:rsidP="00394471">
      <w:pPr>
        <w:pStyle w:val="Heading4"/>
      </w:pPr>
      <w:bookmarkStart w:id="717" w:name="_Toc60776922"/>
      <w:bookmarkStart w:id="718" w:name="_Toc131064587"/>
      <w:r w:rsidRPr="00F10B4F">
        <w:t>5.6.1.1</w:t>
      </w:r>
      <w:r w:rsidRPr="00F10B4F">
        <w:tab/>
        <w:t>General</w:t>
      </w:r>
      <w:bookmarkEnd w:id="717"/>
      <w:bookmarkEnd w:id="718"/>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7" type="#_x0000_t75" style="width:201.75pt;height:101.25pt" o:ole="">
            <v:imagedata r:id="rId75" o:title=""/>
          </v:shape>
          <o:OLEObject Type="Embed" ProgID="Mscgen.Chart" ShapeID="_x0000_i1057" DrawAspect="Content" ObjectID="_1749631406" r:id="rId76"/>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Heading4"/>
      </w:pPr>
      <w:bookmarkStart w:id="719" w:name="_Toc60776923"/>
      <w:bookmarkStart w:id="720" w:name="_Toc131064588"/>
      <w:r w:rsidRPr="00F10B4F">
        <w:t>5.6.1.2</w:t>
      </w:r>
      <w:r w:rsidRPr="00F10B4F">
        <w:tab/>
        <w:t>Initiation</w:t>
      </w:r>
      <w:bookmarkEnd w:id="719"/>
      <w:bookmarkEnd w:id="720"/>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Heading4"/>
      </w:pPr>
      <w:bookmarkStart w:id="721" w:name="_Toc60776924"/>
      <w:bookmarkStart w:id="722" w:name="_Toc131064589"/>
      <w:r w:rsidRPr="00F10B4F">
        <w:t>5.6.1.3</w:t>
      </w:r>
      <w:r w:rsidRPr="00F10B4F">
        <w:tab/>
        <w:t xml:space="preserve">Reception of the </w:t>
      </w:r>
      <w:r w:rsidRPr="00F10B4F">
        <w:rPr>
          <w:i/>
        </w:rPr>
        <w:t>UECapabilityEnquiry</w:t>
      </w:r>
      <w:r w:rsidRPr="00F10B4F">
        <w:t xml:space="preserve"> by the UE</w:t>
      </w:r>
      <w:bookmarkEnd w:id="721"/>
      <w:bookmarkEnd w:id="722"/>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238A915C"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w:t>
      </w:r>
      <w:ins w:id="723" w:author="CR#3979r3" w:date="2023-06-15T20:15:00Z">
        <w:r w:rsidR="00994FF8">
          <w:t xml:space="preserve">associated with the terrestrial network </w:t>
        </w:r>
      </w:ins>
      <w:r w:rsidRPr="00F10B4F">
        <w:t>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SimSun"/>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SimSun"/>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SimSun"/>
          <w:iCs/>
          <w:lang w:eastAsia="zh-CN"/>
        </w:rPr>
      </w:pPr>
      <w:r w:rsidRPr="00F10B4F">
        <w:t>2&gt;</w:t>
      </w:r>
      <w:r w:rsidRPr="00F10B4F">
        <w:tab/>
        <w:t>in</w:t>
      </w:r>
      <w:r w:rsidRPr="00F10B4F">
        <w:rPr>
          <w:rFonts w:eastAsia="SimSun"/>
          <w:lang w:eastAsia="zh-CN"/>
        </w:rPr>
        <w:t xml:space="preserve">itiate </w:t>
      </w:r>
      <w:r w:rsidRPr="00F10B4F">
        <w:t xml:space="preserve">the </w:t>
      </w:r>
      <w:r w:rsidRPr="00F10B4F">
        <w:rPr>
          <w:iCs/>
        </w:rPr>
        <w:t>UL message segment transfe</w:t>
      </w:r>
      <w:r w:rsidRPr="00F10B4F">
        <w:rPr>
          <w:rFonts w:eastAsia="SimSun"/>
          <w:iCs/>
          <w:lang w:eastAsia="zh-CN"/>
        </w:rPr>
        <w:t>r procedure as specified in clause 5.7.7;</w:t>
      </w:r>
    </w:p>
    <w:p w14:paraId="6CAB423F" w14:textId="77777777" w:rsidR="00394471" w:rsidRPr="00F10B4F" w:rsidRDefault="00394471" w:rsidP="00394471">
      <w:pPr>
        <w:pStyle w:val="B1"/>
        <w:rPr>
          <w:rFonts w:eastAsia="SimSun"/>
          <w:lang w:eastAsia="zh-CN"/>
        </w:rPr>
      </w:pPr>
      <w:r w:rsidRPr="00F10B4F">
        <w:t>1&gt;</w:t>
      </w:r>
      <w:r w:rsidRPr="00F10B4F">
        <w:tab/>
      </w:r>
      <w:r w:rsidRPr="00F10B4F">
        <w:rPr>
          <w:rFonts w:eastAsia="SimSun"/>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Heading4"/>
      </w:pPr>
      <w:bookmarkStart w:id="724" w:name="_Toc60776925"/>
      <w:bookmarkStart w:id="725" w:name="_Toc131064590"/>
      <w:r w:rsidRPr="00F10B4F">
        <w:t>5.6.1.4</w:t>
      </w:r>
      <w:r w:rsidRPr="00F10B4F">
        <w:tab/>
        <w:t>Setting band combinations, feature set combinations and feature sets supported by the UE</w:t>
      </w:r>
      <w:bookmarkEnd w:id="724"/>
      <w:bookmarkEnd w:id="725"/>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41A81898" w14:textId="77777777"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r w:rsidRPr="00F10B4F">
        <w:t>1&gt;</w:t>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Heading4"/>
      </w:pPr>
      <w:bookmarkStart w:id="726" w:name="_Toc60776926"/>
      <w:bookmarkStart w:id="727" w:name="_Toc131064591"/>
      <w:r w:rsidRPr="00F10B4F">
        <w:t>5.6.1.5</w:t>
      </w:r>
      <w:r w:rsidRPr="00F10B4F">
        <w:tab/>
        <w:t>Void</w:t>
      </w:r>
      <w:bookmarkEnd w:id="726"/>
      <w:bookmarkEnd w:id="727"/>
    </w:p>
    <w:p w14:paraId="08ECB343" w14:textId="77777777" w:rsidR="00394471" w:rsidRPr="00F10B4F" w:rsidRDefault="00394471" w:rsidP="00394471">
      <w:pPr>
        <w:pStyle w:val="Heading2"/>
      </w:pPr>
      <w:bookmarkStart w:id="728" w:name="_Toc60776927"/>
      <w:bookmarkStart w:id="729" w:name="_Toc131064592"/>
      <w:r w:rsidRPr="00F10B4F">
        <w:t>5.7</w:t>
      </w:r>
      <w:r w:rsidRPr="00F10B4F">
        <w:tab/>
        <w:t>Other</w:t>
      </w:r>
      <w:bookmarkEnd w:id="728"/>
      <w:bookmarkEnd w:id="729"/>
    </w:p>
    <w:p w14:paraId="7BA5CF01" w14:textId="77777777" w:rsidR="00394471" w:rsidRPr="00F10B4F" w:rsidRDefault="00394471" w:rsidP="00394471">
      <w:pPr>
        <w:pStyle w:val="Heading3"/>
      </w:pPr>
      <w:bookmarkStart w:id="730" w:name="_Toc60776928"/>
      <w:bookmarkStart w:id="731" w:name="_Toc131064593"/>
      <w:r w:rsidRPr="00F10B4F">
        <w:t>5.7.1</w:t>
      </w:r>
      <w:r w:rsidRPr="00F10B4F">
        <w:tab/>
        <w:t>DL information transfer</w:t>
      </w:r>
      <w:bookmarkEnd w:id="730"/>
      <w:bookmarkEnd w:id="731"/>
    </w:p>
    <w:p w14:paraId="23034603" w14:textId="77777777" w:rsidR="00394471" w:rsidRPr="00F10B4F" w:rsidRDefault="00394471" w:rsidP="00394471">
      <w:pPr>
        <w:pStyle w:val="Heading4"/>
      </w:pPr>
      <w:bookmarkStart w:id="732" w:name="_Toc60776929"/>
      <w:bookmarkStart w:id="733" w:name="_Toc131064594"/>
      <w:r w:rsidRPr="00F10B4F">
        <w:t>5.7.1.1</w:t>
      </w:r>
      <w:r w:rsidRPr="00F10B4F">
        <w:tab/>
        <w:t>General</w:t>
      </w:r>
      <w:bookmarkEnd w:id="732"/>
      <w:bookmarkEnd w:id="733"/>
    </w:p>
    <w:p w14:paraId="4FA1A340" w14:textId="77777777" w:rsidR="00394471" w:rsidRPr="00F10B4F" w:rsidRDefault="00394471" w:rsidP="00394471">
      <w:pPr>
        <w:pStyle w:val="TH"/>
      </w:pPr>
      <w:r w:rsidRPr="00F10B4F">
        <w:rPr>
          <w:noProof/>
        </w:rPr>
        <w:object w:dxaOrig="3690" w:dyaOrig="1605" w14:anchorId="53EAE258">
          <v:shape id="_x0000_i1058" type="#_x0000_t75" style="width:184.5pt;height:80.25pt" o:ole="">
            <v:imagedata r:id="rId77" o:title=""/>
          </v:shape>
          <o:OLEObject Type="Embed" ProgID="Mscgen.Chart" ShapeID="_x0000_i1058" DrawAspect="Content" ObjectID="_1749631407" r:id="rId78"/>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Heading4"/>
      </w:pPr>
      <w:bookmarkStart w:id="734" w:name="_Toc60776930"/>
      <w:bookmarkStart w:id="735" w:name="_Toc131064595"/>
      <w:r w:rsidRPr="00F10B4F">
        <w:t>5.7.1.2</w:t>
      </w:r>
      <w:r w:rsidRPr="00F10B4F">
        <w:tab/>
        <w:t>Initiation</w:t>
      </w:r>
      <w:bookmarkEnd w:id="734"/>
      <w:bookmarkEnd w:id="735"/>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Heading4"/>
      </w:pPr>
      <w:bookmarkStart w:id="736" w:name="_Toc60776931"/>
      <w:bookmarkStart w:id="737" w:name="_Toc131064596"/>
      <w:r w:rsidRPr="00F10B4F">
        <w:t>5.7.1.3</w:t>
      </w:r>
      <w:r w:rsidRPr="00F10B4F">
        <w:tab/>
        <w:t xml:space="preserve">Reception of the </w:t>
      </w:r>
      <w:r w:rsidRPr="00F10B4F">
        <w:rPr>
          <w:i/>
        </w:rPr>
        <w:t>DLInformationTransfer</w:t>
      </w:r>
      <w:r w:rsidRPr="00F10B4F">
        <w:t xml:space="preserve"> by the UE</w:t>
      </w:r>
      <w:bookmarkEnd w:id="736"/>
      <w:bookmarkEnd w:id="737"/>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738"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Heading3"/>
      </w:pPr>
      <w:bookmarkStart w:id="739" w:name="_Toc131064597"/>
      <w:r w:rsidRPr="00F10B4F">
        <w:t>5.7.1a</w:t>
      </w:r>
      <w:r w:rsidRPr="00F10B4F">
        <w:tab/>
        <w:t>DL information transfer for MR-DC</w:t>
      </w:r>
      <w:bookmarkEnd w:id="738"/>
      <w:bookmarkEnd w:id="739"/>
    </w:p>
    <w:p w14:paraId="3564F4B9" w14:textId="77777777" w:rsidR="00394471" w:rsidRPr="00F10B4F" w:rsidRDefault="00394471" w:rsidP="00394471">
      <w:pPr>
        <w:pStyle w:val="Heading4"/>
      </w:pPr>
      <w:bookmarkStart w:id="740" w:name="_Toc60776933"/>
      <w:bookmarkStart w:id="741" w:name="_Toc131064598"/>
      <w:r w:rsidRPr="00F10B4F">
        <w:t>5.7.1a.1</w:t>
      </w:r>
      <w:r w:rsidRPr="00F10B4F">
        <w:tab/>
        <w:t>General</w:t>
      </w:r>
      <w:bookmarkEnd w:id="740"/>
      <w:bookmarkEnd w:id="741"/>
    </w:p>
    <w:p w14:paraId="7D0D3671" w14:textId="77777777" w:rsidR="00394471" w:rsidRPr="00F10B4F" w:rsidRDefault="00394471" w:rsidP="00394471">
      <w:pPr>
        <w:pStyle w:val="TH"/>
      </w:pPr>
      <w:r w:rsidRPr="00F10B4F">
        <w:rPr>
          <w:noProof/>
        </w:rPr>
        <w:object w:dxaOrig="4425" w:dyaOrig="1575" w14:anchorId="74FA3C29">
          <v:shape id="_x0000_i1059" type="#_x0000_t75" style="width:220.5pt;height:78.75pt" o:ole="">
            <v:imagedata r:id="rId79" o:title=""/>
          </v:shape>
          <o:OLEObject Type="Embed" ProgID="Mscgen.Chart" ShapeID="_x0000_i1059" DrawAspect="Content" ObjectID="_1749631408" r:id="rId80"/>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Heading4"/>
      </w:pPr>
      <w:bookmarkStart w:id="742" w:name="_Toc60776934"/>
      <w:bookmarkStart w:id="743" w:name="_Toc131064599"/>
      <w:r w:rsidRPr="00F10B4F">
        <w:t>5.7.1a.2</w:t>
      </w:r>
      <w:r w:rsidRPr="00F10B4F">
        <w:tab/>
        <w:t>Initiation</w:t>
      </w:r>
      <w:bookmarkEnd w:id="742"/>
      <w:bookmarkEnd w:id="743"/>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Heading4"/>
      </w:pPr>
      <w:bookmarkStart w:id="744" w:name="_Toc60776935"/>
      <w:bookmarkStart w:id="745" w:name="_Toc131064600"/>
      <w:r w:rsidRPr="00F10B4F">
        <w:t>5.7.1a.3</w:t>
      </w:r>
      <w:r w:rsidRPr="00F10B4F">
        <w:tab/>
        <w:t xml:space="preserve">Actions related to reception of </w:t>
      </w:r>
      <w:r w:rsidRPr="00F10B4F">
        <w:rPr>
          <w:i/>
        </w:rPr>
        <w:t>DLInformationTransferMRDC</w:t>
      </w:r>
      <w:r w:rsidRPr="00F10B4F">
        <w:t xml:space="preserve"> message</w:t>
      </w:r>
      <w:bookmarkEnd w:id="744"/>
      <w:bookmarkEnd w:id="745"/>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Heading3"/>
      </w:pPr>
      <w:bookmarkStart w:id="746" w:name="_Toc60776936"/>
      <w:bookmarkStart w:id="747" w:name="_Toc131064601"/>
      <w:r w:rsidRPr="00F10B4F">
        <w:t>5.7.2</w:t>
      </w:r>
      <w:r w:rsidRPr="00F10B4F">
        <w:tab/>
        <w:t>UL information transfer</w:t>
      </w:r>
      <w:bookmarkEnd w:id="746"/>
      <w:bookmarkEnd w:id="747"/>
    </w:p>
    <w:p w14:paraId="0EA8A928" w14:textId="77777777" w:rsidR="00394471" w:rsidRPr="00F10B4F" w:rsidRDefault="00394471" w:rsidP="00394471">
      <w:pPr>
        <w:pStyle w:val="Heading4"/>
      </w:pPr>
      <w:bookmarkStart w:id="748" w:name="_Toc60776937"/>
      <w:bookmarkStart w:id="749" w:name="_Toc131064602"/>
      <w:r w:rsidRPr="00F10B4F">
        <w:t>5.7.2.1</w:t>
      </w:r>
      <w:r w:rsidRPr="00F10B4F">
        <w:tab/>
        <w:t>General</w:t>
      </w:r>
      <w:bookmarkEnd w:id="748"/>
      <w:bookmarkEnd w:id="749"/>
    </w:p>
    <w:p w14:paraId="776E15A8" w14:textId="77777777" w:rsidR="00394471" w:rsidRPr="00F10B4F" w:rsidRDefault="00394471" w:rsidP="00394471">
      <w:pPr>
        <w:pStyle w:val="TH"/>
        <w:rPr>
          <w:noProof/>
        </w:rPr>
      </w:pPr>
      <w:r w:rsidRPr="00F10B4F">
        <w:rPr>
          <w:noProof/>
        </w:rPr>
        <w:object w:dxaOrig="3690" w:dyaOrig="1605" w14:anchorId="3EE2DAD8">
          <v:shape id="_x0000_i1060" type="#_x0000_t75" style="width:184.5pt;height:80.25pt" o:ole="">
            <v:imagedata r:id="rId81" o:title=""/>
          </v:shape>
          <o:OLEObject Type="Embed" ProgID="Mscgen.Chart" ShapeID="_x0000_i1060" DrawAspect="Content" ObjectID="_1749631409" r:id="rId82"/>
        </w:object>
      </w:r>
    </w:p>
    <w:p w14:paraId="5541BBBA" w14:textId="77777777" w:rsidR="00394471" w:rsidRPr="00F10B4F" w:rsidRDefault="00394471" w:rsidP="00394471">
      <w:pPr>
        <w:pStyle w:val="TF"/>
      </w:pPr>
      <w:r w:rsidRPr="00F10B4F">
        <w:t>Figure 5.7.2.1-1: UL information transfer</w:t>
      </w:r>
    </w:p>
    <w:p w14:paraId="55CBA569" w14:textId="439857D3" w:rsidR="00394471" w:rsidRPr="00F10B4F" w:rsidRDefault="00394471" w:rsidP="00394471">
      <w:r w:rsidRPr="00F10B4F">
        <w:t>The purpose of this procedure is to transfer NAS dedicated information from the UE to the network</w:t>
      </w:r>
      <w:ins w:id="750" w:author="CR#4117r2" w:date="2023-06-22T10:41:00Z">
        <w:r w:rsidR="00156D01" w:rsidRPr="00F916E9">
          <w:t xml:space="preserve"> </w:t>
        </w:r>
        <w:r w:rsidR="00156D01" w:rsidRPr="00F10B4F">
          <w:t>in RRC_CONNECTED or in RRC_INACTIVE during SDT</w:t>
        </w:r>
      </w:ins>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Heading4"/>
      </w:pPr>
      <w:bookmarkStart w:id="751" w:name="_Toc60776938"/>
      <w:bookmarkStart w:id="752" w:name="_Toc131064603"/>
      <w:r w:rsidRPr="00F10B4F">
        <w:t>5.7.2.2</w:t>
      </w:r>
      <w:r w:rsidRPr="00F10B4F">
        <w:tab/>
        <w:t>Initiation</w:t>
      </w:r>
      <w:bookmarkEnd w:id="751"/>
      <w:bookmarkEnd w:id="752"/>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Heading4"/>
      </w:pPr>
      <w:bookmarkStart w:id="753" w:name="_Toc60776939"/>
      <w:bookmarkStart w:id="754" w:name="_Toc131064604"/>
      <w:r w:rsidRPr="00F10B4F">
        <w:t>5.7.2.3</w:t>
      </w:r>
      <w:r w:rsidRPr="00F10B4F">
        <w:tab/>
        <w:t xml:space="preserve">Actions related to transmission of </w:t>
      </w:r>
      <w:r w:rsidRPr="00F10B4F">
        <w:rPr>
          <w:i/>
          <w:iCs/>
        </w:rPr>
        <w:t>ULInformationTransfer</w:t>
      </w:r>
      <w:r w:rsidRPr="00F10B4F">
        <w:t xml:space="preserve"> message</w:t>
      </w:r>
      <w:bookmarkEnd w:id="753"/>
      <w:bookmarkEnd w:id="754"/>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Heading4"/>
      </w:pPr>
      <w:bookmarkStart w:id="755" w:name="_Toc60776940"/>
      <w:bookmarkStart w:id="756" w:name="_Toc131064605"/>
      <w:r w:rsidRPr="00F10B4F">
        <w:t>5.7.2.4</w:t>
      </w:r>
      <w:r w:rsidRPr="00F10B4F">
        <w:tab/>
        <w:t xml:space="preserve">Failure to deliver </w:t>
      </w:r>
      <w:r w:rsidRPr="00F10B4F">
        <w:rPr>
          <w:i/>
        </w:rPr>
        <w:t>ULInformationTransfer</w:t>
      </w:r>
      <w:r w:rsidRPr="00F10B4F">
        <w:t xml:space="preserve"> message</w:t>
      </w:r>
      <w:bookmarkEnd w:id="755"/>
      <w:bookmarkEnd w:id="756"/>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Heading3"/>
      </w:pPr>
      <w:bookmarkStart w:id="757" w:name="_Toc60776941"/>
      <w:bookmarkStart w:id="758" w:name="_Toc131064606"/>
      <w:r w:rsidRPr="00F10B4F">
        <w:t>5.7.2a</w:t>
      </w:r>
      <w:r w:rsidRPr="00F10B4F">
        <w:tab/>
        <w:t>UL information transfer for MR-DC</w:t>
      </w:r>
      <w:bookmarkEnd w:id="757"/>
      <w:bookmarkEnd w:id="758"/>
    </w:p>
    <w:p w14:paraId="5B12E35B" w14:textId="77777777" w:rsidR="00394471" w:rsidRPr="00F10B4F" w:rsidRDefault="00394471" w:rsidP="00394471">
      <w:pPr>
        <w:pStyle w:val="Heading4"/>
      </w:pPr>
      <w:bookmarkStart w:id="759" w:name="_Toc60776942"/>
      <w:bookmarkStart w:id="760" w:name="_Toc131064607"/>
      <w:r w:rsidRPr="00F10B4F">
        <w:t>5.7.2a.1</w:t>
      </w:r>
      <w:r w:rsidRPr="00F10B4F">
        <w:tab/>
        <w:t>General</w:t>
      </w:r>
      <w:bookmarkEnd w:id="759"/>
      <w:bookmarkEnd w:id="760"/>
    </w:p>
    <w:p w14:paraId="7EA8F76A" w14:textId="77777777" w:rsidR="00394471" w:rsidRPr="00F10B4F" w:rsidRDefault="00394471" w:rsidP="00394471">
      <w:pPr>
        <w:pStyle w:val="TH"/>
      </w:pPr>
      <w:r w:rsidRPr="00F10B4F">
        <w:object w:dxaOrig="4410" w:dyaOrig="1545" w14:anchorId="1FF26451">
          <v:shape id="_x0000_i1061" type="#_x0000_t75" style="width:220.5pt;height:76.5pt" o:ole="">
            <v:imagedata r:id="rId83" o:title=""/>
          </v:shape>
          <o:OLEObject Type="Embed" ProgID="Mscgen.Chart" ShapeID="_x0000_i1061" DrawAspect="Content" ObjectID="_1749631410" r:id="rId84"/>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Heading4"/>
      </w:pPr>
      <w:bookmarkStart w:id="761" w:name="_Toc60776943"/>
      <w:bookmarkStart w:id="762" w:name="_Toc131064608"/>
      <w:r w:rsidRPr="00F10B4F">
        <w:t>5.7.2a.2</w:t>
      </w:r>
      <w:r w:rsidRPr="00F10B4F">
        <w:tab/>
        <w:t>Initiation</w:t>
      </w:r>
      <w:bookmarkEnd w:id="761"/>
      <w:bookmarkEnd w:id="762"/>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SimSun"/>
          <w:lang w:eastAsia="zh-CN"/>
        </w:rPr>
        <w:t xml:space="preserve">, </w:t>
      </w:r>
      <w:r w:rsidR="00CC2C66" w:rsidRPr="00F10B4F">
        <w:t xml:space="preserve">except in the case the UE executes </w:t>
      </w:r>
      <w:r w:rsidR="00CC2C66" w:rsidRPr="00F10B4F">
        <w:rPr>
          <w:rFonts w:eastAsia="SimSun"/>
          <w:lang w:eastAsia="zh-CN"/>
        </w:rPr>
        <w:t>an intra-SN CPC</w:t>
      </w:r>
      <w:r w:rsidRPr="00F10B4F">
        <w:t>.</w:t>
      </w:r>
    </w:p>
    <w:p w14:paraId="2D4941BE" w14:textId="77777777" w:rsidR="00394471" w:rsidRPr="00F10B4F" w:rsidRDefault="00394471" w:rsidP="00394471">
      <w:pPr>
        <w:pStyle w:val="Heading4"/>
      </w:pPr>
      <w:bookmarkStart w:id="763" w:name="_Toc60776944"/>
      <w:bookmarkStart w:id="764" w:name="_Toc131064609"/>
      <w:r w:rsidRPr="00F10B4F">
        <w:t>5.7.2a.3</w:t>
      </w:r>
      <w:r w:rsidRPr="00F10B4F">
        <w:tab/>
        <w:t xml:space="preserve">Actions related to transmission of </w:t>
      </w:r>
      <w:r w:rsidRPr="00F10B4F">
        <w:rPr>
          <w:i/>
        </w:rPr>
        <w:t>ULInformationTransferMRDC</w:t>
      </w:r>
      <w:r w:rsidRPr="00F10B4F">
        <w:t xml:space="preserve"> message</w:t>
      </w:r>
      <w:bookmarkEnd w:id="763"/>
      <w:bookmarkEnd w:id="764"/>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Heading3"/>
        <w:rPr>
          <w:rFonts w:eastAsia="SimSun"/>
        </w:rPr>
      </w:pPr>
      <w:bookmarkStart w:id="765" w:name="_Toc60776945"/>
      <w:bookmarkStart w:id="766" w:name="_Toc131064610"/>
      <w:r w:rsidRPr="00F10B4F">
        <w:rPr>
          <w:rFonts w:eastAsia="SimSun"/>
        </w:rPr>
        <w:t>5.7.2b</w:t>
      </w:r>
      <w:r w:rsidRPr="00F10B4F">
        <w:rPr>
          <w:rFonts w:eastAsia="SimSun"/>
        </w:rPr>
        <w:tab/>
        <w:t>UL transfer of IRAT information</w:t>
      </w:r>
      <w:bookmarkEnd w:id="765"/>
      <w:bookmarkEnd w:id="766"/>
    </w:p>
    <w:p w14:paraId="7A15F3AD" w14:textId="77777777" w:rsidR="00394471" w:rsidRPr="00F10B4F" w:rsidRDefault="00394471" w:rsidP="00394471">
      <w:pPr>
        <w:pStyle w:val="Heading4"/>
        <w:rPr>
          <w:rFonts w:eastAsia="SimSun"/>
        </w:rPr>
      </w:pPr>
      <w:bookmarkStart w:id="767" w:name="_Toc60776946"/>
      <w:bookmarkStart w:id="768" w:name="_Toc131064611"/>
      <w:r w:rsidRPr="00F10B4F">
        <w:rPr>
          <w:rFonts w:eastAsia="SimSun"/>
        </w:rPr>
        <w:t>5.7.2b.1</w:t>
      </w:r>
      <w:r w:rsidRPr="00F10B4F">
        <w:rPr>
          <w:rFonts w:eastAsia="SimSun"/>
        </w:rPr>
        <w:tab/>
        <w:t>General</w:t>
      </w:r>
      <w:bookmarkEnd w:id="767"/>
      <w:bookmarkEnd w:id="768"/>
    </w:p>
    <w:p w14:paraId="373239E5" w14:textId="77777777" w:rsidR="00394471" w:rsidRPr="00F10B4F" w:rsidRDefault="00394471" w:rsidP="00394471">
      <w:pPr>
        <w:pStyle w:val="TH"/>
        <w:rPr>
          <w:rFonts w:eastAsia="SimSun"/>
        </w:rPr>
      </w:pPr>
      <w:r w:rsidRPr="00F10B4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49631411" r:id="rId86"/>
        </w:object>
      </w:r>
    </w:p>
    <w:p w14:paraId="1CE3DE62" w14:textId="77777777" w:rsidR="00394471" w:rsidRPr="00F10B4F" w:rsidRDefault="00394471" w:rsidP="00394471">
      <w:pPr>
        <w:pStyle w:val="TF"/>
        <w:rPr>
          <w:rFonts w:eastAsia="SimSun"/>
        </w:rPr>
      </w:pPr>
      <w:r w:rsidRPr="00F10B4F">
        <w:rPr>
          <w:rFonts w:eastAsia="SimSun"/>
        </w:rPr>
        <w:t>Figure 5.7.2b.1-1: UL transfer of IRAT information</w:t>
      </w:r>
    </w:p>
    <w:p w14:paraId="6CD7276C" w14:textId="77777777" w:rsidR="00394471" w:rsidRPr="00F10B4F" w:rsidRDefault="00394471" w:rsidP="00394471">
      <w:pPr>
        <w:rPr>
          <w:rFonts w:eastAsia="SimSun"/>
        </w:rPr>
      </w:pPr>
      <w:r w:rsidRPr="00F10B4F">
        <w:rPr>
          <w:rFonts w:eastAsia="SimSun"/>
        </w:rPr>
        <w:t xml:space="preserve">The purpose of this procedure is to transfer from the UE to NR MCG dedicated information terminated at the NR MCG but specified by another RAT e.g. the E-UTRA </w:t>
      </w:r>
      <w:r w:rsidRPr="00F10B4F">
        <w:rPr>
          <w:rFonts w:eastAsia="SimSun"/>
          <w:i/>
          <w:iCs/>
        </w:rPr>
        <w:t>MeasurementReport</w:t>
      </w:r>
      <w:r w:rsidRPr="00F10B4F">
        <w:rPr>
          <w:rFonts w:eastAsia="SimSun"/>
        </w:rPr>
        <w:t xml:space="preserve"> message, the E-UTRA </w:t>
      </w:r>
      <w:r w:rsidRPr="00F10B4F">
        <w:rPr>
          <w:rFonts w:eastAsia="SimSun"/>
          <w:i/>
          <w:iCs/>
        </w:rPr>
        <w:t>SidelinkUEInformation</w:t>
      </w:r>
      <w:r w:rsidRPr="00F10B4F">
        <w:rPr>
          <w:rFonts w:eastAsia="SimSun"/>
        </w:rPr>
        <w:t xml:space="preserve"> message or the E-UTRA </w:t>
      </w:r>
      <w:r w:rsidRPr="00F10B4F">
        <w:rPr>
          <w:rFonts w:eastAsia="SimSun"/>
          <w:i/>
          <w:iCs/>
        </w:rPr>
        <w:t>UEAssistanceInformation</w:t>
      </w:r>
      <w:r w:rsidRPr="00F10B4F">
        <w:rPr>
          <w:rFonts w:eastAsia="SimSun"/>
        </w:rPr>
        <w:t xml:space="preserve"> message. The specific information transferred in this message is set in accordance with:</w:t>
      </w:r>
    </w:p>
    <w:p w14:paraId="15104190"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6.10 of TS 36.331 [10] for E-UTRA </w:t>
      </w:r>
      <w:r w:rsidRPr="00F10B4F">
        <w:rPr>
          <w:rFonts w:eastAsia="SimSun"/>
          <w:i/>
          <w:iCs/>
        </w:rPr>
        <w:t>UEAssistanceInformation</w:t>
      </w:r>
      <w:r w:rsidRPr="00F10B4F">
        <w:rPr>
          <w:rFonts w:eastAsia="SimSun"/>
        </w:rPr>
        <w:t xml:space="preserve"> message;</w:t>
      </w:r>
    </w:p>
    <w:p w14:paraId="2BAFF75F"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10.2 of TS 36.331 [10] for E-UTRA </w:t>
      </w:r>
      <w:r w:rsidRPr="00F10B4F">
        <w:rPr>
          <w:rFonts w:eastAsia="SimSun"/>
          <w:i/>
          <w:iCs/>
        </w:rPr>
        <w:t>SidelinkUEInformation</w:t>
      </w:r>
      <w:r w:rsidRPr="00F10B4F">
        <w:rPr>
          <w:rFonts w:eastAsia="SimSun"/>
        </w:rPr>
        <w:t xml:space="preserve"> message;</w:t>
      </w:r>
    </w:p>
    <w:p w14:paraId="18B1CAFC"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5.5 of TS 36.331 [10] for E-UTRA </w:t>
      </w:r>
      <w:r w:rsidRPr="00F10B4F">
        <w:rPr>
          <w:rFonts w:eastAsia="SimSun"/>
          <w:i/>
          <w:iCs/>
        </w:rPr>
        <w:t>MeasurementReport</w:t>
      </w:r>
      <w:r w:rsidRPr="00F10B4F">
        <w:rPr>
          <w:rFonts w:eastAsia="SimSun"/>
        </w:rPr>
        <w:t xml:space="preserve"> Message.</w:t>
      </w:r>
    </w:p>
    <w:p w14:paraId="77C4E65B" w14:textId="77777777" w:rsidR="00394471" w:rsidRPr="00F10B4F" w:rsidRDefault="00394471" w:rsidP="00394471">
      <w:pPr>
        <w:pStyle w:val="Heading4"/>
        <w:rPr>
          <w:rFonts w:eastAsia="SimSun"/>
        </w:rPr>
      </w:pPr>
      <w:bookmarkStart w:id="769" w:name="_Toc60776947"/>
      <w:bookmarkStart w:id="770" w:name="_Toc131064612"/>
      <w:r w:rsidRPr="00F10B4F">
        <w:rPr>
          <w:rFonts w:eastAsia="SimSun"/>
        </w:rPr>
        <w:t>5.7.2b.2</w:t>
      </w:r>
      <w:r w:rsidRPr="00F10B4F">
        <w:rPr>
          <w:rFonts w:eastAsia="SimSun"/>
        </w:rPr>
        <w:tab/>
        <w:t>Initiation</w:t>
      </w:r>
      <w:bookmarkEnd w:id="769"/>
      <w:bookmarkEnd w:id="770"/>
    </w:p>
    <w:p w14:paraId="57C635D5" w14:textId="77777777" w:rsidR="00394471" w:rsidRPr="00F10B4F" w:rsidRDefault="00394471" w:rsidP="00394471">
      <w:pPr>
        <w:rPr>
          <w:rFonts w:eastAsia="SimSun"/>
        </w:rPr>
      </w:pPr>
      <w:r w:rsidRPr="00F10B4F">
        <w:rPr>
          <w:rFonts w:eastAsia="SimSun"/>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Heading4"/>
        <w:rPr>
          <w:rFonts w:eastAsia="SimSun"/>
        </w:rPr>
      </w:pPr>
      <w:bookmarkStart w:id="771" w:name="_Toc60776948"/>
      <w:bookmarkStart w:id="772" w:name="_Toc131064613"/>
      <w:r w:rsidRPr="00F10B4F">
        <w:rPr>
          <w:rFonts w:eastAsia="SimSun"/>
        </w:rPr>
        <w:t>5.7.2b.3</w:t>
      </w:r>
      <w:r w:rsidRPr="00F10B4F">
        <w:rPr>
          <w:rFonts w:eastAsia="SimSun"/>
        </w:rPr>
        <w:tab/>
        <w:t xml:space="preserve">Actions related to transmission of </w:t>
      </w:r>
      <w:r w:rsidRPr="00F10B4F">
        <w:rPr>
          <w:rFonts w:eastAsia="SimSun"/>
          <w:i/>
        </w:rPr>
        <w:t>ULInformationTransferIRAT</w:t>
      </w:r>
      <w:r w:rsidRPr="00F10B4F">
        <w:rPr>
          <w:rFonts w:eastAsia="SimSun"/>
        </w:rPr>
        <w:t xml:space="preserve"> message</w:t>
      </w:r>
      <w:bookmarkEnd w:id="771"/>
      <w:bookmarkEnd w:id="772"/>
    </w:p>
    <w:p w14:paraId="6993ECCF" w14:textId="77777777" w:rsidR="00394471" w:rsidRPr="00F10B4F" w:rsidRDefault="00394471" w:rsidP="00394471">
      <w:pPr>
        <w:rPr>
          <w:rFonts w:eastAsia="SimSun"/>
        </w:rPr>
      </w:pPr>
      <w:r w:rsidRPr="00F10B4F">
        <w:rPr>
          <w:rFonts w:eastAsia="SimSun"/>
        </w:rPr>
        <w:t xml:space="preserve">The UE shall set the contents of the </w:t>
      </w:r>
      <w:r w:rsidRPr="00F10B4F">
        <w:rPr>
          <w:rFonts w:eastAsia="SimSun"/>
          <w:i/>
        </w:rPr>
        <w:t>ULInformationTransferIRAT</w:t>
      </w:r>
      <w:r w:rsidRPr="00F10B4F">
        <w:rPr>
          <w:rFonts w:eastAsia="SimSun"/>
        </w:rPr>
        <w:t xml:space="preserve"> message as follows:</w:t>
      </w:r>
    </w:p>
    <w:p w14:paraId="6AF0A646" w14:textId="77777777" w:rsidR="00394471" w:rsidRPr="00F10B4F" w:rsidRDefault="00394471" w:rsidP="00394471">
      <w:pPr>
        <w:pStyle w:val="B1"/>
        <w:rPr>
          <w:rFonts w:eastAsia="SimSun"/>
        </w:rPr>
      </w:pPr>
      <w:r w:rsidRPr="00F10B4F">
        <w:rPr>
          <w:rFonts w:eastAsia="SimSun"/>
        </w:rPr>
        <w:t>1&gt;</w:t>
      </w:r>
      <w:r w:rsidRPr="00F10B4F">
        <w:rPr>
          <w:rFonts w:eastAsia="SimSun"/>
        </w:rPr>
        <w:tab/>
        <w:t>if there is a need to transfer dedicated LTE information related to V2X sidelink communications:</w:t>
      </w:r>
    </w:p>
    <w:p w14:paraId="2D27CCE8"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et the </w:t>
      </w:r>
      <w:r w:rsidRPr="00F10B4F">
        <w:rPr>
          <w:rFonts w:eastAsia="SimSun"/>
          <w:i/>
        </w:rPr>
        <w:t>ul-DCCH-MessageEUTRA</w:t>
      </w:r>
      <w:r w:rsidRPr="00F10B4F">
        <w:rPr>
          <w:rFonts w:eastAsia="SimSun"/>
        </w:rPr>
        <w:t xml:space="preserve"> to include the V2X sidelink communication information to be transferred (e.g. the E-UTRA RRC </w:t>
      </w:r>
      <w:r w:rsidRPr="00F10B4F">
        <w:rPr>
          <w:rFonts w:eastAsia="SimSun"/>
          <w:i/>
          <w:iCs/>
        </w:rPr>
        <w:t>MeasurementReport</w:t>
      </w:r>
      <w:r w:rsidRPr="00F10B4F">
        <w:rPr>
          <w:rFonts w:eastAsia="SimSun"/>
        </w:rPr>
        <w:t xml:space="preserve"> message, the E-UTRA RRC </w:t>
      </w:r>
      <w:r w:rsidRPr="00F10B4F">
        <w:rPr>
          <w:rFonts w:eastAsia="SimSun"/>
          <w:i/>
          <w:iCs/>
        </w:rPr>
        <w:t>SidelinkUEInformation</w:t>
      </w:r>
      <w:r w:rsidRPr="00F10B4F">
        <w:rPr>
          <w:rFonts w:eastAsia="SimSun"/>
        </w:rPr>
        <w:t xml:space="preserve"> message, or the E-UTRA RRC </w:t>
      </w:r>
      <w:r w:rsidRPr="00F10B4F">
        <w:rPr>
          <w:rFonts w:eastAsia="SimSun"/>
          <w:i/>
          <w:iCs/>
        </w:rPr>
        <w:t>UEAssistanceInformation</w:t>
      </w:r>
      <w:r w:rsidRPr="00F10B4F">
        <w:rPr>
          <w:rFonts w:eastAsia="SimSun"/>
        </w:rPr>
        <w:t xml:space="preserve"> message);</w:t>
      </w:r>
    </w:p>
    <w:p w14:paraId="6AECB553"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submit the </w:t>
      </w:r>
      <w:r w:rsidRPr="00F10B4F">
        <w:rPr>
          <w:rFonts w:eastAsia="SimSun"/>
          <w:i/>
        </w:rPr>
        <w:t>ULInformationTransferIRAT</w:t>
      </w:r>
      <w:r w:rsidRPr="00F10B4F">
        <w:rPr>
          <w:rFonts w:eastAsia="SimSun"/>
        </w:rPr>
        <w:t xml:space="preserve"> message to lower layers for transmission, upon which the procedure ends;</w:t>
      </w:r>
    </w:p>
    <w:p w14:paraId="15F51137" w14:textId="77777777" w:rsidR="00394471" w:rsidRPr="00F10B4F" w:rsidRDefault="00394471" w:rsidP="00394471">
      <w:pPr>
        <w:pStyle w:val="Heading3"/>
      </w:pPr>
      <w:bookmarkStart w:id="773" w:name="_Toc60776949"/>
      <w:bookmarkStart w:id="774" w:name="_Toc131064614"/>
      <w:r w:rsidRPr="00F10B4F">
        <w:rPr>
          <w:lang w:eastAsia="zh-CN"/>
        </w:rPr>
        <w:t>5.7.3</w:t>
      </w:r>
      <w:r w:rsidRPr="00F10B4F">
        <w:rPr>
          <w:lang w:eastAsia="zh-CN"/>
        </w:rPr>
        <w:tab/>
      </w:r>
      <w:r w:rsidRPr="00F10B4F">
        <w:t>SCG failure information</w:t>
      </w:r>
      <w:bookmarkEnd w:id="773"/>
      <w:bookmarkEnd w:id="774"/>
    </w:p>
    <w:p w14:paraId="75A2195C" w14:textId="77777777" w:rsidR="00394471" w:rsidRPr="00F10B4F" w:rsidRDefault="00394471" w:rsidP="00394471">
      <w:pPr>
        <w:pStyle w:val="Heading4"/>
      </w:pPr>
      <w:bookmarkStart w:id="775" w:name="_Toc60776950"/>
      <w:bookmarkStart w:id="776" w:name="_Toc131064615"/>
      <w:r w:rsidRPr="00F10B4F">
        <w:t>5.7.3.1</w:t>
      </w:r>
      <w:r w:rsidRPr="00F10B4F">
        <w:tab/>
        <w:t>General</w:t>
      </w:r>
      <w:bookmarkEnd w:id="775"/>
      <w:bookmarkEnd w:id="776"/>
    </w:p>
    <w:p w14:paraId="66B3C8F8" w14:textId="77777777" w:rsidR="00394471" w:rsidRPr="00F10B4F" w:rsidRDefault="00394471" w:rsidP="00394471">
      <w:pPr>
        <w:pStyle w:val="TH"/>
      </w:pPr>
      <w:r w:rsidRPr="00F10B4F">
        <w:rPr>
          <w:noProof/>
        </w:rPr>
        <w:object w:dxaOrig="3795" w:dyaOrig="2025" w14:anchorId="499640A6">
          <v:shape id="_x0000_i1063" type="#_x0000_t75" style="width:190.5pt;height:101.25pt" o:ole="">
            <v:imagedata r:id="rId87" o:title=""/>
          </v:shape>
          <o:OLEObject Type="Embed" ProgID="Mscgen.Chart" ShapeID="_x0000_i1063" DrawAspect="Content" ObjectID="_1749631412" r:id="rId88"/>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Heading4"/>
      </w:pPr>
      <w:bookmarkStart w:id="777" w:name="_Toc60776951"/>
      <w:bookmarkStart w:id="778" w:name="_Toc131064616"/>
      <w:r w:rsidRPr="00F10B4F">
        <w:t>5.7.3.2</w:t>
      </w:r>
      <w:r w:rsidRPr="00F10B4F">
        <w:tab/>
        <w:t>Initiation</w:t>
      </w:r>
      <w:bookmarkEnd w:id="777"/>
      <w:bookmarkEnd w:id="778"/>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Heading4"/>
      </w:pPr>
      <w:bookmarkStart w:id="779" w:name="_Toc60776952"/>
      <w:bookmarkStart w:id="780" w:name="_Toc131064617"/>
      <w:r w:rsidRPr="00F10B4F">
        <w:t>5.7.3.3</w:t>
      </w:r>
      <w:r w:rsidRPr="00F10B4F">
        <w:tab/>
        <w:t>Failure type determination for (NG)EN-DC</w:t>
      </w:r>
      <w:bookmarkEnd w:id="779"/>
      <w:bookmarkEnd w:id="780"/>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81" w:name="_Toc60776953"/>
      <w:r w:rsidRPr="00F10B4F">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Heading4"/>
      </w:pPr>
      <w:bookmarkStart w:id="782" w:name="_Toc131064618"/>
      <w:r w:rsidRPr="00F10B4F">
        <w:t>5.7.3.4</w:t>
      </w:r>
      <w:r w:rsidRPr="00F10B4F">
        <w:tab/>
        <w:t xml:space="preserve">Setting the contents of </w:t>
      </w:r>
      <w:r w:rsidRPr="00F10B4F">
        <w:rPr>
          <w:i/>
          <w:noProof/>
        </w:rPr>
        <w:t>MeasResultSCG-Failure</w:t>
      </w:r>
      <w:bookmarkEnd w:id="781"/>
      <w:bookmarkEnd w:id="782"/>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60A154F6" w14:textId="77777777" w:rsidR="00394471" w:rsidRPr="00F10B4F" w:rsidRDefault="00394471" w:rsidP="00394471">
      <w:pPr>
        <w:pStyle w:val="B3"/>
      </w:pPr>
      <w:r w:rsidRPr="00F10B4F">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5F3AAB62" w:rsidR="00394471" w:rsidRPr="00F10B4F" w:rsidRDefault="00FE614C">
      <w:pPr>
        <w:pStyle w:val="B1"/>
        <w:pPrChange w:id="783" w:author="CR#4174" w:date="2023-06-22T14:48:00Z">
          <w:pPr>
            <w:pStyle w:val="B2"/>
          </w:pPr>
        </w:pPrChange>
      </w:pPr>
      <w:ins w:id="784" w:author="CR#4174" w:date="2023-06-22T14:48:00Z">
        <w:r>
          <w:t>1</w:t>
        </w:r>
      </w:ins>
      <w:del w:id="785" w:author="CR#4174" w:date="2023-06-22T14:48:00Z">
        <w:r w:rsidR="00394471" w:rsidRPr="00F10B4F" w:rsidDel="00FE614C">
          <w:delText>2</w:delText>
        </w:r>
      </w:del>
      <w:r w:rsidR="00394471" w:rsidRPr="00F10B4F">
        <w:t>&gt;</w:t>
      </w:r>
      <w:r w:rsidR="00394471" w:rsidRPr="00F10B4F">
        <w:tab/>
        <w:t xml:space="preserve">if available, set the </w:t>
      </w:r>
      <w:r w:rsidR="00394471" w:rsidRPr="00F10B4F">
        <w:rPr>
          <w:i/>
        </w:rPr>
        <w:t xml:space="preserve">locationInfo </w:t>
      </w:r>
      <w:r w:rsidR="00394471" w:rsidRPr="00F10B4F">
        <w:t>as in 5.3.3.7.</w:t>
      </w:r>
      <w:del w:id="786" w:author="CR#4174" w:date="2023-06-22T14:48:00Z">
        <w:r w:rsidR="00394471" w:rsidRPr="00F10B4F" w:rsidDel="00FE614C">
          <w:delText>:</w:delText>
        </w:r>
      </w:del>
    </w:p>
    <w:p w14:paraId="194F4C81" w14:textId="77777777" w:rsidR="00394471" w:rsidRPr="00F10B4F" w:rsidRDefault="00394471" w:rsidP="00394471">
      <w:pPr>
        <w:pStyle w:val="Heading4"/>
      </w:pPr>
      <w:bookmarkStart w:id="787" w:name="_Toc60776954"/>
      <w:bookmarkStart w:id="788" w:name="_Toc131064619"/>
      <w:r w:rsidRPr="00F10B4F">
        <w:t>5.7.3.5</w:t>
      </w:r>
      <w:r w:rsidRPr="00F10B4F">
        <w:tab/>
        <w:t xml:space="preserve">Actions related to transmission of </w:t>
      </w:r>
      <w:r w:rsidRPr="00F10B4F">
        <w:rPr>
          <w:i/>
        </w:rPr>
        <w:t>SCGFailureInformation</w:t>
      </w:r>
      <w:r w:rsidRPr="00F10B4F">
        <w:t xml:space="preserve"> message</w:t>
      </w:r>
      <w:bookmarkEnd w:id="787"/>
      <w:bookmarkEnd w:id="788"/>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DengXian"/>
          <w:i/>
        </w:rPr>
        <w:t>perRAInfoList</w:t>
      </w:r>
      <w:r w:rsidRPr="00F10B4F">
        <w:rPr>
          <w:rFonts w:eastAsia="DengXian"/>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00D3BC3C"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rPr>
        <w:t>timeSCGFailure</w:t>
      </w:r>
      <w:r w:rsidRPr="00F10B4F">
        <w:t xml:space="preserve"> to the elapsed time since </w:t>
      </w:r>
      <w:del w:id="789" w:author="CR#4020r3" w:date="2023-06-19T09:55:00Z">
        <w:r w:rsidRPr="00F10B4F" w:rsidDel="00DE6BF9">
          <w:delText xml:space="preserve">reception of </w:delText>
        </w:r>
      </w:del>
      <w:r w:rsidRPr="00F10B4F">
        <w:t xml:space="preserve">the last </w:t>
      </w:r>
      <w:ins w:id="790" w:author="CR#4020r3" w:date="2023-06-19T09:55:00Z">
        <w:r w:rsidR="00DE6BF9">
          <w:t xml:space="preserve">execution of </w:t>
        </w:r>
      </w:ins>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61413F76"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w:t>
      </w:r>
      <w:del w:id="791" w:author="CR#4020r3" w:date="2023-06-19T09:55:00Z">
        <w:r w:rsidRPr="00F10B4F" w:rsidDel="00DE6BF9">
          <w:delText xml:space="preserve">reception of </w:delText>
        </w:r>
      </w:del>
      <w:r w:rsidRPr="00F10B4F">
        <w:t xml:space="preserve">the last </w:t>
      </w:r>
      <w:ins w:id="792" w:author="CR#4020r3" w:date="2023-06-19T09:55:00Z">
        <w:r w:rsidR="00DE6BF9">
          <w:t>execution of</w:t>
        </w:r>
        <w:r w:rsidR="00DE6BF9" w:rsidRPr="00F10B4F">
          <w:rPr>
            <w:i/>
          </w:rPr>
          <w:t xml:space="preserve"> </w:t>
        </w:r>
      </w:ins>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SimSun"/>
          <w:lang w:eastAsia="zh-CN"/>
        </w:rPr>
        <w:t>4&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Heading3"/>
      </w:pPr>
      <w:bookmarkStart w:id="793" w:name="_Toc60776955"/>
      <w:bookmarkStart w:id="794" w:name="_Toc131064620"/>
      <w:r w:rsidRPr="00F10B4F">
        <w:t>5.7.3a</w:t>
      </w:r>
      <w:r w:rsidRPr="00F10B4F">
        <w:tab/>
        <w:t>EUTRA SCG failure information</w:t>
      </w:r>
      <w:bookmarkEnd w:id="793"/>
      <w:bookmarkEnd w:id="794"/>
    </w:p>
    <w:p w14:paraId="2B3A6AD6" w14:textId="77777777" w:rsidR="00394471" w:rsidRPr="00F10B4F" w:rsidRDefault="00394471" w:rsidP="00394471">
      <w:pPr>
        <w:pStyle w:val="Heading4"/>
      </w:pPr>
      <w:bookmarkStart w:id="795" w:name="_Toc60776956"/>
      <w:bookmarkStart w:id="796" w:name="_Toc131064621"/>
      <w:r w:rsidRPr="00F10B4F">
        <w:t>5.7.3a.1</w:t>
      </w:r>
      <w:r w:rsidRPr="00F10B4F">
        <w:tab/>
        <w:t>General</w:t>
      </w:r>
      <w:bookmarkEnd w:id="795"/>
      <w:bookmarkEnd w:id="796"/>
    </w:p>
    <w:p w14:paraId="7B216CAE" w14:textId="77777777" w:rsidR="00394471" w:rsidRPr="00F10B4F" w:rsidRDefault="00394471" w:rsidP="00394471">
      <w:pPr>
        <w:pStyle w:val="TH"/>
      </w:pPr>
      <w:r w:rsidRPr="00F10B4F">
        <w:object w:dxaOrig="4515" w:dyaOrig="2085" w14:anchorId="243AF6EC">
          <v:shape id="_x0000_i1064" type="#_x0000_t75" style="width:226.5pt;height:104.25pt" o:ole="">
            <v:imagedata r:id="rId89" o:title=""/>
          </v:shape>
          <o:OLEObject Type="Embed" ProgID="Mscgen.Chart" ShapeID="_x0000_i1064" DrawAspect="Content" ObjectID="_1749631413" r:id="rId90"/>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Heading4"/>
      </w:pPr>
      <w:bookmarkStart w:id="797" w:name="_Toc60776957"/>
      <w:bookmarkStart w:id="798" w:name="_Toc131064622"/>
      <w:r w:rsidRPr="00F10B4F">
        <w:t>5.7.3a.2</w:t>
      </w:r>
      <w:r w:rsidRPr="00F10B4F">
        <w:tab/>
        <w:t>Initiation</w:t>
      </w:r>
      <w:bookmarkEnd w:id="797"/>
      <w:bookmarkEnd w:id="798"/>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Heading4"/>
      </w:pPr>
      <w:bookmarkStart w:id="799" w:name="_Toc60776958"/>
      <w:bookmarkStart w:id="800" w:name="_Toc131064623"/>
      <w:r w:rsidRPr="00F10B4F">
        <w:t>5.7.3a.3</w:t>
      </w:r>
      <w:r w:rsidRPr="00F10B4F">
        <w:tab/>
        <w:t xml:space="preserve">Actions related to transmission of </w:t>
      </w:r>
      <w:r w:rsidRPr="00F10B4F">
        <w:rPr>
          <w:i/>
        </w:rPr>
        <w:t>SCGFailureInformationEUTRA</w:t>
      </w:r>
      <w:r w:rsidRPr="00F10B4F">
        <w:t xml:space="preserve"> message</w:t>
      </w:r>
      <w:bookmarkEnd w:id="799"/>
      <w:bookmarkEnd w:id="800"/>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Heading3"/>
      </w:pPr>
      <w:bookmarkStart w:id="801" w:name="_Toc60776959"/>
      <w:bookmarkStart w:id="802" w:name="_Toc131064624"/>
      <w:r w:rsidRPr="00F10B4F">
        <w:t>5.7.3b</w:t>
      </w:r>
      <w:r w:rsidRPr="00F10B4F">
        <w:tab/>
        <w:t>MCG failure information</w:t>
      </w:r>
      <w:bookmarkEnd w:id="801"/>
      <w:bookmarkEnd w:id="802"/>
    </w:p>
    <w:p w14:paraId="2D8CC4FD" w14:textId="77777777" w:rsidR="00394471" w:rsidRPr="00F10B4F" w:rsidRDefault="00394471" w:rsidP="00394471">
      <w:pPr>
        <w:pStyle w:val="Heading4"/>
      </w:pPr>
      <w:bookmarkStart w:id="803" w:name="_Toc60776960"/>
      <w:bookmarkStart w:id="804" w:name="_Toc131064625"/>
      <w:r w:rsidRPr="00F10B4F">
        <w:t>5.7.3b.1</w:t>
      </w:r>
      <w:r w:rsidRPr="00F10B4F">
        <w:tab/>
        <w:t>General</w:t>
      </w:r>
      <w:bookmarkEnd w:id="803"/>
      <w:bookmarkEnd w:id="804"/>
    </w:p>
    <w:p w14:paraId="0C6DEE29" w14:textId="77777777" w:rsidR="00394471" w:rsidRPr="00F10B4F" w:rsidRDefault="00394471" w:rsidP="00394471">
      <w:pPr>
        <w:pStyle w:val="TH"/>
      </w:pPr>
      <w:r w:rsidRPr="00F10B4F">
        <w:rPr>
          <w:noProof/>
        </w:rPr>
        <w:object w:dxaOrig="6300" w:dyaOrig="2430" w14:anchorId="051F94AE">
          <v:shape id="_x0000_i1065" type="#_x0000_t75" style="width:315pt;height:121.5pt" o:ole="">
            <v:imagedata r:id="rId91" o:title=""/>
          </v:shape>
          <o:OLEObject Type="Embed" ProgID="Word.Picture.8" ShapeID="_x0000_i1065" DrawAspect="Content" ObjectID="_1749631414" r:id="rId92"/>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Heading4"/>
      </w:pPr>
      <w:bookmarkStart w:id="805" w:name="_Toc60776961"/>
      <w:bookmarkStart w:id="806" w:name="_Toc131064626"/>
      <w:r w:rsidRPr="00F10B4F">
        <w:t>5.7.3b.2</w:t>
      </w:r>
      <w:r w:rsidRPr="00F10B4F">
        <w:tab/>
        <w:t>Initiation</w:t>
      </w:r>
      <w:bookmarkEnd w:id="805"/>
      <w:bookmarkEnd w:id="806"/>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Heading4"/>
      </w:pPr>
      <w:bookmarkStart w:id="807" w:name="_Toc60776962"/>
      <w:bookmarkStart w:id="808" w:name="_Toc131064627"/>
      <w:r w:rsidRPr="00F10B4F">
        <w:t>5.7.3b.3</w:t>
      </w:r>
      <w:r w:rsidRPr="00F10B4F">
        <w:tab/>
        <w:t>Failure type determination</w:t>
      </w:r>
      <w:bookmarkEnd w:id="807"/>
      <w:bookmarkEnd w:id="808"/>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Heading4"/>
        <w:rPr>
          <w:rFonts w:cs="Arial"/>
          <w:szCs w:val="24"/>
          <w:lang w:eastAsia="zh-CN"/>
        </w:rPr>
      </w:pPr>
      <w:bookmarkStart w:id="809" w:name="_Toc60776963"/>
      <w:bookmarkStart w:id="810"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809"/>
      <w:bookmarkEnd w:id="810"/>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Heading4"/>
      </w:pPr>
      <w:bookmarkStart w:id="811" w:name="_Toc60776964"/>
      <w:bookmarkStart w:id="812" w:name="_Toc131064629"/>
      <w:r w:rsidRPr="00F10B4F">
        <w:rPr>
          <w:rFonts w:eastAsia="Malgun Gothic"/>
          <w:lang w:eastAsia="ko-KR"/>
        </w:rPr>
        <w:t>5.7.3b.5</w:t>
      </w:r>
      <w:r w:rsidRPr="00F10B4F">
        <w:tab/>
        <w:t>T316 expiry</w:t>
      </w:r>
      <w:bookmarkEnd w:id="811"/>
      <w:bookmarkEnd w:id="812"/>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Heading3"/>
      </w:pPr>
      <w:bookmarkStart w:id="813" w:name="_Toc60776965"/>
      <w:bookmarkStart w:id="814" w:name="_Toc131064630"/>
      <w:r w:rsidRPr="00F10B4F">
        <w:t>5.</w:t>
      </w:r>
      <w:r w:rsidRPr="00F10B4F">
        <w:rPr>
          <w:lang w:eastAsia="zh-CN"/>
        </w:rPr>
        <w:t>7</w:t>
      </w:r>
      <w:r w:rsidRPr="00F10B4F">
        <w:t>.</w:t>
      </w:r>
      <w:r w:rsidRPr="00F10B4F">
        <w:rPr>
          <w:lang w:eastAsia="zh-CN"/>
        </w:rPr>
        <w:t>4</w:t>
      </w:r>
      <w:r w:rsidRPr="00F10B4F">
        <w:tab/>
        <w:t>UE Assistance Information</w:t>
      </w:r>
      <w:bookmarkEnd w:id="813"/>
      <w:bookmarkEnd w:id="814"/>
    </w:p>
    <w:p w14:paraId="08991F3E" w14:textId="77777777" w:rsidR="00394471" w:rsidRPr="00F10B4F" w:rsidRDefault="00394471" w:rsidP="00394471">
      <w:pPr>
        <w:pStyle w:val="Heading4"/>
      </w:pPr>
      <w:bookmarkStart w:id="815" w:name="_Toc60776966"/>
      <w:bookmarkStart w:id="816"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815"/>
      <w:bookmarkEnd w:id="816"/>
    </w:p>
    <w:p w14:paraId="755040FF" w14:textId="61406A08" w:rsidR="00394471" w:rsidRPr="00F10B4F" w:rsidRDefault="00156D01" w:rsidP="00394471">
      <w:pPr>
        <w:pStyle w:val="TH"/>
      </w:pPr>
      <w:ins w:id="817" w:author="CR#4117r2" w:date="2023-06-22T10:41:00Z">
        <w:r w:rsidRPr="00F10B4F">
          <w:rPr>
            <w:noProof/>
          </w:rPr>
          <w:object w:dxaOrig="3990" w:dyaOrig="2055" w14:anchorId="6481C3C6">
            <v:shape id="_x0000_i1066" type="#_x0000_t75" style="width:200.25pt;height:104.25pt" o:ole="">
              <v:imagedata r:id="rId93" o:title=""/>
            </v:shape>
            <o:OLEObject Type="Embed" ProgID="Mscgen.Chart" ShapeID="_x0000_i1066" DrawAspect="Content" ObjectID="_1749631415" r:id="rId94"/>
          </w:object>
        </w:r>
      </w:ins>
      <w:del w:id="818" w:author="CR#4117r2" w:date="2023-06-22T10:41:00Z">
        <w:r w:rsidR="00394471" w:rsidRPr="00F10B4F" w:rsidDel="00156D01">
          <w:rPr>
            <w:noProof/>
          </w:rPr>
          <w:object w:dxaOrig="4035" w:dyaOrig="2070" w14:anchorId="27977BA1">
            <v:shape id="_x0000_i1067" type="#_x0000_t75" style="width:201.75pt;height:105pt" o:ole="">
              <v:imagedata r:id="rId95" o:title=""/>
            </v:shape>
            <o:OLEObject Type="Embed" ProgID="Mscgen.Chart" ShapeID="_x0000_i1067" DrawAspect="Content" ObjectID="_1749631416" r:id="rId96"/>
          </w:object>
        </w:r>
      </w:del>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819"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Heading4"/>
      </w:pPr>
      <w:bookmarkStart w:id="820"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819"/>
      <w:bookmarkEnd w:id="820"/>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SimSun"/>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SimSun"/>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SimSun"/>
          <w:lang w:eastAsia="zh-CN"/>
        </w:rPr>
        <w:t>.</w:t>
      </w:r>
    </w:p>
    <w:p w14:paraId="3E0E87DE" w14:textId="77777777" w:rsidR="0005611B" w:rsidRPr="00F10B4F" w:rsidRDefault="0005611B" w:rsidP="0005611B">
      <w:pPr>
        <w:rPr>
          <w:lang w:eastAsia="zh-CN"/>
        </w:rPr>
      </w:pPr>
      <w:r w:rsidRPr="00F10B4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00AC3FAA" w:rsidRPr="00F10B4F">
        <w:rPr>
          <w:rFonts w:eastAsia="SimSun"/>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SimSun"/>
          <w:lang w:eastAsia="en-US"/>
        </w:rPr>
        <w:t xml:space="preserve"> and/or </w:t>
      </w:r>
      <w:r w:rsidR="00AC3FAA" w:rsidRPr="00F10B4F">
        <w:rPr>
          <w:rFonts w:eastAsia="SimSun"/>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SimSun"/>
          <w:i/>
          <w:lang w:eastAsia="en-US"/>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SimSun"/>
          <w:lang w:eastAsia="en-US"/>
        </w:rPr>
        <w:t xml:space="preserve">and/or </w:t>
      </w:r>
      <w:r w:rsidR="001538BE" w:rsidRPr="00F10B4F">
        <w:rPr>
          <w:rFonts w:eastAsia="SimSun"/>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SimSun"/>
          <w:i/>
          <w:lang w:eastAsia="en-US"/>
        </w:rPr>
        <w:t xml:space="preserve"> </w:t>
      </w:r>
      <w:r w:rsidR="001538BE" w:rsidRPr="00F10B4F">
        <w:rPr>
          <w:rFonts w:eastAsia="SimSun"/>
          <w:lang w:eastAsia="en-US"/>
        </w:rPr>
        <w:t xml:space="preserve">and/or </w:t>
      </w:r>
      <w:r w:rsidR="001538BE" w:rsidRPr="00F10B4F">
        <w:rPr>
          <w:rFonts w:eastAsia="SimSun"/>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SimSun"/>
          <w:lang w:eastAsia="zh-CN"/>
        </w:rPr>
      </w:pPr>
      <w:bookmarkStart w:id="821" w:name="_Toc60776968"/>
      <w:r w:rsidRPr="00F10B4F">
        <w:t>1&gt;</w:t>
      </w:r>
      <w:r w:rsidRPr="00F10B4F">
        <w:tab/>
        <w:t>if configured to provide</w:t>
      </w:r>
      <w:r w:rsidRPr="00F10B4F">
        <w:rPr>
          <w:rFonts w:eastAsia="SimSun"/>
          <w:lang w:eastAsia="zh-CN"/>
        </w:rPr>
        <w:t xml:space="preserve"> </w:t>
      </w:r>
      <w:r w:rsidRPr="00F10B4F">
        <w:rPr>
          <w:rFonts w:eastAsia="DengXian"/>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SimSun"/>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SimSun"/>
          <w:lang w:eastAsia="zh-CN"/>
        </w:rPr>
      </w:pPr>
      <w:r w:rsidRPr="00F10B4F">
        <w:t>1&gt;</w:t>
      </w:r>
      <w:r w:rsidRPr="00F10B4F">
        <w:tab/>
        <w:t>if configured to provide</w:t>
      </w:r>
      <w:r w:rsidRPr="00F10B4F">
        <w:rPr>
          <w:rFonts w:eastAsia="SimSun"/>
          <w:lang w:eastAsia="zh-CN"/>
        </w:rPr>
        <w:t xml:space="preserve"> </w:t>
      </w:r>
      <w:r w:rsidRPr="00F10B4F">
        <w:rPr>
          <w:rFonts w:eastAsia="DengXian"/>
          <w:lang w:eastAsia="zh-CN"/>
        </w:rPr>
        <w:t xml:space="preserve">MUSIM assistance information </w:t>
      </w:r>
      <w:r w:rsidR="0005611B" w:rsidRPr="00F10B4F">
        <w:rPr>
          <w:rFonts w:eastAsia="DengXian"/>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DengXian"/>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Heading4"/>
      </w:pPr>
      <w:bookmarkStart w:id="822" w:name="_Toc131064633"/>
      <w:r w:rsidRPr="00F10B4F">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821"/>
      <w:bookmarkEnd w:id="822"/>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SimSun"/>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SimSun"/>
          <w:lang w:eastAsia="en-US"/>
        </w:rPr>
        <w:t>-1</w:t>
      </w:r>
      <w:r w:rsidRPr="00F10B4F">
        <w:t>:</w:t>
      </w:r>
    </w:p>
    <w:p w14:paraId="2FC5CD91"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SimSun"/>
          <w:i/>
          <w:iCs/>
          <w:lang w:eastAsia="en-US"/>
        </w:rPr>
        <w:t>reducedMaxBW-FR2-2</w:t>
      </w:r>
      <w:r w:rsidR="001538BE" w:rsidRPr="00F10B4F">
        <w:rPr>
          <w:rFonts w:eastAsia="SimSun"/>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SimSun"/>
          <w:lang w:eastAsia="en-US"/>
        </w:rPr>
        <w:t xml:space="preserve"> </w:t>
      </w:r>
      <w:r w:rsidR="002B7DAE" w:rsidRPr="00F10B4F">
        <w:rPr>
          <w:rFonts w:eastAsia="SimSun"/>
          <w:lang w:eastAsia="en-US"/>
        </w:rPr>
        <w:t>or</w:t>
      </w:r>
      <w:r w:rsidR="001538BE" w:rsidRPr="00F10B4F">
        <w:rPr>
          <w:rFonts w:eastAsia="SimSun"/>
          <w:lang w:eastAsia="en-US"/>
        </w:rPr>
        <w:t xml:space="preserve"> </w:t>
      </w:r>
      <w:r w:rsidR="001538BE" w:rsidRPr="00F10B4F">
        <w:rPr>
          <w:rFonts w:eastAsia="SimSun"/>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SimSun"/>
          <w:lang w:eastAsia="zh-CN"/>
        </w:rPr>
        <w:t xml:space="preserve">included in </w:t>
      </w:r>
      <w:r w:rsidRPr="00F10B4F">
        <w:rPr>
          <w:rFonts w:eastAsia="SimSun"/>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SimSun"/>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SimSun"/>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SimSun"/>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SimSun"/>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SimSun"/>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SimSun"/>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 xml:space="preserve">if transmission of the </w:t>
      </w:r>
      <w:r w:rsidRPr="00F10B4F">
        <w:rPr>
          <w:rFonts w:eastAsia="SimSun"/>
          <w:i/>
          <w:iCs/>
          <w:lang w:eastAsia="en-US"/>
        </w:rPr>
        <w:t>UEAssistanceInformation</w:t>
      </w:r>
      <w:r w:rsidRPr="00F10B4F">
        <w:rPr>
          <w:rFonts w:eastAsia="SimSun"/>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SimSun"/>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true</w:t>
      </w:r>
      <w:r w:rsidRPr="00F10B4F">
        <w:rPr>
          <w:rFonts w:eastAsia="SimSun"/>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false</w:t>
      </w:r>
      <w:r w:rsidRPr="00F10B4F">
        <w:rPr>
          <w:rFonts w:eastAsia="SimSun"/>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if the UE performs RLM measurement relaxation on the cell group</w:t>
      </w:r>
      <w:r w:rsidRPr="00F10B4F">
        <w:rPr>
          <w:lang w:eastAsia="zh-CN"/>
        </w:rPr>
        <w:t xml:space="preserve"> according to TS 38.133 [14]</w:t>
      </w:r>
      <w:r w:rsidRPr="00F10B4F">
        <w:rPr>
          <w:rFonts w:eastAsia="SimSun"/>
          <w:lang w:eastAsia="en-US"/>
        </w:rPr>
        <w:t>:</w:t>
      </w:r>
    </w:p>
    <w:p w14:paraId="35B51FA9"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true</w:t>
      </w:r>
      <w:r w:rsidRPr="00F10B4F">
        <w:rPr>
          <w:rFonts w:eastAsia="SimSun"/>
          <w:lang w:eastAsia="en-US"/>
        </w:rPr>
        <w:t>;</w:t>
      </w:r>
    </w:p>
    <w:p w14:paraId="008C7230" w14:textId="1CC3176B"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else:</w:t>
      </w:r>
    </w:p>
    <w:p w14:paraId="27053C1C"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false</w:t>
      </w:r>
      <w:r w:rsidRPr="00F10B4F">
        <w:rPr>
          <w:rFonts w:eastAsia="SimSun"/>
          <w:lang w:eastAsia="en-US"/>
        </w:rPr>
        <w:t>;</w:t>
      </w:r>
    </w:p>
    <w:p w14:paraId="0EDFB925"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for each serving cell of the cell group:</w:t>
      </w:r>
    </w:p>
    <w:p w14:paraId="07B32F6E" w14:textId="6D71C5F4"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the UE performs BFD measurement relaxation on this serving cell </w:t>
      </w:r>
      <w:r w:rsidRPr="00F10B4F">
        <w:rPr>
          <w:lang w:eastAsia="zh-CN"/>
        </w:rPr>
        <w:t>according to TS 38.133 [14]</w:t>
      </w:r>
      <w:r w:rsidRPr="00F10B4F">
        <w:rPr>
          <w:rFonts w:eastAsia="SimSun"/>
          <w:lang w:eastAsia="en-US"/>
        </w:rPr>
        <w:t>:</w:t>
      </w:r>
    </w:p>
    <w:p w14:paraId="002F3661" w14:textId="0D789F09" w:rsidR="00B623BD" w:rsidRPr="00F10B4F" w:rsidRDefault="00B623BD" w:rsidP="000830BB">
      <w:pPr>
        <w:pStyle w:val="B4"/>
        <w:rPr>
          <w:rFonts w:eastAsia="SimSun"/>
          <w:lang w:eastAsia="en-US"/>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1</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2E45C92F" w14:textId="2A72B299"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else:</w:t>
      </w:r>
    </w:p>
    <w:p w14:paraId="4643CE6A" w14:textId="34585782" w:rsidR="00B623BD" w:rsidRPr="00F10B4F" w:rsidRDefault="00B623BD" w:rsidP="000830BB">
      <w:pPr>
        <w:pStyle w:val="B4"/>
        <w:rPr>
          <w:rFonts w:eastAsia="SimSun"/>
          <w:snapToGrid w:val="0"/>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0</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scg-DeactivationPreference</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557517BD" w14:textId="131B6134"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set the </w:t>
      </w:r>
      <w:r w:rsidRPr="00F10B4F">
        <w:rPr>
          <w:rFonts w:eastAsia="SimSun"/>
          <w:i/>
          <w:snapToGrid w:val="0"/>
        </w:rPr>
        <w:t>scg-DeactivationPreference</w:t>
      </w:r>
      <w:r w:rsidRPr="00F10B4F">
        <w:rPr>
          <w:rFonts w:eastAsia="SimSun"/>
          <w:snapToGrid w:val="0"/>
        </w:rPr>
        <w:t xml:space="preserve"> to </w:t>
      </w:r>
      <w:r w:rsidRPr="00F10B4F">
        <w:rPr>
          <w:rFonts w:eastAsia="SimSun"/>
          <w:i/>
          <w:snapToGrid w:val="0"/>
        </w:rPr>
        <w:t>scgDeactivationPreferred</w:t>
      </w:r>
      <w:r w:rsidRPr="00F10B4F">
        <w:rPr>
          <w:rFonts w:eastAsia="SimSun"/>
          <w:snapToGrid w:val="0"/>
        </w:rPr>
        <w:t xml:space="preserve"> if the UE prefers the SCG to be deactivated, otherwise set it to </w:t>
      </w:r>
      <w:r w:rsidR="002163BE" w:rsidRPr="00F10B4F">
        <w:rPr>
          <w:rFonts w:eastAsia="SimSun"/>
          <w:i/>
          <w:iCs/>
          <w:snapToGrid w:val="0"/>
        </w:rPr>
        <w:t>noPreference</w:t>
      </w:r>
      <w:r w:rsidRPr="00F10B4F">
        <w:rPr>
          <w:rFonts w:eastAsia="SimSun"/>
          <w:snapToGrid w:val="0"/>
        </w:rPr>
        <w:t>;</w:t>
      </w:r>
    </w:p>
    <w:p w14:paraId="081C7EF6"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uplinkData</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0443D0B9" w14:textId="77777777" w:rsidR="00CD6E06" w:rsidRPr="00F10B4F" w:rsidRDefault="00CD6E06" w:rsidP="00CD6E06">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if the criterion for RRM measurement relaxation for connected mode is fulfilled:</w:t>
      </w:r>
    </w:p>
    <w:p w14:paraId="1472C2D1" w14:textId="77777777" w:rsidR="00CD6E06" w:rsidRPr="00F10B4F" w:rsidRDefault="00CD6E06" w:rsidP="00CD6E06">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true</w:t>
      </w:r>
      <w:r w:rsidRPr="00F10B4F">
        <w:rPr>
          <w:rFonts w:eastAsia="SimSun"/>
          <w:lang w:eastAsia="en-US"/>
        </w:rPr>
        <w:t>;</w:t>
      </w:r>
    </w:p>
    <w:p w14:paraId="11A88001" w14:textId="52460CDA"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else:</w:t>
      </w:r>
    </w:p>
    <w:p w14:paraId="0843630F" w14:textId="77777777" w:rsidR="00CD6E06" w:rsidRPr="00F10B4F" w:rsidRDefault="00CD6E06" w:rsidP="00CD6E06">
      <w:pPr>
        <w:pStyle w:val="B3"/>
        <w:rPr>
          <w:rFonts w:eastAsia="SimSun"/>
          <w:snapToGrid w:val="0"/>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false</w:t>
      </w:r>
      <w:r w:rsidRPr="00F10B4F">
        <w:rPr>
          <w:rFonts w:eastAsia="SimSun"/>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procedure was triggered to provide configured grant assistance information for NR sidelink communication by an NR </w:t>
      </w:r>
      <w:r w:rsidRPr="00F10B4F">
        <w:rPr>
          <w:rFonts w:eastAsia="SimSun"/>
          <w:i/>
          <w:iCs/>
        </w:rPr>
        <w:t>RRCReconfiguration</w:t>
      </w:r>
      <w:r w:rsidRPr="00F10B4F">
        <w:rPr>
          <w:rFonts w:eastAsia="SimSun"/>
        </w:rPr>
        <w:t xml:space="preserve"> message that was embedded within an E-UTRA </w:t>
      </w:r>
      <w:r w:rsidRPr="00F10B4F">
        <w:rPr>
          <w:rFonts w:eastAsia="SimSun"/>
          <w:i/>
          <w:iCs/>
        </w:rPr>
        <w:t>RRCConnectionReconfiguration</w:t>
      </w:r>
      <w:r w:rsidRPr="00F10B4F">
        <w:rPr>
          <w:rFonts w:eastAsia="SimSun"/>
        </w:rPr>
        <w:t>:</w:t>
      </w:r>
    </w:p>
    <w:p w14:paraId="32944013"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lang w:eastAsia="en-GB"/>
        </w:rPr>
        <w:t xml:space="preserve">UEAssistanceInformation </w:t>
      </w:r>
      <w:r w:rsidRPr="00F10B4F">
        <w:rPr>
          <w:rFonts w:eastAsia="SimSun"/>
          <w:iCs/>
          <w:lang w:eastAsia="en-GB"/>
        </w:rPr>
        <w:t xml:space="preserve">to lower layers via SRB1, </w:t>
      </w:r>
      <w:r w:rsidRPr="00F10B4F">
        <w:rPr>
          <w:rFonts w:eastAsia="SimSun"/>
        </w:rPr>
        <w:t xml:space="preserve">embedded in E-UTRA RRC message </w:t>
      </w:r>
      <w:r w:rsidRPr="00F10B4F">
        <w:rPr>
          <w:rFonts w:eastAsia="SimSun"/>
          <w:i/>
          <w:iCs/>
        </w:rPr>
        <w:t>ULInformationTransferIRAT</w:t>
      </w:r>
      <w:r w:rsidRPr="00F10B4F">
        <w:rPr>
          <w:rFonts w:eastAsia="SimSun"/>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Heading4"/>
        <w:rPr>
          <w:rFonts w:eastAsiaTheme="minorEastAsia"/>
        </w:rPr>
      </w:pPr>
      <w:bookmarkStart w:id="823" w:name="_Toc60776969"/>
      <w:bookmarkStart w:id="824"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bookmarkEnd w:id="823"/>
      <w:bookmarkEnd w:id="824"/>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SimSun"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SimSun"/>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SimSun"/>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SimSun"/>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SimSun"/>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t>1&gt;</w:t>
      </w:r>
      <w:r w:rsidRPr="00F10B4F">
        <w:tab/>
        <w:t>if the UE prefers to temporarily reduce the number of maximum MIMO layers of each serving cell operating on FR2</w:t>
      </w:r>
      <w:r w:rsidR="001538BE" w:rsidRPr="00F10B4F">
        <w:rPr>
          <w:rFonts w:eastAsia="SimSun"/>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SimSun"/>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101811C" w:rsidR="00CD6E06" w:rsidRPr="00F10B4F" w:rsidRDefault="00C85859" w:rsidP="00CD6E06">
      <w:pPr>
        <w:pStyle w:val="Heading4"/>
        <w:rPr>
          <w:rFonts w:eastAsiaTheme="minorEastAsia"/>
        </w:rPr>
      </w:pPr>
      <w:bookmarkStart w:id="825"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r w:rsidR="004A5E25" w:rsidRPr="00F10B4F">
        <w:t xml:space="preserve">RedCap </w:t>
      </w:r>
      <w:r w:rsidR="00CD6E06" w:rsidRPr="00F10B4F">
        <w:t>UE</w:t>
      </w:r>
      <w:bookmarkEnd w:id="825"/>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DengXian"/>
          <w:lang w:eastAsia="zh-CN"/>
        </w:rPr>
        <w:t>measurement</w:t>
      </w:r>
      <w:r w:rsidR="0055376B" w:rsidRPr="00F10B4F">
        <w:t xml:space="preserve"> of the PCell </w:t>
      </w:r>
      <w:r w:rsidR="0055376B" w:rsidRPr="00F10B4F">
        <w:rPr>
          <w:rFonts w:eastAsia="DengXian"/>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826"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DengXian"/>
          <w:lang w:eastAsia="zh-CN"/>
        </w:rPr>
        <w:t>a</w:t>
      </w:r>
      <w:r w:rsidRPr="00F10B4F">
        <w:rPr>
          <w:rFonts w:eastAsia="DengXian"/>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826"/>
    </w:p>
    <w:p w14:paraId="612B5FCB" w14:textId="63FB1941" w:rsidR="00394471" w:rsidRPr="00F10B4F" w:rsidRDefault="00394471" w:rsidP="00394471">
      <w:pPr>
        <w:pStyle w:val="Heading3"/>
      </w:pPr>
      <w:bookmarkStart w:id="827" w:name="_Toc60776970"/>
      <w:bookmarkStart w:id="828" w:name="_Toc131064636"/>
      <w:r w:rsidRPr="00F10B4F">
        <w:t>5.7.4a</w:t>
      </w:r>
      <w:r w:rsidRPr="00F10B4F">
        <w:tab/>
        <w:t>Void</w:t>
      </w:r>
      <w:bookmarkEnd w:id="827"/>
      <w:bookmarkEnd w:id="828"/>
    </w:p>
    <w:p w14:paraId="5806D639" w14:textId="77777777" w:rsidR="00394471" w:rsidRPr="00F10B4F" w:rsidRDefault="00394471" w:rsidP="00394471">
      <w:pPr>
        <w:pStyle w:val="Heading3"/>
      </w:pPr>
      <w:bookmarkStart w:id="829" w:name="_Toc60776971"/>
      <w:bookmarkStart w:id="830" w:name="_Toc131064637"/>
      <w:r w:rsidRPr="00F10B4F">
        <w:t>5.7.5</w:t>
      </w:r>
      <w:r w:rsidRPr="00F10B4F">
        <w:tab/>
        <w:t>Failure information</w:t>
      </w:r>
      <w:bookmarkEnd w:id="829"/>
      <w:bookmarkEnd w:id="830"/>
    </w:p>
    <w:p w14:paraId="19551CA1" w14:textId="77777777" w:rsidR="00394471" w:rsidRPr="00F10B4F" w:rsidRDefault="00394471" w:rsidP="00394471">
      <w:pPr>
        <w:pStyle w:val="Heading4"/>
      </w:pPr>
      <w:bookmarkStart w:id="831" w:name="_Toc60776972"/>
      <w:bookmarkStart w:id="832" w:name="_Toc131064638"/>
      <w:r w:rsidRPr="00F10B4F">
        <w:t>5.7.5.1</w:t>
      </w:r>
      <w:r w:rsidRPr="00F10B4F">
        <w:tab/>
        <w:t>General</w:t>
      </w:r>
      <w:bookmarkEnd w:id="831"/>
      <w:bookmarkEnd w:id="832"/>
    </w:p>
    <w:p w14:paraId="713810BF" w14:textId="77777777" w:rsidR="00394471" w:rsidRPr="00F10B4F" w:rsidRDefault="00394471" w:rsidP="00394471">
      <w:pPr>
        <w:pStyle w:val="TH"/>
      </w:pPr>
      <w:r w:rsidRPr="00F10B4F">
        <w:rPr>
          <w:noProof/>
        </w:rPr>
        <w:object w:dxaOrig="3135" w:dyaOrig="1440" w14:anchorId="796E8D9A">
          <v:shape id="_x0000_i1068" type="#_x0000_t75" style="width:156.75pt;height:1in" o:ole="">
            <v:imagedata r:id="rId97" o:title=""/>
          </v:shape>
          <o:OLEObject Type="Embed" ProgID="Mscgen.Chart" ShapeID="_x0000_i1068" DrawAspect="Content" ObjectID="_1749631417" r:id="rId98"/>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Heading4"/>
      </w:pPr>
      <w:bookmarkStart w:id="833" w:name="_Toc60776973"/>
      <w:bookmarkStart w:id="834" w:name="_Toc131064639"/>
      <w:r w:rsidRPr="00F10B4F">
        <w:t>5.7.5.2</w:t>
      </w:r>
      <w:r w:rsidRPr="00F10B4F">
        <w:tab/>
        <w:t>Initiation</w:t>
      </w:r>
      <w:bookmarkEnd w:id="833"/>
      <w:bookmarkEnd w:id="834"/>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Heading4"/>
      </w:pPr>
      <w:bookmarkStart w:id="835" w:name="_Toc60776974"/>
      <w:bookmarkStart w:id="836" w:name="_Toc131064640"/>
      <w:r w:rsidRPr="00F10B4F">
        <w:t>5.7.5.3</w:t>
      </w:r>
      <w:r w:rsidRPr="00F10B4F">
        <w:tab/>
        <w:t xml:space="preserve">Actions related to transmission of </w:t>
      </w:r>
      <w:r w:rsidRPr="00F10B4F">
        <w:rPr>
          <w:i/>
        </w:rPr>
        <w:t>FailureInformation</w:t>
      </w:r>
      <w:r w:rsidRPr="00F10B4F">
        <w:t xml:space="preserve"> message</w:t>
      </w:r>
      <w:bookmarkEnd w:id="835"/>
      <w:bookmarkEnd w:id="836"/>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Heading3"/>
      </w:pPr>
      <w:bookmarkStart w:id="837" w:name="_Toc60776975"/>
      <w:bookmarkStart w:id="838" w:name="_Toc131064641"/>
      <w:r w:rsidRPr="00F10B4F">
        <w:t>5.7.6</w:t>
      </w:r>
      <w:r w:rsidRPr="00F10B4F">
        <w:tab/>
        <w:t>DL message segment transfer</w:t>
      </w:r>
      <w:bookmarkEnd w:id="837"/>
      <w:bookmarkEnd w:id="838"/>
    </w:p>
    <w:p w14:paraId="2EB26AAC" w14:textId="77777777" w:rsidR="00394471" w:rsidRPr="00F10B4F" w:rsidRDefault="00394471" w:rsidP="00394471">
      <w:pPr>
        <w:pStyle w:val="Heading4"/>
        <w:rPr>
          <w:lang w:eastAsia="en-US"/>
        </w:rPr>
      </w:pPr>
      <w:bookmarkStart w:id="839" w:name="_Toc60776976"/>
      <w:bookmarkStart w:id="840" w:name="_Toc131064642"/>
      <w:r w:rsidRPr="00F10B4F">
        <w:t>5.7.6.1</w:t>
      </w:r>
      <w:r w:rsidRPr="00F10B4F">
        <w:tab/>
        <w:t>General</w:t>
      </w:r>
      <w:bookmarkEnd w:id="839"/>
      <w:bookmarkEnd w:id="840"/>
    </w:p>
    <w:p w14:paraId="0DB319A3" w14:textId="77777777" w:rsidR="00394471" w:rsidRPr="00F10B4F" w:rsidRDefault="00394471" w:rsidP="00394471">
      <w:pPr>
        <w:pStyle w:val="TH"/>
      </w:pPr>
      <w:r w:rsidRPr="00F10B4F">
        <w:rPr>
          <w:lang w:eastAsia="en-US"/>
        </w:rPr>
        <w:object w:dxaOrig="4425" w:dyaOrig="1545" w14:anchorId="213B3D0A">
          <v:shape id="_x0000_i1069" type="#_x0000_t75" style="width:220.5pt;height:76.5pt" o:ole="">
            <v:imagedata r:id="rId99" o:title=""/>
          </v:shape>
          <o:OLEObject Type="Embed" ProgID="Mscgen.Chart" ShapeID="_x0000_i1069" DrawAspect="Content" ObjectID="_1749631418" r:id="rId100"/>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SimSun"/>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Heading4"/>
        <w:rPr>
          <w:lang w:eastAsia="en-US"/>
        </w:rPr>
      </w:pPr>
      <w:bookmarkStart w:id="841" w:name="_Toc60776977"/>
      <w:bookmarkStart w:id="842" w:name="_Toc131064643"/>
      <w:r w:rsidRPr="00F10B4F">
        <w:t>5.7.6.2</w:t>
      </w:r>
      <w:r w:rsidRPr="00F10B4F">
        <w:tab/>
        <w:t>Initiation</w:t>
      </w:r>
      <w:bookmarkEnd w:id="841"/>
      <w:bookmarkEnd w:id="842"/>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Heading4"/>
        <w:rPr>
          <w:lang w:eastAsia="en-US"/>
        </w:rPr>
      </w:pPr>
      <w:bookmarkStart w:id="843" w:name="_Toc60776978"/>
      <w:bookmarkStart w:id="844" w:name="_Toc131064644"/>
      <w:r w:rsidRPr="00F10B4F">
        <w:t>5.7.6.3</w:t>
      </w:r>
      <w:r w:rsidRPr="00F10B4F">
        <w:tab/>
        <w:t xml:space="preserve">Reception of </w:t>
      </w:r>
      <w:r w:rsidRPr="00F10B4F">
        <w:rPr>
          <w:i/>
        </w:rPr>
        <w:t>DLDedicatedMessageSegment</w:t>
      </w:r>
      <w:r w:rsidRPr="00F10B4F">
        <w:t xml:space="preserve"> by the UE</w:t>
      </w:r>
      <w:bookmarkEnd w:id="843"/>
      <w:bookmarkEnd w:id="844"/>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Heading3"/>
        <w:rPr>
          <w:lang w:eastAsia="zh-CN"/>
        </w:rPr>
      </w:pPr>
      <w:bookmarkStart w:id="845" w:name="_Toc60776979"/>
      <w:bookmarkStart w:id="846" w:name="_Toc131064645"/>
      <w:r w:rsidRPr="00F10B4F">
        <w:t>5.7.7</w:t>
      </w:r>
      <w:r w:rsidRPr="00F10B4F">
        <w:tab/>
      </w:r>
      <w:r w:rsidRPr="00F10B4F">
        <w:rPr>
          <w:rFonts w:eastAsia="SimSun"/>
          <w:lang w:eastAsia="zh-CN"/>
        </w:rPr>
        <w:t>UL message segment transfer</w:t>
      </w:r>
      <w:bookmarkEnd w:id="845"/>
      <w:bookmarkEnd w:id="846"/>
    </w:p>
    <w:p w14:paraId="335FD09C" w14:textId="77777777" w:rsidR="00394471" w:rsidRPr="00F10B4F" w:rsidRDefault="00394471" w:rsidP="00394471">
      <w:pPr>
        <w:pStyle w:val="Heading4"/>
      </w:pPr>
      <w:bookmarkStart w:id="847" w:name="_Toc60776980"/>
      <w:bookmarkStart w:id="848" w:name="_Toc131064646"/>
      <w:r w:rsidRPr="00F10B4F">
        <w:t>5.7.7.1</w:t>
      </w:r>
      <w:r w:rsidRPr="00F10B4F">
        <w:tab/>
        <w:t>General</w:t>
      </w:r>
      <w:bookmarkEnd w:id="847"/>
      <w:bookmarkEnd w:id="848"/>
    </w:p>
    <w:p w14:paraId="7DD2BFA5" w14:textId="77777777" w:rsidR="00394471" w:rsidRPr="00F10B4F" w:rsidRDefault="00394471" w:rsidP="00394471">
      <w:pPr>
        <w:pStyle w:val="TH"/>
      </w:pPr>
      <w:r w:rsidRPr="00F10B4F">
        <w:object w:dxaOrig="4170" w:dyaOrig="1440" w14:anchorId="78A17847">
          <v:shape id="_x0000_i1070" type="#_x0000_t75" style="width:208.5pt;height:1in" o:ole="">
            <v:imagedata r:id="rId101" o:title=""/>
          </v:shape>
          <o:OLEObject Type="Embed" ProgID="Mscgen.Chart" ShapeID="_x0000_i1070" DrawAspect="Content" ObjectID="_1749631419" r:id="rId102"/>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SimSun"/>
          <w:lang w:eastAsia="zh-CN"/>
        </w:rPr>
        <w:t>segments of UL DCCH messages from</w:t>
      </w:r>
      <w:r w:rsidRPr="00F10B4F">
        <w:t xml:space="preserve"> </w:t>
      </w:r>
      <w:r w:rsidRPr="00F10B4F">
        <w:rPr>
          <w:rFonts w:eastAsia="SimSun"/>
          <w:lang w:eastAsia="zh-CN"/>
        </w:rPr>
        <w:t>UE</w:t>
      </w:r>
      <w:r w:rsidRPr="00F10B4F">
        <w:t xml:space="preserve"> to a </w:t>
      </w:r>
      <w:r w:rsidRPr="00F10B4F">
        <w:rPr>
          <w:rFonts w:eastAsia="SimSun"/>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Heading4"/>
      </w:pPr>
      <w:bookmarkStart w:id="849" w:name="_Toc60776981"/>
      <w:bookmarkStart w:id="850" w:name="_Toc131064647"/>
      <w:r w:rsidRPr="00F10B4F">
        <w:t>5.7.7.2</w:t>
      </w:r>
      <w:r w:rsidRPr="00F10B4F">
        <w:tab/>
        <w:t>Initiation</w:t>
      </w:r>
      <w:bookmarkEnd w:id="849"/>
      <w:bookmarkEnd w:id="850"/>
    </w:p>
    <w:p w14:paraId="0FA40F0E" w14:textId="77777777" w:rsidR="00394471" w:rsidRPr="00F10B4F" w:rsidRDefault="00394471" w:rsidP="00394471">
      <w:r w:rsidRPr="00F10B4F">
        <w:t>A UE capable of</w:t>
      </w:r>
      <w:r w:rsidRPr="00F10B4F">
        <w:rPr>
          <w:rFonts w:eastAsia="SimSun"/>
          <w:lang w:eastAsia="zh-CN"/>
        </w:rPr>
        <w:t xml:space="preserve"> UL RRC message segmentation</w:t>
      </w:r>
      <w:r w:rsidRPr="00F10B4F">
        <w:t xml:space="preserve"> in RRC_CONNECTED </w:t>
      </w:r>
      <w:r w:rsidRPr="00F10B4F">
        <w:rPr>
          <w:rFonts w:eastAsia="SimSun"/>
          <w:lang w:eastAsia="zh-CN"/>
        </w:rPr>
        <w:t xml:space="preserve">will </w:t>
      </w:r>
      <w:r w:rsidRPr="00F10B4F">
        <w:t>initiate the procedure when the following condition</w:t>
      </w:r>
      <w:r w:rsidRPr="00F10B4F">
        <w:rPr>
          <w:rFonts w:eastAsia="SimSun"/>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SimSun"/>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SimSun"/>
        </w:rPr>
        <w:t xml:space="preserve">if the </w:t>
      </w:r>
      <w:r w:rsidRPr="00F10B4F">
        <w:t xml:space="preserve">encoded </w:t>
      </w:r>
      <w:r w:rsidRPr="00F10B4F">
        <w:rPr>
          <w:rFonts w:eastAsia="SimSun"/>
        </w:rPr>
        <w:t>RRC message</w:t>
      </w:r>
      <w:r w:rsidRPr="00F10B4F">
        <w:t xml:space="preserve"> is larger than the</w:t>
      </w:r>
      <w:r w:rsidRPr="00F10B4F">
        <w:rPr>
          <w:rFonts w:eastAsia="SimSun"/>
        </w:rPr>
        <w:t xml:space="preserve"> maximum supported size of a PDCP SDU </w:t>
      </w:r>
      <w:r w:rsidRPr="00F10B4F">
        <w:t>specified in TS 38.323 [5]</w:t>
      </w:r>
      <w:r w:rsidRPr="00F10B4F">
        <w:rPr>
          <w:rFonts w:eastAsia="SimSun"/>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SimSun"/>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Heading4"/>
      </w:pPr>
      <w:bookmarkStart w:id="851" w:name="_Toc60776982"/>
      <w:bookmarkStart w:id="852" w:name="_Toc131064648"/>
      <w:r w:rsidRPr="00F10B4F">
        <w:t>5.7.7.3</w:t>
      </w:r>
      <w:r w:rsidRPr="00F10B4F">
        <w:tab/>
        <w:t xml:space="preserve">Actions related to transmission of </w:t>
      </w:r>
      <w:r w:rsidRPr="00F10B4F">
        <w:rPr>
          <w:i/>
        </w:rPr>
        <w:t>ULDedicatedMessageSegment</w:t>
      </w:r>
      <w:r w:rsidRPr="00F10B4F">
        <w:t xml:space="preserve"> message</w:t>
      </w:r>
      <w:bookmarkEnd w:id="851"/>
      <w:bookmarkEnd w:id="852"/>
    </w:p>
    <w:p w14:paraId="32C41EC2" w14:textId="77777777" w:rsidR="00394471" w:rsidRPr="00F10B4F" w:rsidRDefault="00394471" w:rsidP="00394471">
      <w:r w:rsidRPr="00F10B4F">
        <w:rPr>
          <w:rFonts w:eastAsia="SimSun"/>
          <w:lang w:eastAsia="zh-CN"/>
        </w:rPr>
        <w:t>T</w:t>
      </w:r>
      <w:r w:rsidRPr="00F10B4F">
        <w:t>he UE shall segment the encoded RRC</w:t>
      </w:r>
      <w:r w:rsidRPr="00F10B4F">
        <w:rPr>
          <w:rFonts w:eastAsia="SimSun"/>
          <w:lang w:eastAsia="zh-CN"/>
        </w:rPr>
        <w:t xml:space="preserve"> PDU </w:t>
      </w:r>
      <w:r w:rsidRPr="00F10B4F">
        <w:t xml:space="preserve">based on the </w:t>
      </w:r>
      <w:r w:rsidRPr="00F10B4F">
        <w:rPr>
          <w:rFonts w:eastAsia="SimSun"/>
          <w:lang w:eastAsia="zh-CN"/>
        </w:rPr>
        <w:t xml:space="preserve">maximum supported size of a PDCP SDU </w:t>
      </w:r>
      <w:r w:rsidRPr="00F10B4F">
        <w:t>specified in TS 38.323 [5]</w:t>
      </w:r>
      <w:r w:rsidRPr="00F10B4F">
        <w:rPr>
          <w:rFonts w:eastAsia="SimSun"/>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SimSun"/>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del w:id="853" w:author="Draft_v2" w:date="2023-06-28T21:58:00Z">
        <w:r w:rsidRPr="00F10B4F" w:rsidDel="002247AB">
          <w:rPr>
            <w:lang w:eastAsia="zh-CN"/>
          </w:rPr>
          <w:delText xml:space="preserve"> </w:delText>
        </w:r>
      </w:del>
      <w:r w:rsidRPr="00F10B4F">
        <w:rPr>
          <w:lang w:eastAsia="zh-CN"/>
        </w:rPr>
        <w:t xml:space="preserve">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Heading3"/>
      </w:pPr>
      <w:bookmarkStart w:id="854" w:name="_Toc60776983"/>
      <w:bookmarkStart w:id="855" w:name="_Toc131064649"/>
      <w:r w:rsidRPr="00F10B4F">
        <w:t>5.7.8</w:t>
      </w:r>
      <w:r w:rsidRPr="00F10B4F">
        <w:tab/>
        <w:t>Idle/inactive Measurements</w:t>
      </w:r>
      <w:bookmarkEnd w:id="854"/>
      <w:bookmarkEnd w:id="855"/>
    </w:p>
    <w:p w14:paraId="15AF637C" w14:textId="77777777" w:rsidR="00394471" w:rsidRPr="00F10B4F" w:rsidRDefault="00394471" w:rsidP="00394471">
      <w:pPr>
        <w:pStyle w:val="Heading4"/>
      </w:pPr>
      <w:bookmarkStart w:id="856" w:name="_Toc60776984"/>
      <w:bookmarkStart w:id="857" w:name="_Toc131064650"/>
      <w:r w:rsidRPr="00F10B4F">
        <w:t>5.7.8.1</w:t>
      </w:r>
      <w:r w:rsidRPr="00F10B4F">
        <w:tab/>
        <w:t>General</w:t>
      </w:r>
      <w:bookmarkEnd w:id="856"/>
      <w:bookmarkEnd w:id="857"/>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Heading4"/>
      </w:pPr>
      <w:bookmarkStart w:id="858" w:name="_Toc60776985"/>
      <w:bookmarkStart w:id="859" w:name="_Toc131064651"/>
      <w:r w:rsidRPr="00F10B4F">
        <w:t>5.7.8.1a</w:t>
      </w:r>
      <w:r w:rsidRPr="00F10B4F">
        <w:tab/>
        <w:t>Measurement configuration</w:t>
      </w:r>
      <w:bookmarkEnd w:id="858"/>
      <w:bookmarkEnd w:id="859"/>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Heading4"/>
      </w:pPr>
      <w:bookmarkStart w:id="860" w:name="_Toc60776986"/>
      <w:bookmarkStart w:id="861" w:name="_Toc131064652"/>
      <w:r w:rsidRPr="00F10B4F">
        <w:t>5.7.8.2</w:t>
      </w:r>
      <w:r w:rsidRPr="00F10B4F">
        <w:tab/>
        <w:t>Void</w:t>
      </w:r>
      <w:bookmarkEnd w:id="860"/>
      <w:bookmarkEnd w:id="861"/>
    </w:p>
    <w:p w14:paraId="6FF8D5B5" w14:textId="77777777" w:rsidR="00394471" w:rsidRPr="00F10B4F" w:rsidRDefault="00394471" w:rsidP="00394471">
      <w:pPr>
        <w:pStyle w:val="Heading4"/>
      </w:pPr>
      <w:bookmarkStart w:id="862" w:name="_Toc60776987"/>
      <w:bookmarkStart w:id="863" w:name="_Toc131064653"/>
      <w:r w:rsidRPr="00F10B4F">
        <w:t>5.7.8.2a</w:t>
      </w:r>
      <w:r w:rsidRPr="00F10B4F">
        <w:tab/>
        <w:t>Performing measurements</w:t>
      </w:r>
      <w:bookmarkEnd w:id="862"/>
      <w:bookmarkEnd w:id="863"/>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Heading4"/>
      </w:pPr>
      <w:bookmarkStart w:id="864" w:name="_Toc60776988"/>
      <w:bookmarkStart w:id="865" w:name="_Toc131064654"/>
      <w:r w:rsidRPr="00F10B4F">
        <w:rPr>
          <w:rFonts w:eastAsia="Malgun Gothic"/>
          <w:lang w:eastAsia="ko-KR"/>
        </w:rPr>
        <w:t>5.7.8.3</w:t>
      </w:r>
      <w:r w:rsidRPr="00F10B4F">
        <w:tab/>
        <w:t>T331 expiry or stop</w:t>
      </w:r>
      <w:bookmarkEnd w:id="864"/>
      <w:bookmarkEnd w:id="865"/>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Heading4"/>
      </w:pPr>
      <w:bookmarkStart w:id="866" w:name="_Toc60776989"/>
      <w:bookmarkStart w:id="867" w:name="_Toc131064655"/>
      <w:r w:rsidRPr="00F10B4F">
        <w:rPr>
          <w:rFonts w:eastAsia="Malgun Gothic"/>
          <w:lang w:eastAsia="ko-KR"/>
        </w:rPr>
        <w:t>5.7.8.4</w:t>
      </w:r>
      <w:r w:rsidRPr="00F10B4F">
        <w:tab/>
        <w:t>Cell re-selection or cell selection while T331 is running</w:t>
      </w:r>
      <w:bookmarkEnd w:id="866"/>
      <w:bookmarkEnd w:id="867"/>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DengXian"/>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DengXian"/>
        </w:rPr>
      </w:pPr>
      <w:r w:rsidRPr="00F10B4F">
        <w:rPr>
          <w:rFonts w:eastAsia="DengXian"/>
        </w:rPr>
        <w:t>4&gt;</w:t>
      </w:r>
      <w:r w:rsidRPr="00F10B4F">
        <w:rPr>
          <w:rFonts w:eastAsia="DengXian"/>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Heading3"/>
      </w:pPr>
      <w:bookmarkStart w:id="868" w:name="_Toc60776990"/>
      <w:bookmarkStart w:id="869" w:name="_Toc131064656"/>
      <w:r w:rsidRPr="00F10B4F">
        <w:t>5.7.9</w:t>
      </w:r>
      <w:r w:rsidRPr="00F10B4F">
        <w:tab/>
        <w:t>Mobility history information</w:t>
      </w:r>
      <w:bookmarkEnd w:id="868"/>
      <w:bookmarkEnd w:id="869"/>
    </w:p>
    <w:p w14:paraId="07B2E18A" w14:textId="77777777" w:rsidR="00394471" w:rsidRPr="00F10B4F" w:rsidRDefault="00394471" w:rsidP="00394471">
      <w:pPr>
        <w:pStyle w:val="Heading4"/>
      </w:pPr>
      <w:bookmarkStart w:id="870" w:name="_Toc60776991"/>
      <w:bookmarkStart w:id="871" w:name="_Toc131064657"/>
      <w:r w:rsidRPr="00F10B4F">
        <w:t>5.7.9.1</w:t>
      </w:r>
      <w:r w:rsidRPr="00F10B4F">
        <w:tab/>
        <w:t>General</w:t>
      </w:r>
      <w:bookmarkEnd w:id="870"/>
      <w:bookmarkEnd w:id="871"/>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Heading4"/>
      </w:pPr>
      <w:bookmarkStart w:id="872" w:name="_Toc60776992"/>
      <w:bookmarkStart w:id="873" w:name="_Toc131064658"/>
      <w:r w:rsidRPr="00F10B4F">
        <w:t>5.7.9.2</w:t>
      </w:r>
      <w:r w:rsidRPr="00F10B4F">
        <w:tab/>
        <w:t>Initiation</w:t>
      </w:r>
      <w:bookmarkEnd w:id="872"/>
      <w:bookmarkEnd w:id="873"/>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676D9FEF" w:rsidR="00F15FAA" w:rsidRPr="00F10B4F" w:rsidRDefault="00F15FAA" w:rsidP="00DD246F">
      <w:pPr>
        <w:pStyle w:val="B3"/>
      </w:pPr>
      <w:r w:rsidRPr="00F10B4F">
        <w:t>3&gt;</w:t>
      </w:r>
      <w:r w:rsidRPr="00F10B4F">
        <w:tab/>
        <w:t>if the UE supports PSCell mobility history information and if the UE changes PSCell</w:t>
      </w:r>
      <w:del w:id="874" w:author="CR#4148" w:date="2023-06-22T12:36:00Z">
        <w:r w:rsidRPr="00F10B4F" w:rsidDel="008E6B42">
          <w:delText>, or attempts to change PSCell but fails</w:delText>
        </w:r>
      </w:del>
      <w:del w:id="875" w:author="Draft_v2" w:date="2023-06-28T15:37:00Z">
        <w:r w:rsidRPr="00F10B4F" w:rsidDel="006A5326">
          <w:delText>,</w:delText>
        </w:r>
      </w:del>
      <w:r w:rsidRPr="00F10B4F">
        <w:t xml:space="preserve">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70A946B8" w:rsidR="00064878" w:rsidRPr="00F10B4F" w:rsidRDefault="00064878" w:rsidP="00064878">
      <w:pPr>
        <w:pStyle w:val="B5"/>
      </w:pPr>
      <w:r w:rsidRPr="00F10B4F">
        <w:t>5&gt;</w:t>
      </w:r>
      <w:r w:rsidRPr="00F10B4F">
        <w:tab/>
        <w:t xml:space="preserve">if the global cell identity of the PSCell </w:t>
      </w:r>
      <w:r w:rsidR="00F15FAA" w:rsidRPr="00F10B4F">
        <w:t xml:space="preserve">(in case the UE continues to be connected to the same PSCell) or the previous PSCell (in case the UE changes PSCell, </w:t>
      </w:r>
      <w:del w:id="876" w:author="CR#4148" w:date="2023-06-22T12:37:00Z">
        <w:r w:rsidR="00F15FAA" w:rsidRPr="00F10B4F" w:rsidDel="008E6B42">
          <w:delText>or attempts to change PSCell but fails</w:delText>
        </w:r>
        <w:r w:rsidR="004A2175" w:rsidRPr="00F10B4F" w:rsidDel="008E6B42">
          <w:delText xml:space="preserve">, </w:delText>
        </w:r>
      </w:del>
      <w:r w:rsidR="004A2175" w:rsidRPr="00F10B4F">
        <w:t>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Heading3"/>
      </w:pPr>
      <w:bookmarkStart w:id="877" w:name="_Toc60776993"/>
      <w:bookmarkStart w:id="878" w:name="_Toc131064659"/>
      <w:r w:rsidRPr="00F10B4F">
        <w:t>5.7.10</w:t>
      </w:r>
      <w:r w:rsidRPr="00F10B4F">
        <w:tab/>
        <w:t>UE Information</w:t>
      </w:r>
      <w:bookmarkEnd w:id="877"/>
      <w:bookmarkEnd w:id="878"/>
    </w:p>
    <w:p w14:paraId="7738AC77" w14:textId="77777777" w:rsidR="00394471" w:rsidRPr="00F10B4F" w:rsidRDefault="00394471" w:rsidP="00394471">
      <w:pPr>
        <w:pStyle w:val="Heading4"/>
      </w:pPr>
      <w:bookmarkStart w:id="879" w:name="_Toc60776994"/>
      <w:bookmarkStart w:id="880" w:name="_Toc131064660"/>
      <w:r w:rsidRPr="00F10B4F">
        <w:t>5.7.10.1</w:t>
      </w:r>
      <w:r w:rsidRPr="00F10B4F">
        <w:tab/>
        <w:t>General</w:t>
      </w:r>
      <w:bookmarkEnd w:id="879"/>
      <w:bookmarkEnd w:id="880"/>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71" type="#_x0000_t75" style="width:348pt;height:129pt" o:ole="">
            <v:imagedata r:id="rId103" o:title=""/>
          </v:shape>
          <o:OLEObject Type="Embed" ProgID="Word.Picture.8" ShapeID="_x0000_i1071" DrawAspect="Content" ObjectID="_1749631420" r:id="rId104"/>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Heading4"/>
      </w:pPr>
      <w:bookmarkStart w:id="881" w:name="_Toc60776995"/>
      <w:bookmarkStart w:id="882" w:name="_Toc131064661"/>
      <w:r w:rsidRPr="00F10B4F">
        <w:t>5.7.10.2</w:t>
      </w:r>
      <w:r w:rsidRPr="00F10B4F">
        <w:tab/>
        <w:t>Initiation</w:t>
      </w:r>
      <w:bookmarkEnd w:id="881"/>
      <w:bookmarkEnd w:id="882"/>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Heading4"/>
      </w:pPr>
      <w:bookmarkStart w:id="883" w:name="_Toc60776996"/>
      <w:bookmarkStart w:id="884"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83"/>
      <w:bookmarkEnd w:id="884"/>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SimSun"/>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SimSun"/>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SimSun"/>
        </w:rPr>
        <w:t>starting from the entries logged first</w:t>
      </w:r>
      <w:r w:rsidR="00424C1A" w:rsidRPr="00F10B4F">
        <w:rPr>
          <w:rFonts w:eastAsia="SimSun"/>
        </w:rPr>
        <w:t xml:space="preserve">, and for each entry of the </w:t>
      </w:r>
      <w:r w:rsidR="00424C1A" w:rsidRPr="00F10B4F">
        <w:rPr>
          <w:i/>
          <w:iCs/>
        </w:rPr>
        <w:t>logMeasInfoList</w:t>
      </w:r>
      <w:r w:rsidR="00424C1A" w:rsidRPr="00F10B4F">
        <w:rPr>
          <w:rFonts w:eastAsia="SimSun"/>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SimSun"/>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SimSun"/>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DengXian"/>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DengXian"/>
        </w:rPr>
      </w:pPr>
      <w:r w:rsidRPr="00F10B4F">
        <w:t>2&gt;</w:t>
      </w:r>
      <w:r w:rsidRPr="00F10B4F">
        <w:tab/>
      </w:r>
      <w:r w:rsidRPr="00F10B4F">
        <w:rPr>
          <w:rFonts w:eastAsia="DengXian"/>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Heading4"/>
      </w:pPr>
      <w:bookmarkStart w:id="885" w:name="_Toc60776997"/>
      <w:bookmarkStart w:id="886" w:name="_Toc131064663"/>
      <w:r w:rsidRPr="00F10B4F">
        <w:t>5.7.10.4</w:t>
      </w:r>
      <w:r w:rsidRPr="00F10B4F">
        <w:tab/>
        <w:t xml:space="preserve">Actions upon successful completion of </w:t>
      </w:r>
      <w:r w:rsidR="00E84B6D" w:rsidRPr="00F10B4F">
        <w:t xml:space="preserve">a </w:t>
      </w:r>
      <w:r w:rsidRPr="00F10B4F">
        <w:t>random-access procedure</w:t>
      </w:r>
      <w:bookmarkEnd w:id="885"/>
      <w:r w:rsidR="00E84B6D" w:rsidRPr="00F10B4F">
        <w:t xml:space="preserve"> or on completion of a request of on-demand system information</w:t>
      </w:r>
      <w:bookmarkEnd w:id="886"/>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DengXian"/>
        </w:rPr>
        <w:t>2&gt;</w:t>
      </w:r>
      <w:r w:rsidRPr="00F10B4F">
        <w:rPr>
          <w:rFonts w:eastAsia="DengXian"/>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DengXian"/>
        </w:rPr>
      </w:pPr>
      <w:r w:rsidRPr="00F10B4F">
        <w:rPr>
          <w:rFonts w:eastAsia="DengXian"/>
        </w:rPr>
        <w:t>4&gt;</w:t>
      </w:r>
      <w:r w:rsidRPr="00F10B4F">
        <w:rPr>
          <w:rFonts w:eastAsia="DengXian"/>
        </w:rPr>
        <w:tab/>
        <w:t>if the list of EPLMNs has been stored by the UE:</w:t>
      </w:r>
    </w:p>
    <w:p w14:paraId="3DFB107B" w14:textId="45E9BF80" w:rsidR="00394471" w:rsidRPr="00F10B4F" w:rsidRDefault="00E74751" w:rsidP="00F10BD4">
      <w:pPr>
        <w:pStyle w:val="B5"/>
        <w:rPr>
          <w:rFonts w:eastAsia="DengXian"/>
        </w:rPr>
      </w:pPr>
      <w:r w:rsidRPr="00F10B4F">
        <w:rPr>
          <w:rFonts w:eastAsia="DengXian"/>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SimSun"/>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as specified in </w:t>
      </w:r>
      <w:r w:rsidR="009C7196" w:rsidRPr="00F10B4F">
        <w:rPr>
          <w:rFonts w:eastAsia="SimSun"/>
          <w:lang w:eastAsia="zh-CN"/>
        </w:rPr>
        <w:t>clause</w:t>
      </w:r>
      <w:r w:rsidRPr="00F10B4F">
        <w:rPr>
          <w:rFonts w:eastAsia="SimSun"/>
          <w:lang w:eastAsia="zh-CN"/>
        </w:rPr>
        <w:t xml:space="preserve"> 5.7.10.5.</w:t>
      </w:r>
    </w:p>
    <w:p w14:paraId="58B8B382" w14:textId="17778C0D" w:rsidR="00394471" w:rsidRPr="00F10B4F" w:rsidRDefault="00394471" w:rsidP="00394471">
      <w:r w:rsidRPr="00F10B4F">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Heading4"/>
        <w:rPr>
          <w:rFonts w:eastAsia="SimSun"/>
          <w:lang w:eastAsia="zh-CN"/>
        </w:rPr>
      </w:pPr>
      <w:bookmarkStart w:id="887" w:name="_Toc60776998"/>
      <w:bookmarkStart w:id="888" w:name="_Toc131064664"/>
      <w:r w:rsidRPr="00F10B4F">
        <w:t>5.7.10.</w:t>
      </w:r>
      <w:r w:rsidRPr="00F10B4F">
        <w:rPr>
          <w:rFonts w:eastAsia="SimSun"/>
          <w:lang w:eastAsia="zh-CN"/>
        </w:rPr>
        <w:t>5</w:t>
      </w:r>
      <w:r w:rsidRPr="00F10B4F">
        <w:tab/>
      </w:r>
      <w:r w:rsidRPr="00F10B4F">
        <w:rPr>
          <w:rFonts w:eastAsia="SimSun"/>
          <w:lang w:eastAsia="zh-CN"/>
        </w:rPr>
        <w:t>RA information determination</w:t>
      </w:r>
      <w:bookmarkEnd w:id="887"/>
      <w:bookmarkEnd w:id="888"/>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SimSun"/>
          <w:lang w:eastAsia="zh-CN"/>
        </w:rPr>
        <w:t xml:space="preserve">content in </w:t>
      </w:r>
      <w:r w:rsidRPr="00F10B4F">
        <w:rPr>
          <w:rFonts w:eastAsia="SimSun"/>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BE9FAF8" w14:textId="77777777" w:rsidR="00DA2F27" w:rsidRPr="00F10B4F" w:rsidRDefault="00DA2F27" w:rsidP="00DA2F27">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A4DE778"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else </w:t>
      </w:r>
      <w:r w:rsidRPr="00F10B4F">
        <w:rPr>
          <w:lang w:eastAsia="ko-KR"/>
        </w:rPr>
        <w:t>if only 2 step random-access resources are available in the UL BWP used in the random-access procedure</w:t>
      </w:r>
      <w:r w:rsidRPr="00F10B4F">
        <w:rPr>
          <w:rFonts w:eastAsia="SimSun"/>
        </w:rPr>
        <w:t>:</w:t>
      </w:r>
    </w:p>
    <w:p w14:paraId="69B5A54E" w14:textId="77777777" w:rsidR="00DA2F27" w:rsidRPr="00F10B4F" w:rsidRDefault="00DA2F27" w:rsidP="00DA2F27">
      <w:pPr>
        <w:pStyle w:val="B3"/>
        <w:rPr>
          <w:rFonts w:eastAsia="DengXian"/>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DengXian"/>
        </w:rPr>
        <w:t xml:space="preserve"> </w:t>
      </w:r>
      <w:r w:rsidRPr="00F10B4F">
        <w:t>used in the 2-step random-access procedure</w:t>
      </w:r>
      <w:r w:rsidRPr="00F10B4F">
        <w:rPr>
          <w:rFonts w:eastAsia="DengXian"/>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SimSun"/>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SimSun"/>
          <w:i/>
          <w:iCs/>
          <w:lang w:eastAsia="zh-CN"/>
        </w:rPr>
        <w:t>ra-InformationCommon;</w:t>
      </w:r>
    </w:p>
    <w:p w14:paraId="6F50D201" w14:textId="219F8F61" w:rsidR="007B1DEE" w:rsidRPr="00F10B4F" w:rsidRDefault="007B1DEE" w:rsidP="007B1DEE">
      <w:pPr>
        <w:pStyle w:val="B2"/>
        <w:rPr>
          <w:rFonts w:eastAsia="SimSun"/>
        </w:rPr>
      </w:pPr>
      <w:r w:rsidRPr="00F10B4F">
        <w:rPr>
          <w:rFonts w:eastAsia="SimSun"/>
          <w:lang w:eastAsia="zh-CN"/>
        </w:rPr>
        <w:t>2&gt;</w:t>
      </w:r>
      <w:r w:rsidR="00E84B6D" w:rsidRPr="00F10B4F">
        <w:rPr>
          <w:rFonts w:eastAsia="SimSun"/>
          <w:lang w:eastAsia="zh-CN"/>
        </w:rPr>
        <w:tab/>
      </w:r>
      <w:r w:rsidRPr="00F10B4F">
        <w:rPr>
          <w:rFonts w:eastAsia="SimSun"/>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SimSun"/>
          <w:i/>
          <w:iCs/>
          <w:lang w:eastAsia="zh-CN"/>
        </w:rPr>
        <w:t>ra-InformationCommon</w:t>
      </w:r>
      <w:r w:rsidRPr="00F10B4F">
        <w:rPr>
          <w:rFonts w:eastAsia="SimSun"/>
        </w:rPr>
        <w:t>:</w:t>
      </w:r>
    </w:p>
    <w:p w14:paraId="0A9573F1" w14:textId="68519DB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228D9688"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CD498CE" w14:textId="5D03A2DB"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DengXian"/>
          <w:i/>
          <w:iCs/>
        </w:rPr>
        <w:t>msgA-SCS-From-prach-ConfigurationIndex</w:t>
      </w:r>
      <w:r w:rsidR="00E84B6D" w:rsidRPr="00F10B4F">
        <w:rPr>
          <w:rFonts w:eastAsia="DengXian"/>
        </w:rPr>
        <w:t xml:space="preserve"> if it is included in the </w:t>
      </w:r>
      <w:r w:rsidR="00E84B6D" w:rsidRPr="00F10B4F">
        <w:rPr>
          <w:rFonts w:eastAsia="SimSun"/>
          <w:i/>
          <w:iCs/>
          <w:lang w:eastAsia="zh-CN"/>
        </w:rPr>
        <w:t>ra-InformationCommon</w:t>
      </w:r>
      <w:r w:rsidRPr="00F10B4F">
        <w:rPr>
          <w:rFonts w:eastAsia="DengXian"/>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SimSun"/>
        </w:rPr>
      </w:pPr>
      <w:r w:rsidRPr="00F10B4F">
        <w:rPr>
          <w:rFonts w:eastAsia="SimSun"/>
          <w:lang w:eastAsia="zh-CN"/>
        </w:rPr>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SimSun"/>
        </w:rPr>
        <w:t>:</w:t>
      </w:r>
    </w:p>
    <w:p w14:paraId="49DB9D5B" w14:textId="2B008C9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09309962"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878F89B" w14:textId="664CACF8"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00DA2F27" w:rsidRPr="00F10B4F">
        <w:rPr>
          <w:rFonts w:eastAsia="DengXian"/>
          <w:i/>
          <w:iCs/>
        </w:rPr>
        <w:t>CFRA</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rPr>
          <w:lang w:eastAsia="ko-KR"/>
        </w:rPr>
        <w:t xml:space="preserve">4 step </w:t>
      </w:r>
      <w:r w:rsidRPr="00F10B4F">
        <w:t>random-access procedure</w:t>
      </w:r>
      <w:r w:rsidRPr="00F10B4F">
        <w:rPr>
          <w:rFonts w:eastAsia="DengXian"/>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D5F9DA7"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8300994" w14:textId="5433DA3E"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else</w:t>
      </w:r>
      <w:r w:rsidR="00DA2F27" w:rsidRPr="00F10B4F">
        <w:rPr>
          <w:rFonts w:eastAsia="SimSun"/>
          <w:lang w:eastAsia="zh-CN"/>
        </w:rPr>
        <w:t xml:space="preserve"> </w:t>
      </w:r>
      <w:r w:rsidR="00DA2F27" w:rsidRPr="00F10B4F">
        <w:rPr>
          <w:lang w:eastAsia="ko-KR"/>
        </w:rPr>
        <w:t>if only 2 step random-access resources are available in the UL BWP used in the random-access procedure</w:t>
      </w:r>
      <w:r w:rsidRPr="00F10B4F">
        <w:rPr>
          <w:rFonts w:eastAsia="SimSun"/>
        </w:rPr>
        <w:t>:</w:t>
      </w:r>
    </w:p>
    <w:p w14:paraId="35EC3A9F"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DengXian"/>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DengXian"/>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SimSun"/>
          <w:i/>
          <w:lang w:eastAsia="zh-CN"/>
        </w:rPr>
        <w:t xml:space="preserve"> </w:t>
      </w:r>
      <w:r w:rsidRPr="00F10B4F">
        <w:rPr>
          <w:rFonts w:eastAsia="SimSun"/>
          <w:iCs/>
          <w:lang w:eastAsia="zh-CN"/>
        </w:rPr>
        <w:t>as described in TS 38.321 [3]</w:t>
      </w:r>
      <w:r w:rsidRPr="00F10B4F">
        <w:rPr>
          <w:lang w:eastAsia="ko-KR"/>
        </w:rPr>
        <w:t>:</w:t>
      </w:r>
    </w:p>
    <w:p w14:paraId="6D8CDBD0"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set the </w:t>
      </w:r>
      <w:r w:rsidRPr="00F10B4F">
        <w:rPr>
          <w:rFonts w:eastAsia="SimSun"/>
          <w:i/>
          <w:iCs/>
        </w:rPr>
        <w:t>dlPathlossRSRP</w:t>
      </w:r>
      <w:r w:rsidRPr="00F10B4F">
        <w:rPr>
          <w:rFonts w:eastAsia="SimSun"/>
        </w:rPr>
        <w:t xml:space="preserve"> to the </w:t>
      </w:r>
      <w:r w:rsidRPr="00F10B4F">
        <w:rPr>
          <w:lang w:eastAsia="en-GB"/>
        </w:rPr>
        <w:t xml:space="preserve">measeured </w:t>
      </w:r>
      <w:r w:rsidRPr="00F10B4F">
        <w:rPr>
          <w:rFonts w:eastAsia="SimSun"/>
        </w:rPr>
        <w:t xml:space="preserve">RSRP of the DL pathloss reference obtained at the time of </w:t>
      </w:r>
      <w:r w:rsidRPr="00F10B4F">
        <w:rPr>
          <w:rFonts w:eastAsia="SimSun"/>
          <w:i/>
          <w:iCs/>
        </w:rPr>
        <w:t>RA_Type</w:t>
      </w:r>
      <w:r w:rsidRPr="00F10B4F">
        <w:rPr>
          <w:rFonts w:eastAsia="SimSun"/>
        </w:rPr>
        <w:t xml:space="preserve"> selection stage of the initialization of the RA procedure as captured in TS 38.321 [3];</w:t>
      </w:r>
    </w:p>
    <w:p w14:paraId="4FD9A1F7" w14:textId="07AD3F42"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if the configuration for the random access </w:t>
      </w:r>
      <w:r w:rsidRPr="00F10B4F">
        <w:rPr>
          <w:rFonts w:eastAsia="SimSun"/>
          <w:i/>
          <w:iCs/>
        </w:rPr>
        <w:t>msgA-TransMax</w:t>
      </w:r>
      <w:r w:rsidRPr="00F10B4F">
        <w:rPr>
          <w:rFonts w:eastAsia="SimSun"/>
        </w:rPr>
        <w:t xml:space="preserve"> was configured in </w:t>
      </w:r>
      <w:r w:rsidRPr="00F10B4F">
        <w:rPr>
          <w:rFonts w:eastAsia="SimSun"/>
          <w:i/>
          <w:iCs/>
        </w:rPr>
        <w:t>RACH-ConfigDedicated</w:t>
      </w:r>
      <w:r w:rsidRPr="00F10B4F">
        <w:rPr>
          <w:rFonts w:eastAsia="SimSun"/>
        </w:rPr>
        <w:t xml:space="preserve"> for this random access procedure</w:t>
      </w:r>
      <w:r w:rsidR="00DA2F27" w:rsidRPr="00F10B4F">
        <w:rPr>
          <w:rFonts w:eastAsia="SimSun"/>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SimSun"/>
        </w:rPr>
        <w:t>:</w:t>
      </w:r>
    </w:p>
    <w:p w14:paraId="6B274DAE"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else if </w:t>
      </w:r>
      <w:r w:rsidRPr="00F10B4F">
        <w:rPr>
          <w:rFonts w:eastAsia="SimSun"/>
          <w:i/>
          <w:iCs/>
        </w:rPr>
        <w:t>msgA-TransMax</w:t>
      </w:r>
      <w:r w:rsidRPr="00F10B4F">
        <w:rPr>
          <w:rFonts w:eastAsia="SimSun"/>
        </w:rPr>
        <w:t xml:space="preserve"> was configured in </w:t>
      </w:r>
      <w:r w:rsidRPr="00F10B4F">
        <w:rPr>
          <w:rFonts w:eastAsia="SimSun"/>
          <w:i/>
          <w:iCs/>
        </w:rPr>
        <w:t>RACH-ConfigCommonTwoStepRA</w:t>
      </w:r>
      <w:r w:rsidRPr="00F10B4F">
        <w:rPr>
          <w:rFonts w:eastAsia="SimSun"/>
        </w:rPr>
        <w:t>:</w:t>
      </w:r>
    </w:p>
    <w:p w14:paraId="5B374E76" w14:textId="77777777" w:rsidR="00E84B6D" w:rsidRPr="00F10B4F" w:rsidRDefault="00E84B6D" w:rsidP="00E84B6D">
      <w:pPr>
        <w:pStyle w:val="B3"/>
        <w:rPr>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SimSun"/>
        </w:rPr>
      </w:pPr>
      <w:r w:rsidRPr="00F10B4F">
        <w:rPr>
          <w:rFonts w:eastAsia="SimSun"/>
        </w:rPr>
        <w:t>2&gt;</w:t>
      </w:r>
      <w:r w:rsidRPr="00F10B4F">
        <w:rPr>
          <w:rFonts w:eastAsia="SimSun"/>
        </w:rPr>
        <w:tab/>
        <w:t xml:space="preserve">set the </w:t>
      </w:r>
      <w:r w:rsidRPr="00F10B4F">
        <w:rPr>
          <w:rFonts w:eastAsia="SimSun"/>
          <w:i/>
          <w:iCs/>
        </w:rPr>
        <w:t>msgA-PUSCH-PayloadSize</w:t>
      </w:r>
      <w:r w:rsidRPr="00F10B4F">
        <w:rPr>
          <w:rFonts w:eastAsia="SimSun"/>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SimSun"/>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rPr>
        <w:t>onDemandSISuccess</w:t>
      </w:r>
      <w:r w:rsidRPr="00F10B4F">
        <w:t xml:space="preserve"> to </w:t>
      </w:r>
      <w:r w:rsidRPr="00F10B4F">
        <w:rPr>
          <w:i/>
        </w:rPr>
        <w:t>true</w:t>
      </w:r>
      <w:r w:rsidRPr="00F10B4F">
        <w:rPr>
          <w:rFonts w:eastAsia="DengXian"/>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SimSun"/>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if the random-access resource used is associated to a SS/PBCH block, set the associated random-access parameters for the successive random-access attempts associated to the same SS/PBCH block for one or more ra</w:t>
      </w:r>
      <w:r w:rsidRPr="00F10B4F">
        <w:rPr>
          <w:rFonts w:eastAsia="SimSun"/>
          <w:lang w:eastAsia="zh-CN"/>
        </w:rPr>
        <w:t>n</w:t>
      </w:r>
      <w:r w:rsidRPr="00F10B4F">
        <w:rPr>
          <w:rFonts w:eastAsia="SimSun"/>
        </w:rPr>
        <w:t>dom-access attempts as follows:</w:t>
      </w:r>
    </w:p>
    <w:p w14:paraId="33BCD271"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ssb-Index</w:t>
      </w:r>
      <w:r w:rsidRPr="00F10B4F">
        <w:rPr>
          <w:rFonts w:eastAsia="DengXian"/>
        </w:rPr>
        <w:t xml:space="preserve"> to include the SS/PBCH block index associated to the used random-access resource;</w:t>
      </w:r>
    </w:p>
    <w:p w14:paraId="6DE2167C" w14:textId="77777777" w:rsidR="00394471" w:rsidRPr="00F10B4F" w:rsidRDefault="00394471" w:rsidP="00394471">
      <w:pPr>
        <w:pStyle w:val="B3"/>
        <w:rPr>
          <w:rFonts w:eastAsia="DengXian"/>
          <w:i/>
        </w:rPr>
      </w:pPr>
      <w:r w:rsidRPr="00F10B4F">
        <w:t>3&gt;</w:t>
      </w:r>
      <w:r w:rsidRPr="00F10B4F">
        <w:tab/>
      </w:r>
      <w:r w:rsidRPr="00F10B4F">
        <w:rPr>
          <w:rFonts w:eastAsia="DengXian"/>
        </w:rPr>
        <w:t xml:space="preserve">set the </w:t>
      </w:r>
      <w:r w:rsidRPr="00F10B4F">
        <w:rPr>
          <w:rFonts w:eastAsia="DengXian"/>
          <w:i/>
          <w:iCs/>
        </w:rPr>
        <w:t>numberOfPreamblesSentOnSSB</w:t>
      </w:r>
      <w:r w:rsidRPr="00F10B4F">
        <w:rPr>
          <w:rFonts w:eastAsia="DengXian"/>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SimSun"/>
          <w:lang w:eastAsia="zh-CN"/>
        </w:rPr>
      </w:pPr>
      <w:r w:rsidRPr="00F10B4F">
        <w:rPr>
          <w:rFonts w:eastAsia="SimSun"/>
          <w:lang w:eastAsia="zh-CN"/>
        </w:rPr>
        <w:t>5</w:t>
      </w:r>
      <w:r w:rsidRPr="00F10B4F">
        <w:t>&gt;</w:t>
      </w:r>
      <w:r w:rsidRPr="00F10B4F">
        <w:rPr>
          <w:rFonts w:eastAsia="SimSun"/>
          <w:lang w:eastAsia="zh-CN"/>
        </w:rPr>
        <w:tab/>
      </w:r>
      <w:r w:rsidRPr="00F10B4F">
        <w:t>else:</w:t>
      </w:r>
    </w:p>
    <w:p w14:paraId="37DCB689"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SimSun"/>
          <w:lang w:eastAsia="zh-CN"/>
        </w:rPr>
        <w:t>5</w:t>
      </w:r>
      <w:r w:rsidRPr="00F10B4F">
        <w:t>&gt;</w:t>
      </w:r>
      <w:r w:rsidRPr="00F10B4F">
        <w:rPr>
          <w:rFonts w:eastAsia="SimSun"/>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else:</w:t>
      </w:r>
    </w:p>
    <w:p w14:paraId="6339D96A"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else if the random-access resource used is associated to a CSI-RS, set the associated random-access parameters for the successive random-access attempts associated to the same CSI-RS for one or more ra</w:t>
      </w:r>
      <w:r w:rsidRPr="00F10B4F">
        <w:rPr>
          <w:rFonts w:eastAsia="SimSun"/>
          <w:lang w:eastAsia="zh-CN"/>
        </w:rPr>
        <w:t>n</w:t>
      </w:r>
      <w:r w:rsidRPr="00F10B4F">
        <w:rPr>
          <w:rFonts w:eastAsia="SimSun"/>
        </w:rPr>
        <w:t>dom-access attempts as follows:</w:t>
      </w:r>
    </w:p>
    <w:p w14:paraId="3F674A35"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csi-RS-Index</w:t>
      </w:r>
      <w:r w:rsidRPr="00F10B4F">
        <w:rPr>
          <w:rFonts w:eastAsia="DengXian"/>
        </w:rPr>
        <w:t xml:space="preserve"> to include the CSI-RS index associated to the used random-access resource;</w:t>
      </w:r>
    </w:p>
    <w:p w14:paraId="7896A4FF" w14:textId="77777777" w:rsidR="00394471" w:rsidRPr="00F10B4F" w:rsidRDefault="00394471" w:rsidP="00394471">
      <w:pPr>
        <w:pStyle w:val="B3"/>
        <w:rPr>
          <w:rFonts w:eastAsia="DengXian"/>
          <w:i/>
          <w:lang w:eastAsia="zh-C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numberOfPreamblesSentOnCSI-RS</w:t>
      </w:r>
      <w:r w:rsidRPr="00F10B4F">
        <w:rPr>
          <w:rFonts w:eastAsia="DengXian"/>
        </w:rPr>
        <w:t xml:space="preserve"> to indicate the number of successive random-access attempts associated to the CSI-RS</w:t>
      </w:r>
      <w:r w:rsidRPr="00F10B4F">
        <w:rPr>
          <w:rFonts w:eastAsia="DengXian"/>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Heading4"/>
      </w:pPr>
      <w:bookmarkStart w:id="889" w:name="_Toc131064665"/>
      <w:bookmarkStart w:id="890" w:name="_Toc60776999"/>
      <w:r w:rsidRPr="00F10B4F">
        <w:t>5.7.10.6</w:t>
      </w:r>
      <w:r w:rsidRPr="00F10B4F">
        <w:tab/>
        <w:t>Actions for the successful handover report determination</w:t>
      </w:r>
      <w:bookmarkEnd w:id="889"/>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SimSun"/>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SimSun"/>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SimSun"/>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DengXian"/>
          <w:i/>
        </w:rPr>
        <w:t>rlf</w:t>
      </w:r>
      <w:r w:rsidR="00015613" w:rsidRPr="00F10B4F">
        <w:rPr>
          <w:rFonts w:eastAsia="DengXian"/>
          <w:i/>
        </w:rPr>
        <w:t>-</w:t>
      </w:r>
      <w:r w:rsidRPr="00F10B4F">
        <w:rPr>
          <w:rFonts w:eastAsia="DengXian"/>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SimSun"/>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w:t>
      </w:r>
      <w:r w:rsidR="00E12E00" w:rsidRPr="00F10B4F">
        <w:rPr>
          <w:rFonts w:eastAsia="SimSun"/>
          <w:lang w:eastAsia="zh-CN"/>
        </w:rPr>
        <w:t xml:space="preserve">to include the random-access related information associated to the random access procedure in the target PCell, </w:t>
      </w:r>
      <w:r w:rsidRPr="00F10B4F">
        <w:rPr>
          <w:rFonts w:eastAsia="SimSun"/>
          <w:lang w:eastAsia="zh-CN"/>
        </w:rPr>
        <w:t xml:space="preserve">as specified in </w:t>
      </w:r>
      <w:r w:rsidR="009C7196" w:rsidRPr="00F10B4F">
        <w:rPr>
          <w:rFonts w:eastAsia="SimSun"/>
          <w:lang w:eastAsia="zh-CN"/>
        </w:rPr>
        <w:t>clause</w:t>
      </w:r>
      <w:r w:rsidRPr="00F10B4F">
        <w:rPr>
          <w:rFonts w:eastAsia="SimSun"/>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SimSun"/>
          <w:lang w:eastAsia="zh-CN"/>
        </w:rPr>
      </w:pPr>
      <w:r w:rsidRPr="00F10B4F">
        <w:t>4&gt;</w:t>
      </w:r>
      <w:r w:rsidRPr="00F10B4F">
        <w:tab/>
        <w:t xml:space="preserve">if measurements are available for the </w:t>
      </w:r>
      <w:r w:rsidRPr="00F10B4F">
        <w:rPr>
          <w:i/>
        </w:rPr>
        <w:t>measObjectNR</w:t>
      </w:r>
      <w:r w:rsidRPr="00F10B4F">
        <w:rPr>
          <w:rFonts w:eastAsia="SimSun"/>
          <w:lang w:eastAsia="zh-CN"/>
        </w:rPr>
        <w:t>:</w:t>
      </w:r>
    </w:p>
    <w:p w14:paraId="4ED13CFC"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SimSun"/>
          <w:lang w:val="en-GB"/>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1DF0DD31"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SimSun"/>
          <w:lang w:eastAsia="zh-CN"/>
        </w:rPr>
        <w:t xml:space="preserve">For the neighboring cells set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w:t>
      </w:r>
      <w:r w:rsidR="00CC4E69" w:rsidRPr="00F10B4F">
        <w:rPr>
          <w:rFonts w:eastAsia="SimSun"/>
          <w:lang w:eastAsia="zh-CN"/>
        </w:rPr>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CSI-RS measurement quantities are available:</w:t>
      </w:r>
    </w:p>
    <w:p w14:paraId="27868895" w14:textId="77777777" w:rsidR="00E84B6D" w:rsidRPr="00F10B4F" w:rsidRDefault="00E84B6D" w:rsidP="00E84B6D">
      <w:pPr>
        <w:pStyle w:val="B6"/>
        <w:rPr>
          <w:rFonts w:eastAsia="SimSun"/>
          <w:lang w:val="en-GB" w:eastAsia="zh-CN"/>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6F327E4A"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SimSun"/>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SimSun"/>
        </w:rPr>
      </w:pPr>
      <w:r w:rsidRPr="00F10B4F">
        <w:rPr>
          <w:rFonts w:eastAsia="SimSun"/>
        </w:rPr>
        <w:t>5&gt;</w:t>
      </w:r>
      <w:r w:rsidRPr="00F10B4F">
        <w:rPr>
          <w:rFonts w:eastAsia="SimSun"/>
        </w:rPr>
        <w:tab/>
        <w:t xml:space="preserve">set the </w:t>
      </w:r>
      <w:r w:rsidRPr="00F10B4F">
        <w:rPr>
          <w:rFonts w:eastAsia="SimSun"/>
          <w:i/>
          <w:iCs/>
        </w:rPr>
        <w:t>measResultListEUTRA</w:t>
      </w:r>
      <w:r w:rsidRPr="00F10B4F">
        <w:rPr>
          <w:rFonts w:eastAsia="SimSun"/>
        </w:rPr>
        <w:t xml:space="preserve"> in </w:t>
      </w:r>
      <w:r w:rsidRPr="00F10B4F">
        <w:rPr>
          <w:rFonts w:eastAsia="SimSun"/>
          <w:i/>
          <w:iCs/>
        </w:rPr>
        <w:t>measResultNeighCells</w:t>
      </w:r>
      <w:r w:rsidRPr="00F10B4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SimSun"/>
          <w:lang w:eastAsia="zh-CN"/>
        </w:rPr>
        <w:t xml:space="preserve">the </w:t>
      </w:r>
      <w:r w:rsidRPr="00F10B4F">
        <w:rPr>
          <w:rFonts w:eastAsia="SimSun"/>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SimSun"/>
        </w:rPr>
        <w:t>;</w:t>
      </w:r>
    </w:p>
    <w:p w14:paraId="6BFD6137" w14:textId="77777777" w:rsidR="00E84B6D" w:rsidRPr="00F10B4F" w:rsidRDefault="00E84B6D" w:rsidP="00E84B6D">
      <w:pPr>
        <w:pStyle w:val="B5"/>
        <w:rPr>
          <w:rFonts w:eastAsia="SimSun"/>
        </w:rPr>
      </w:pPr>
      <w:r w:rsidRPr="00F10B4F">
        <w:rPr>
          <w:rFonts w:eastAsia="SimSun"/>
        </w:rPr>
        <w:t>5&gt;</w:t>
      </w:r>
      <w:r w:rsidRPr="00F10B4F">
        <w:rPr>
          <w:rFonts w:eastAsia="SimSun"/>
        </w:rPr>
        <w:tab/>
        <w:t>for each neighbour cell included, include the optional fields that are available;</w:t>
      </w:r>
    </w:p>
    <w:p w14:paraId="72875F75" w14:textId="77777777" w:rsidR="00E84B6D" w:rsidRPr="00F10B4F" w:rsidRDefault="00E84B6D" w:rsidP="00E84B6D">
      <w:pPr>
        <w:pStyle w:val="B3"/>
      </w:pPr>
      <w:r w:rsidRPr="00F10B4F">
        <w:rPr>
          <w:rFonts w:eastAsia="SimSun"/>
          <w:lang w:eastAsia="zh-CN"/>
        </w:rPr>
        <w:t>3&gt;</w:t>
      </w:r>
      <w:r w:rsidRPr="00F10B4F">
        <w:rPr>
          <w:rFonts w:eastAsia="SimSun"/>
          <w:lang w:eastAsia="zh-CN"/>
        </w:rPr>
        <w:tab/>
      </w:r>
      <w:r w:rsidRPr="00F10B4F">
        <w:t xml:space="preserve">for each of the neighbour cells included in </w:t>
      </w:r>
      <w:r w:rsidRPr="00F10B4F">
        <w:rPr>
          <w:rFonts w:eastAsia="SimSun"/>
          <w:i/>
          <w:iCs/>
          <w:lang w:eastAsia="zh-CN"/>
        </w:rPr>
        <w:t>measResultNeighCells</w:t>
      </w:r>
      <w:r w:rsidRPr="00F10B4F">
        <w:t>:</w:t>
      </w:r>
    </w:p>
    <w:p w14:paraId="4E65FBAC" w14:textId="77777777" w:rsidR="00E84B6D" w:rsidRPr="00F10B4F" w:rsidRDefault="00E84B6D" w:rsidP="00E84B6D">
      <w:pPr>
        <w:pStyle w:val="B4"/>
      </w:pPr>
      <w:r w:rsidRPr="00F10B4F">
        <w:rPr>
          <w:rFonts w:eastAsia="SimSun"/>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Heading3"/>
      </w:pPr>
      <w:bookmarkStart w:id="891" w:name="_Toc131064666"/>
      <w:r w:rsidRPr="00F10B4F">
        <w:t>5.7.12</w:t>
      </w:r>
      <w:r w:rsidRPr="00F10B4F">
        <w:tab/>
        <w:t>IAB Other Information</w:t>
      </w:r>
      <w:bookmarkEnd w:id="890"/>
      <w:bookmarkEnd w:id="891"/>
    </w:p>
    <w:p w14:paraId="4EF546E9" w14:textId="77777777" w:rsidR="00394471" w:rsidRPr="00F10B4F" w:rsidRDefault="00394471" w:rsidP="00394471">
      <w:pPr>
        <w:pStyle w:val="Heading4"/>
      </w:pPr>
      <w:bookmarkStart w:id="892" w:name="_Toc60777000"/>
      <w:bookmarkStart w:id="893" w:name="_Toc131064667"/>
      <w:r w:rsidRPr="00F10B4F">
        <w:t>5.7.12.1</w:t>
      </w:r>
      <w:r w:rsidRPr="00F10B4F">
        <w:tab/>
        <w:t>General</w:t>
      </w:r>
      <w:bookmarkEnd w:id="892"/>
      <w:bookmarkEnd w:id="893"/>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72" type="#_x0000_t75" style="width:348pt;height:129pt" o:ole="">
            <v:imagedata r:id="rId105" o:title=""/>
          </v:shape>
          <o:OLEObject Type="Embed" ProgID="Word.Picture.8" ShapeID="对象 44" DrawAspect="Content" ObjectID="_1749631421" r:id="rId106"/>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Heading4"/>
      </w:pPr>
      <w:bookmarkStart w:id="894" w:name="_Toc60777001"/>
      <w:bookmarkStart w:id="895" w:name="_Toc131064668"/>
      <w:r w:rsidRPr="00F10B4F">
        <w:t>5.7.12.2</w:t>
      </w:r>
      <w:r w:rsidRPr="00F10B4F">
        <w:tab/>
        <w:t>Initiation</w:t>
      </w:r>
      <w:bookmarkEnd w:id="894"/>
      <w:bookmarkEnd w:id="895"/>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Heading4"/>
      </w:pPr>
      <w:bookmarkStart w:id="896" w:name="_Toc60777002"/>
      <w:bookmarkStart w:id="897" w:name="_Toc131064669"/>
      <w:r w:rsidRPr="00F10B4F">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96"/>
      <w:bookmarkEnd w:id="897"/>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SimSun"/>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Heading3"/>
      </w:pPr>
      <w:bookmarkStart w:id="898" w:name="_Toc131064670"/>
      <w:r w:rsidRPr="00F10B4F">
        <w:t>5.7.13</w:t>
      </w:r>
      <w:r w:rsidR="00B623BD" w:rsidRPr="00F10B4F">
        <w:tab/>
        <w:t>RLM/BFD relaxation</w:t>
      </w:r>
      <w:bookmarkEnd w:id="898"/>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Heading4"/>
        <w:rPr>
          <w:rFonts w:eastAsia="DengXian"/>
          <w:lang w:eastAsia="zh-CN"/>
        </w:rPr>
      </w:pPr>
      <w:bookmarkStart w:id="899" w:name="_Toc131064671"/>
      <w:r w:rsidRPr="00F10B4F">
        <w:rPr>
          <w:rFonts w:eastAsiaTheme="minorEastAsia"/>
        </w:rPr>
        <w:t>5.7.13</w:t>
      </w:r>
      <w:r w:rsidR="00B623BD" w:rsidRPr="00F10B4F">
        <w:rPr>
          <w:rFonts w:eastAsiaTheme="minorEastAsia"/>
        </w:rPr>
        <w:t>.</w:t>
      </w:r>
      <w:r w:rsidR="00B623BD" w:rsidRPr="00F10B4F">
        <w:rPr>
          <w:rFonts w:eastAsia="DengXian"/>
          <w:lang w:eastAsia="zh-CN"/>
        </w:rPr>
        <w:t>1</w:t>
      </w:r>
      <w:r w:rsidR="00B623BD" w:rsidRPr="00F10B4F">
        <w:rPr>
          <w:rFonts w:eastAsiaTheme="minorEastAsia"/>
        </w:rPr>
        <w:tab/>
      </w:r>
      <w:r w:rsidR="00B623BD" w:rsidRPr="00F10B4F">
        <w:t xml:space="preserve">Relaxed measurement criterion for </w:t>
      </w:r>
      <w:r w:rsidR="00B623BD" w:rsidRPr="00F10B4F">
        <w:rPr>
          <w:rFonts w:eastAsia="DengXian"/>
          <w:lang w:eastAsia="zh-CN"/>
        </w:rPr>
        <w:t>low mobility</w:t>
      </w:r>
      <w:bookmarkEnd w:id="899"/>
    </w:p>
    <w:p w14:paraId="445A9AEE" w14:textId="77777777" w:rsidR="00B623BD" w:rsidRPr="00F10B4F" w:rsidRDefault="00B623BD" w:rsidP="00B623BD">
      <w:bookmarkStart w:id="900" w:name="OLE_LINK11"/>
      <w:bookmarkStart w:id="901" w:name="OLE_LINK12"/>
      <w:r w:rsidRPr="00F10B4F">
        <w:t>The relaxed measurement criterion for UE with low mobility</w:t>
      </w:r>
      <w:r w:rsidRPr="00F10B4F">
        <w:rPr>
          <w:rFonts w:eastAsia="DengXian"/>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DengXian"/>
          <w:vertAlign w:val="subscript"/>
          <w:lang w:eastAsia="zh-CN"/>
        </w:rPr>
        <w:t>-Connected</w:t>
      </w:r>
      <w:r w:rsidRPr="00F10B4F">
        <w:t>,</w:t>
      </w:r>
    </w:p>
    <w:bookmarkEnd w:id="900"/>
    <w:bookmarkEnd w:id="901"/>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 set as follows:</w:t>
      </w:r>
    </w:p>
    <w:p w14:paraId="5A94E1CF" w14:textId="77777777" w:rsidR="00B623BD" w:rsidRPr="00F10B4F" w:rsidRDefault="00B623BD" w:rsidP="00B623BD">
      <w:pPr>
        <w:pStyle w:val="B2"/>
        <w:rPr>
          <w:rFonts w:eastAsia="DengXian"/>
          <w:lang w:eastAsia="zh-CN"/>
        </w:rPr>
      </w:pPr>
      <w:r w:rsidRPr="00F10B4F">
        <w:t>-</w:t>
      </w:r>
      <w:r w:rsidRPr="00F10B4F">
        <w:tab/>
        <w:t xml:space="preserve">After </w:t>
      </w:r>
      <w:r w:rsidRPr="00F10B4F">
        <w:rPr>
          <w:rFonts w:eastAsia="DengXian"/>
          <w:lang w:eastAsia="zh-CN"/>
        </w:rPr>
        <w:t xml:space="preserve">receiving </w:t>
      </w:r>
      <w:r w:rsidRPr="00F10B4F">
        <w:t xml:space="preserve">low mobility </w:t>
      </w:r>
      <w:r w:rsidRPr="00F10B4F">
        <w:rPr>
          <w:rFonts w:eastAsia="DengXian"/>
          <w:lang w:eastAsia="zh-CN"/>
        </w:rPr>
        <w:t>criterion configuration, or</w:t>
      </w:r>
    </w:p>
    <w:p w14:paraId="1CA7A9C1" w14:textId="17DA5312" w:rsidR="00B623BD" w:rsidRPr="00F10B4F" w:rsidRDefault="00B623BD" w:rsidP="00B623BD">
      <w:pPr>
        <w:pStyle w:val="B2"/>
      </w:pPr>
      <w:r w:rsidRPr="00F10B4F">
        <w:rPr>
          <w:rFonts w:eastAsia="DengXian"/>
          <w:lang w:eastAsia="zh-CN"/>
        </w:rPr>
        <w:t>-</w:t>
      </w:r>
      <w:r w:rsidRPr="00F10B4F">
        <w:rPr>
          <w:rFonts w:eastAsia="DengXian"/>
          <w:lang w:eastAsia="zh-CN"/>
        </w:rPr>
        <w:tab/>
        <w:t xml:space="preserve">After </w:t>
      </w:r>
      <w:r w:rsidRPr="00F10B4F">
        <w:t xml:space="preserve">MAC of </w:t>
      </w:r>
      <w:r w:rsidRPr="00F10B4F">
        <w:rPr>
          <w:rFonts w:eastAsia="DengXian"/>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DengXian"/>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DengXian"/>
          <w:vertAlign w:val="subscript"/>
          <w:lang w:eastAsia="zh-CN"/>
        </w:rPr>
        <w:t>-Connected</w:t>
      </w:r>
      <w:r w:rsidRPr="00F10B4F">
        <w:t>:</w:t>
      </w:r>
    </w:p>
    <w:p w14:paraId="47266CE7" w14:textId="77777777" w:rsidR="00B623BD" w:rsidRPr="00F10B4F" w:rsidRDefault="00B623BD" w:rsidP="000830BB">
      <w:pPr>
        <w:pStyle w:val="B3"/>
        <w:rPr>
          <w:rFonts w:eastAsia="DengXian"/>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Heading4"/>
        <w:rPr>
          <w:rFonts w:eastAsia="DengXian"/>
          <w:lang w:eastAsia="zh-CN"/>
        </w:rPr>
      </w:pPr>
      <w:bookmarkStart w:id="902" w:name="_Toc131064672"/>
      <w:r w:rsidRPr="00F10B4F">
        <w:rPr>
          <w:rFonts w:eastAsiaTheme="minorEastAsia"/>
        </w:rPr>
        <w:t>5.7.13</w:t>
      </w:r>
      <w:r w:rsidR="00B623BD" w:rsidRPr="00F10B4F">
        <w:rPr>
          <w:rFonts w:eastAsiaTheme="minorEastAsia"/>
        </w:rPr>
        <w:t>.</w:t>
      </w:r>
      <w:r w:rsidR="00B623BD" w:rsidRPr="00F10B4F">
        <w:rPr>
          <w:rFonts w:eastAsia="DengXian"/>
          <w:lang w:eastAsia="zh-CN"/>
        </w:rPr>
        <w:t>2</w:t>
      </w:r>
      <w:r w:rsidR="00B623BD" w:rsidRPr="00F10B4F">
        <w:rPr>
          <w:rFonts w:eastAsiaTheme="minorEastAsia"/>
        </w:rPr>
        <w:tab/>
        <w:t xml:space="preserve">Relaxed measurement criterion for </w:t>
      </w:r>
      <w:r w:rsidR="00B623BD" w:rsidRPr="00F10B4F">
        <w:rPr>
          <w:rFonts w:eastAsia="DengXian"/>
          <w:lang w:eastAsia="zh-CN"/>
        </w:rPr>
        <w:t>good serving cell quality</w:t>
      </w:r>
      <w:bookmarkEnd w:id="902"/>
    </w:p>
    <w:p w14:paraId="55049624" w14:textId="20D0BA7F"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DengXian"/>
          <w:lang w:eastAsia="zh-CN"/>
        </w:rPr>
        <w:t xml:space="preserve">the parameter </w:t>
      </w:r>
      <w:r w:rsidRPr="00F10B4F">
        <w:rPr>
          <w:rFonts w:eastAsia="DengXian"/>
          <w:i/>
          <w:iCs/>
          <w:lang w:eastAsia="zh-CN"/>
        </w:rPr>
        <w:t xml:space="preserve">offset </w:t>
      </w:r>
      <w:r w:rsidRPr="00F10B4F">
        <w:rPr>
          <w:rFonts w:eastAsia="DengXian"/>
          <w:iCs/>
          <w:lang w:eastAsia="zh-CN"/>
        </w:rPr>
        <w:t xml:space="preserve">in </w:t>
      </w:r>
      <w:r w:rsidRPr="00F10B4F">
        <w:rPr>
          <w:rFonts w:eastAsia="DengXian"/>
          <w:i/>
          <w:lang w:eastAsia="zh-CN"/>
        </w:rPr>
        <w:t>goodServingCellEvaluationRLM</w:t>
      </w:r>
      <w:r w:rsidRPr="00F10B4F">
        <w:rPr>
          <w:rFonts w:eastAsia="DengXian"/>
          <w:lang w:eastAsia="zh-CN"/>
        </w:rPr>
        <w:t>.</w:t>
      </w:r>
    </w:p>
    <w:p w14:paraId="3EFE9BB7" w14:textId="028F4D04"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DengXian"/>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DengXian"/>
          <w:lang w:eastAsia="zh-CN"/>
        </w:rPr>
        <w:t xml:space="preserve">the parameter </w:t>
      </w:r>
      <w:r w:rsidR="00B623BD" w:rsidRPr="00F10B4F">
        <w:rPr>
          <w:rFonts w:eastAsia="DengXian"/>
          <w:i/>
          <w:lang w:eastAsia="zh-CN"/>
        </w:rPr>
        <w:t>offset</w:t>
      </w:r>
      <w:r w:rsidR="00B623BD" w:rsidRPr="00F10B4F">
        <w:rPr>
          <w:rFonts w:eastAsia="DengXian"/>
          <w:iCs/>
          <w:lang w:eastAsia="zh-CN"/>
        </w:rPr>
        <w:t xml:space="preserve"> in </w:t>
      </w:r>
      <w:r w:rsidR="00B623BD" w:rsidRPr="00F10B4F">
        <w:rPr>
          <w:rFonts w:eastAsia="DengXian"/>
          <w:i/>
          <w:iCs/>
          <w:lang w:eastAsia="zh-CN"/>
        </w:rPr>
        <w:t>goodServingCellEvaluationBFD</w:t>
      </w:r>
      <w:r w:rsidR="00B623BD" w:rsidRPr="00F10B4F">
        <w:t>.</w:t>
      </w:r>
    </w:p>
    <w:p w14:paraId="1B46AF8F" w14:textId="0CF04623" w:rsidR="0064192E" w:rsidRPr="00F10B4F" w:rsidRDefault="009B1D75" w:rsidP="0064192E">
      <w:pPr>
        <w:pStyle w:val="Heading3"/>
      </w:pPr>
      <w:bookmarkStart w:id="903" w:name="_Toc131064673"/>
      <w:r w:rsidRPr="00F10B4F">
        <w:t>5.7.14</w:t>
      </w:r>
      <w:r w:rsidR="0064192E" w:rsidRPr="00F10B4F">
        <w:tab/>
        <w:t>UE Positioning Assistance Information</w:t>
      </w:r>
      <w:bookmarkEnd w:id="903"/>
    </w:p>
    <w:p w14:paraId="01C9C104" w14:textId="7E2CECE5" w:rsidR="0064192E" w:rsidRPr="00F10B4F" w:rsidRDefault="009B1D75" w:rsidP="0064192E">
      <w:pPr>
        <w:pStyle w:val="Heading4"/>
      </w:pPr>
      <w:bookmarkStart w:id="904" w:name="_Toc131064674"/>
      <w:r w:rsidRPr="00F10B4F">
        <w:t>5.7.14</w:t>
      </w:r>
      <w:r w:rsidR="0064192E" w:rsidRPr="00F10B4F">
        <w:t>.1</w:t>
      </w:r>
      <w:r w:rsidR="0064192E" w:rsidRPr="00F10B4F">
        <w:tab/>
        <w:t>General</w:t>
      </w:r>
      <w:bookmarkEnd w:id="904"/>
    </w:p>
    <w:bookmarkStart w:id="905" w:name="_Hlk136264692"/>
    <w:p w14:paraId="363AEEC8" w14:textId="70871AA8" w:rsidR="0064192E" w:rsidRPr="00F10B4F" w:rsidRDefault="00C23803" w:rsidP="0064192E">
      <w:pPr>
        <w:pStyle w:val="TH"/>
        <w:rPr>
          <w:sz w:val="22"/>
          <w:szCs w:val="22"/>
          <w:lang w:eastAsia="zh-CN"/>
        </w:rPr>
      </w:pPr>
      <w:ins w:id="906" w:author="Draft_v4" w:date="2023-06-30T11:53:00Z">
        <w:r w:rsidRPr="00F10B4F">
          <w:rPr>
            <w:noProof/>
          </w:rPr>
          <w:object w:dxaOrig="4305" w:dyaOrig="2055" w14:anchorId="559FDA50">
            <v:shape id="_x0000_i1108" type="#_x0000_t75" style="width:3in;height:104.25pt" o:ole="">
              <v:imagedata r:id="rId107" o:title=""/>
            </v:shape>
            <o:OLEObject Type="Embed" ProgID="Mscgen.Chart" ShapeID="_x0000_i1108" DrawAspect="Content" ObjectID="_1749631422" r:id="rId108"/>
          </w:object>
        </w:r>
      </w:ins>
      <w:ins w:id="907" w:author="Draft_v3" w:date="2023-06-29T13:49:00Z">
        <w:del w:id="908" w:author="Draft_v4" w:date="2023-06-30T11:53:00Z">
          <w:r w:rsidR="00FB1910" w:rsidRPr="00F10B4F" w:rsidDel="00C23803">
            <w:rPr>
              <w:noProof/>
            </w:rPr>
            <w:object w:dxaOrig="4995" w:dyaOrig="2055" w14:anchorId="204E627F">
              <v:shape id="_x0000_i1106" type="#_x0000_t75" style="width:250.5pt;height:104.25pt" o:ole="">
                <v:imagedata r:id="rId109" o:title=""/>
              </v:shape>
              <o:OLEObject Type="Embed" ProgID="Mscgen.Chart" ShapeID="_x0000_i1106" DrawAspect="Content" ObjectID="_1749631423" r:id="rId110"/>
            </w:object>
          </w:r>
        </w:del>
      </w:ins>
      <w:ins w:id="909" w:author="Draft_v2" w:date="2023-06-28T15:38:00Z">
        <w:del w:id="910" w:author="Draft_v3" w:date="2023-06-29T13:49:00Z">
          <w:r w:rsidR="006A5326" w:rsidRPr="00F10B4F" w:rsidDel="00FB1910">
            <w:rPr>
              <w:noProof/>
            </w:rPr>
            <w:object w:dxaOrig="3990" w:dyaOrig="2055" w14:anchorId="08DDC6E6">
              <v:shape id="_x0000_i1074" type="#_x0000_t75" style="width:199.5pt;height:104.25pt" o:ole="">
                <v:imagedata r:id="rId93" o:title=""/>
              </v:shape>
              <o:OLEObject Type="Embed" ProgID="Mscgen.Chart" ShapeID="_x0000_i1074" DrawAspect="Content" ObjectID="_1749631424" r:id="rId111"/>
            </w:object>
          </w:r>
        </w:del>
      </w:ins>
      <w:bookmarkEnd w:id="905"/>
      <w:bookmarkStart w:id="911" w:name="_MON_1742025088"/>
      <w:bookmarkEnd w:id="911"/>
      <w:ins w:id="912" w:author="CR#3956r2" w:date="2023-06-15T11:46:00Z">
        <w:del w:id="913" w:author="Draft_v2" w:date="2023-06-28T15:38:00Z">
          <w:r w:rsidR="00E877F5" w:rsidRPr="00F10B4F" w:rsidDel="006A5326">
            <w:object w:dxaOrig="6855" w:dyaOrig="2535" w14:anchorId="03EF8A1F">
              <v:shape id="_x0000_i1075" type="#_x0000_t75" style="width:346.5pt;height:129.75pt" o:ole="">
                <v:imagedata r:id="rId112" o:title=""/>
              </v:shape>
              <o:OLEObject Type="Embed" ProgID="Word.Picture.8" ShapeID="_x0000_i1075" DrawAspect="Content" ObjectID="_1749631425" r:id="rId113"/>
            </w:object>
          </w:r>
        </w:del>
      </w:ins>
      <w:del w:id="914" w:author="CR#3956r2" w:date="2023-06-15T11:46:00Z">
        <w:r w:rsidR="0064192E" w:rsidRPr="00F10B4F" w:rsidDel="00E877F5">
          <w:rPr>
            <w:noProof/>
          </w:rPr>
          <w:object w:dxaOrig="7575" w:dyaOrig="2715" w14:anchorId="1832486D">
            <v:shape id="_x0000_i1076" type="#_x0000_t75" style="width:382.5pt;height:136.5pt" o:ole="">
              <v:imagedata r:id="rId114" o:title=""/>
            </v:shape>
            <o:OLEObject Type="Embed" ProgID="Word.Picture.8" ShapeID="_x0000_i1076" DrawAspect="Content" ObjectID="_1749631426" r:id="rId115"/>
          </w:object>
        </w:r>
      </w:del>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 xml:space="preserve">to report the UE Positioning Assistance Information. The UE reports the association between </w:t>
      </w:r>
      <w:del w:id="915" w:author="CR#3956r2" w:date="2023-06-15T11:46:00Z">
        <w:r w:rsidRPr="00F10B4F" w:rsidDel="00E877F5">
          <w:delText>UL-</w:delText>
        </w:r>
      </w:del>
      <w:r w:rsidRPr="00F10B4F">
        <w:t>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Heading4"/>
      </w:pPr>
      <w:bookmarkStart w:id="916" w:name="_Toc131064675"/>
      <w:r w:rsidRPr="00F10B4F">
        <w:t>5.7.14</w:t>
      </w:r>
      <w:r w:rsidR="0064192E" w:rsidRPr="00F10B4F">
        <w:t>.2</w:t>
      </w:r>
      <w:r w:rsidR="0064192E" w:rsidRPr="00F10B4F">
        <w:tab/>
        <w:t>Initiation</w:t>
      </w:r>
      <w:bookmarkEnd w:id="916"/>
    </w:p>
    <w:p w14:paraId="578D73EC" w14:textId="797BA33D" w:rsidR="0064192E" w:rsidRPr="00F10B4F" w:rsidRDefault="0064192E" w:rsidP="0064192E">
      <w:r w:rsidRPr="00F10B4F">
        <w:rPr>
          <w:lang w:eastAsia="zh-CN"/>
        </w:rPr>
        <w:t xml:space="preserve">A UE capable of providing the association between </w:t>
      </w:r>
      <w:del w:id="917" w:author="CR#3956r2" w:date="2023-06-15T11:46:00Z">
        <w:r w:rsidRPr="00F10B4F" w:rsidDel="00E877F5">
          <w:rPr>
            <w:lang w:eastAsia="zh-CN"/>
          </w:rPr>
          <w:delText xml:space="preserve">UL </w:delText>
        </w:r>
      </w:del>
      <w:r w:rsidRPr="00F10B4F">
        <w:rPr>
          <w:lang w:eastAsia="zh-CN"/>
        </w:rPr>
        <w:t xml:space="preserve">SRS </w:t>
      </w:r>
      <w:ins w:id="918" w:author="Draft_v2" w:date="2023-06-28T15:38:00Z">
        <w:r w:rsidR="006A5326">
          <w:rPr>
            <w:lang w:eastAsia="zh-CN"/>
          </w:rPr>
          <w:t>r</w:t>
        </w:r>
      </w:ins>
      <w:del w:id="919" w:author="Draft_v2" w:date="2023-06-28T15:38:00Z">
        <w:r w:rsidRPr="00F10B4F" w:rsidDel="006A5326">
          <w:rPr>
            <w:lang w:eastAsia="zh-CN"/>
          </w:rPr>
          <w:delText>R</w:delText>
        </w:r>
      </w:del>
      <w:r w:rsidRPr="00F10B4F">
        <w:rPr>
          <w:lang w:eastAsia="zh-CN"/>
        </w:rPr>
        <w:t>esource</w:t>
      </w:r>
      <w:ins w:id="920" w:author="CR#3956r2" w:date="2023-06-15T11:46:00Z">
        <w:del w:id="921" w:author="Draft_v2" w:date="2023-06-28T15:38:00Z">
          <w:r w:rsidR="00E877F5" w:rsidDel="006A5326">
            <w:rPr>
              <w:lang w:eastAsia="zh-CN"/>
            </w:rPr>
            <w:delText>s</w:delText>
          </w:r>
        </w:del>
      </w:ins>
      <w:r w:rsidRPr="00F10B4F">
        <w:rPr>
          <w:lang w:eastAsia="zh-CN"/>
        </w:rPr>
        <w:t xml:space="preserv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Heading4"/>
      </w:pPr>
      <w:bookmarkStart w:id="922"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922"/>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Heading3"/>
      </w:pPr>
      <w:bookmarkStart w:id="923" w:name="_Toc131064677"/>
      <w:r w:rsidRPr="00F10B4F">
        <w:t>5.7.15</w:t>
      </w:r>
      <w:r w:rsidR="0064192E" w:rsidRPr="00F10B4F">
        <w:tab/>
      </w:r>
      <w:r w:rsidR="00892680" w:rsidRPr="00F10B4F">
        <w:t>Void</w:t>
      </w:r>
      <w:bookmarkEnd w:id="923"/>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924" w:name="_Toc46480779"/>
      <w:bookmarkStart w:id="925" w:name="_Toc46483247"/>
      <w:bookmarkStart w:id="926" w:name="_Toc37082152"/>
      <w:bookmarkStart w:id="927" w:name="_Toc46482013"/>
      <w:bookmarkStart w:id="928" w:name="_Toc29343487"/>
      <w:bookmarkStart w:id="929" w:name="_Toc67997053"/>
      <w:bookmarkStart w:id="930" w:name="_Toc36939172"/>
      <w:bookmarkStart w:id="931" w:name="_Toc29342348"/>
      <w:bookmarkStart w:id="932" w:name="_Toc20487056"/>
      <w:bookmarkStart w:id="933" w:name="_Toc36846519"/>
      <w:bookmarkStart w:id="934" w:name="_Toc36566739"/>
      <w:bookmarkStart w:id="935" w:name="_Toc36810155"/>
      <w:r w:rsidRPr="00F10B4F">
        <w:rPr>
          <w:rFonts w:ascii="Arial" w:hAnsi="Arial"/>
          <w:sz w:val="28"/>
        </w:rPr>
        <w:t>5.7.16</w:t>
      </w:r>
      <w:r w:rsidR="00811135" w:rsidRPr="00F10B4F">
        <w:rPr>
          <w:rFonts w:ascii="Arial" w:hAnsi="Arial"/>
          <w:sz w:val="28"/>
        </w:rPr>
        <w:tab/>
        <w:t>Application layer measurement reporting</w:t>
      </w:r>
      <w:bookmarkEnd w:id="924"/>
      <w:bookmarkEnd w:id="925"/>
      <w:bookmarkEnd w:id="926"/>
      <w:bookmarkEnd w:id="927"/>
      <w:bookmarkEnd w:id="928"/>
      <w:bookmarkEnd w:id="929"/>
      <w:bookmarkEnd w:id="930"/>
      <w:bookmarkEnd w:id="931"/>
      <w:bookmarkEnd w:id="932"/>
      <w:bookmarkEnd w:id="933"/>
      <w:bookmarkEnd w:id="934"/>
      <w:bookmarkEnd w:id="935"/>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936" w:name="_Toc20487057"/>
      <w:bookmarkStart w:id="937" w:name="_Toc36810156"/>
      <w:bookmarkStart w:id="938" w:name="_Toc37082153"/>
      <w:bookmarkStart w:id="939" w:name="_Toc36939173"/>
      <w:bookmarkStart w:id="940" w:name="_Toc29342349"/>
      <w:bookmarkStart w:id="941" w:name="_Toc36846520"/>
      <w:bookmarkStart w:id="942" w:name="_Toc46482014"/>
      <w:bookmarkStart w:id="943" w:name="_Toc67997054"/>
      <w:bookmarkStart w:id="944" w:name="_Toc29343488"/>
      <w:bookmarkStart w:id="945" w:name="_Toc36566740"/>
      <w:bookmarkStart w:id="946" w:name="_Toc46480780"/>
      <w:bookmarkStart w:id="947"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936"/>
      <w:bookmarkEnd w:id="937"/>
      <w:bookmarkEnd w:id="938"/>
      <w:bookmarkEnd w:id="939"/>
      <w:bookmarkEnd w:id="940"/>
      <w:bookmarkEnd w:id="941"/>
      <w:bookmarkEnd w:id="942"/>
      <w:bookmarkEnd w:id="943"/>
      <w:bookmarkEnd w:id="944"/>
      <w:bookmarkEnd w:id="945"/>
      <w:bookmarkEnd w:id="946"/>
      <w:bookmarkEnd w:id="947"/>
    </w:p>
    <w:bookmarkStart w:id="948" w:name="_MON_1681668510"/>
    <w:bookmarkEnd w:id="948"/>
    <w:p w14:paraId="7CF04B93" w14:textId="77777777" w:rsidR="00811135" w:rsidRPr="00F10B4F" w:rsidRDefault="00811135" w:rsidP="00787A3F">
      <w:pPr>
        <w:pStyle w:val="TH"/>
      </w:pPr>
      <w:r w:rsidRPr="00F10B4F">
        <w:object w:dxaOrig="6855" w:dyaOrig="2535" w14:anchorId="3F56C8B6">
          <v:shape id="_x0000_i1077" type="#_x0000_t75" style="width:346.5pt;height:129.75pt" o:ole="">
            <v:imagedata r:id="rId116" o:title=""/>
          </v:shape>
          <o:OLEObject Type="Embed" ProgID="Word.Picture.8" ShapeID="_x0000_i1077" DrawAspect="Content" ObjectID="_1749631427" r:id="rId117"/>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949"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950" w:name="_Toc20487058"/>
      <w:bookmarkStart w:id="951" w:name="_Toc29342350"/>
      <w:bookmarkStart w:id="952" w:name="_Toc29343489"/>
      <w:bookmarkStart w:id="953" w:name="_Toc36939174"/>
      <w:bookmarkStart w:id="954" w:name="_Toc37082154"/>
      <w:bookmarkStart w:id="955" w:name="_Toc46480781"/>
      <w:bookmarkStart w:id="956" w:name="_Toc46482015"/>
      <w:bookmarkStart w:id="957" w:name="_Toc36566741"/>
      <w:bookmarkStart w:id="958" w:name="_Toc36810157"/>
      <w:bookmarkStart w:id="959" w:name="_Toc36846521"/>
      <w:bookmarkStart w:id="960" w:name="_Toc46483249"/>
      <w:bookmarkStart w:id="961" w:name="_Toc67997055"/>
      <w:bookmarkEnd w:id="949"/>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950"/>
      <w:bookmarkEnd w:id="951"/>
      <w:bookmarkEnd w:id="952"/>
      <w:bookmarkEnd w:id="953"/>
      <w:bookmarkEnd w:id="954"/>
      <w:bookmarkEnd w:id="955"/>
      <w:bookmarkEnd w:id="956"/>
      <w:bookmarkEnd w:id="957"/>
      <w:bookmarkEnd w:id="958"/>
      <w:bookmarkEnd w:id="959"/>
      <w:bookmarkEnd w:id="960"/>
      <w:bookmarkEnd w:id="961"/>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value set to the second newest received buffer level value, and so on 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SimSun"/>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SimSun"/>
          <w:lang w:eastAsia="zh-CN"/>
        </w:rPr>
        <w:t>:</w:t>
      </w:r>
    </w:p>
    <w:p w14:paraId="0DF90763" w14:textId="65505997" w:rsidR="00424A58" w:rsidRPr="00F10B4F" w:rsidRDefault="00BD1021" w:rsidP="00DD246F">
      <w:pPr>
        <w:pStyle w:val="B3"/>
        <w:rPr>
          <w:rFonts w:eastAsia="SimSun"/>
          <w:lang w:eastAsia="zh-CN"/>
        </w:rPr>
      </w:pPr>
      <w:r w:rsidRPr="00F10B4F">
        <w:t>3</w:t>
      </w:r>
      <w:r w:rsidR="00811135" w:rsidRPr="00F10B4F">
        <w:t>&gt;</w:t>
      </w:r>
      <w:r w:rsidR="00811135" w:rsidRPr="00F10B4F">
        <w:tab/>
        <w:t>in</w:t>
      </w:r>
      <w:r w:rsidR="00811135" w:rsidRPr="00F10B4F">
        <w:rPr>
          <w:rFonts w:eastAsia="SimSun"/>
          <w:lang w:eastAsia="zh-CN"/>
        </w:rPr>
        <w:t xml:space="preserve">itiate </w:t>
      </w:r>
      <w:r w:rsidR="00811135" w:rsidRPr="00F10B4F">
        <w:t>the UL message segment transfe</w:t>
      </w:r>
      <w:r w:rsidR="00811135" w:rsidRPr="00F10B4F">
        <w:rPr>
          <w:rFonts w:eastAsia="SimSun"/>
          <w:lang w:eastAsia="zh-CN"/>
        </w:rPr>
        <w:t>r procedure as specified in clause 5.7.7;</w:t>
      </w:r>
    </w:p>
    <w:p w14:paraId="259D2C1F" w14:textId="5689DD2E" w:rsidR="00424A58" w:rsidRPr="00F10B4F" w:rsidRDefault="00BD1021" w:rsidP="00DD246F">
      <w:pPr>
        <w:pStyle w:val="B2"/>
        <w:rPr>
          <w:rFonts w:eastAsia="SimSun"/>
          <w:lang w:eastAsia="zh-CN"/>
        </w:rPr>
      </w:pPr>
      <w:r w:rsidRPr="00F10B4F">
        <w:rPr>
          <w:rFonts w:eastAsia="SimSun"/>
          <w:lang w:eastAsia="zh-CN"/>
        </w:rPr>
        <w:t>2</w:t>
      </w:r>
      <w:r w:rsidR="00424A58" w:rsidRPr="00F10B4F">
        <w:rPr>
          <w:rFonts w:eastAsia="SimSun"/>
          <w:lang w:eastAsia="zh-CN"/>
        </w:rPr>
        <w:t>&gt;</w:t>
      </w:r>
      <w:r w:rsidR="00424A58" w:rsidRPr="00F10B4F">
        <w:rPr>
          <w:rFonts w:eastAsia="SimSun"/>
          <w:lang w:eastAsia="zh-CN"/>
        </w:rPr>
        <w:tab/>
        <w:t>else:</w:t>
      </w:r>
    </w:p>
    <w:p w14:paraId="25E457B4" w14:textId="01F71A10" w:rsidR="00811135" w:rsidRPr="00F10B4F" w:rsidRDefault="00BD1021" w:rsidP="00DD246F">
      <w:pPr>
        <w:pStyle w:val="B3"/>
        <w:rPr>
          <w:rFonts w:eastAsia="SimSun"/>
          <w:lang w:eastAsia="zh-CN"/>
        </w:rPr>
      </w:pPr>
      <w:r w:rsidRPr="00F10B4F">
        <w:rPr>
          <w:rFonts w:eastAsia="SimSun"/>
          <w:lang w:eastAsia="zh-CN"/>
        </w:rPr>
        <w:t>3</w:t>
      </w:r>
      <w:r w:rsidR="00424A58" w:rsidRPr="00F10B4F">
        <w:rPr>
          <w:rFonts w:eastAsia="SimSun"/>
          <w:lang w:eastAsia="zh-CN"/>
        </w:rPr>
        <w:t>&gt;</w:t>
      </w:r>
      <w:r w:rsidR="00424A58" w:rsidRPr="00F10B4F">
        <w:rPr>
          <w:rFonts w:eastAsia="SimSun"/>
          <w:lang w:eastAsia="zh-CN"/>
        </w:rPr>
        <w:tab/>
        <w:t>discard the RRC message;</w:t>
      </w:r>
    </w:p>
    <w:p w14:paraId="4405537B" w14:textId="7FAF7DF3" w:rsidR="00811135" w:rsidRPr="00F10B4F" w:rsidRDefault="00BD1021" w:rsidP="00DD246F">
      <w:pPr>
        <w:pStyle w:val="B1"/>
        <w:rPr>
          <w:rFonts w:eastAsia="SimSun"/>
          <w:lang w:eastAsia="zh-CN"/>
        </w:rPr>
      </w:pPr>
      <w:r w:rsidRPr="00F10B4F">
        <w:t>1</w:t>
      </w:r>
      <w:r w:rsidR="00811135" w:rsidRPr="00F10B4F">
        <w:t>&gt;</w:t>
      </w:r>
      <w:r w:rsidR="00811135" w:rsidRPr="00F10B4F">
        <w:tab/>
      </w:r>
      <w:r w:rsidR="00811135" w:rsidRPr="00F10B4F">
        <w:rPr>
          <w:rFonts w:eastAsia="SimSun"/>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Heading3"/>
      </w:pPr>
      <w:bookmarkStart w:id="962" w:name="_Toc131064678"/>
      <w:bookmarkStart w:id="963" w:name="_Toc60777003"/>
      <w:r w:rsidRPr="00F10B4F">
        <w:t>5.7.17</w:t>
      </w:r>
      <w:r w:rsidRPr="00F10B4F">
        <w:tab/>
        <w:t>Derivation of pathloss reference for TA validation of SRS for Positioning transmission and CG-SDT in RRC_INACTIVE</w:t>
      </w:r>
      <w:bookmarkEnd w:id="962"/>
    </w:p>
    <w:p w14:paraId="33956C95" w14:textId="77777777" w:rsidR="00892680" w:rsidRPr="00F10B4F" w:rsidRDefault="00892680" w:rsidP="00892680">
      <w:pPr>
        <w:rPr>
          <w:rFonts w:eastAsia="DengXian"/>
          <w:lang w:eastAsia="zh-CN"/>
        </w:rPr>
      </w:pPr>
      <w:r w:rsidRPr="00F10B4F">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DengXian"/>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DengXian"/>
          <w:lang w:eastAsia="zh-CN"/>
        </w:rPr>
        <w:t>derive the downlink pathloss reference RSRP for TA validation as the highest beam measurement quantity value, where each beam measurement quantity is described in TS 38.215 [24]</w:t>
      </w:r>
      <w:r w:rsidRPr="00F10B4F">
        <w:rPr>
          <w:rFonts w:eastAsia="DengXian"/>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DengXian"/>
          <w:lang w:eastAsia="zh-CN"/>
        </w:rPr>
        <w:t>2</w:t>
      </w:r>
      <w:r w:rsidR="00892680" w:rsidRPr="00F10B4F">
        <w:rPr>
          <w:rFonts w:eastAsia="DengXian"/>
          <w:lang w:eastAsia="zh-CN"/>
        </w:rPr>
        <w:t>&gt;</w:t>
      </w:r>
      <w:r w:rsidR="00892680" w:rsidRPr="00F10B4F">
        <w:rPr>
          <w:rFonts w:eastAsia="DengXian"/>
          <w:lang w:eastAsia="zh-CN"/>
        </w:rPr>
        <w:tab/>
        <w:t xml:space="preserve">derive the downlink pathloss reference RSRP for TA validation as the linear average of the power values of up to </w:t>
      </w:r>
      <w:r w:rsidR="00892680" w:rsidRPr="00F10B4F">
        <w:rPr>
          <w:rFonts w:eastAsia="DengXian"/>
          <w:i/>
          <w:lang w:eastAsia="zh-CN"/>
        </w:rPr>
        <w:t>nr</w:t>
      </w:r>
      <w:r w:rsidR="002F0031" w:rsidRPr="00F10B4F">
        <w:rPr>
          <w:rFonts w:eastAsia="DengXian"/>
          <w:i/>
          <w:lang w:eastAsia="zh-CN"/>
        </w:rPr>
        <w:t>o</w:t>
      </w:r>
      <w:r w:rsidR="00892680" w:rsidRPr="00F10B4F">
        <w:rPr>
          <w:rFonts w:eastAsia="DengXian"/>
          <w:i/>
          <w:lang w:eastAsia="zh-CN"/>
        </w:rPr>
        <w:t>fSS-BlocksToAverage</w:t>
      </w:r>
      <w:r w:rsidR="00892680" w:rsidRPr="00F10B4F">
        <w:rPr>
          <w:rFonts w:eastAsia="DengXian"/>
          <w:lang w:eastAsia="zh-CN"/>
        </w:rPr>
        <w:t xml:space="preserve"> of the highest beam measurement quantity values above </w:t>
      </w:r>
      <w:r w:rsidR="00892680" w:rsidRPr="00F10B4F">
        <w:rPr>
          <w:rFonts w:eastAsia="DengXian"/>
          <w:i/>
          <w:lang w:eastAsia="zh-CN"/>
        </w:rPr>
        <w:t>absThreshSS-BlocksConsolidation</w:t>
      </w:r>
      <w:r w:rsidR="00892680" w:rsidRPr="00F10B4F">
        <w:rPr>
          <w:rFonts w:eastAsia="DengXian"/>
          <w:lang w:eastAsia="zh-CN"/>
        </w:rPr>
        <w:t>, where each beam measurement quantity is described in TS 38.215 [24].</w:t>
      </w:r>
    </w:p>
    <w:p w14:paraId="177E725E" w14:textId="77777777" w:rsidR="00394471" w:rsidRPr="00F10B4F" w:rsidRDefault="00394471" w:rsidP="00394471">
      <w:pPr>
        <w:pStyle w:val="Heading2"/>
      </w:pPr>
      <w:bookmarkStart w:id="964" w:name="_Toc131064679"/>
      <w:r w:rsidRPr="00F10B4F">
        <w:t>5.8</w:t>
      </w:r>
      <w:r w:rsidRPr="00F10B4F">
        <w:tab/>
        <w:t>Sidelink</w:t>
      </w:r>
      <w:bookmarkEnd w:id="963"/>
      <w:bookmarkEnd w:id="964"/>
    </w:p>
    <w:p w14:paraId="68F6483A" w14:textId="77777777" w:rsidR="00394471" w:rsidRPr="00F10B4F" w:rsidRDefault="00394471" w:rsidP="00394471">
      <w:pPr>
        <w:pStyle w:val="Heading3"/>
      </w:pPr>
      <w:bookmarkStart w:id="965" w:name="_Toc60777004"/>
      <w:bookmarkStart w:id="966" w:name="_Toc131064680"/>
      <w:r w:rsidRPr="00F10B4F">
        <w:t>5.8.1</w:t>
      </w:r>
      <w:r w:rsidRPr="00F10B4F">
        <w:tab/>
        <w:t>General</w:t>
      </w:r>
      <w:bookmarkEnd w:id="965"/>
      <w:bookmarkEnd w:id="966"/>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DengXian"/>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DengXian"/>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DengXian"/>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DengXian"/>
          <w:lang w:eastAsia="zh-CN"/>
        </w:rPr>
        <w:t>SL-SRB3</w:t>
      </w:r>
      <w:r w:rsidRPr="00F10B4F">
        <w:t>)</w:t>
      </w:r>
      <w:r w:rsidRPr="00F10B4F">
        <w:rPr>
          <w:lang w:eastAsia="ko-KR"/>
        </w:rPr>
        <w:t xml:space="preserve"> is used to </w:t>
      </w:r>
      <w:r w:rsidRPr="00F10B4F">
        <w:t xml:space="preserve">transmit 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DengXian"/>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SimSun"/>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967" w:name="_Toc60777005"/>
      <w:r w:rsidRPr="00F10B4F">
        <w:rPr>
          <w:rFonts w:eastAsia="SimSun"/>
          <w:lang w:eastAsia="zh-CN"/>
        </w:rPr>
        <w:t>NOTE 5:</w:t>
      </w:r>
      <w:r w:rsidRPr="00F10B4F">
        <w:rPr>
          <w:rFonts w:eastAsia="SimSun"/>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Heading3"/>
      </w:pPr>
      <w:bookmarkStart w:id="968" w:name="_Toc131064681"/>
      <w:r w:rsidRPr="00F10B4F">
        <w:t>5.8.2</w:t>
      </w:r>
      <w:r w:rsidRPr="00F10B4F">
        <w:tab/>
        <w:t>Conditions for NR sidelink communication</w:t>
      </w:r>
      <w:r w:rsidR="00BD7E37" w:rsidRPr="00F10B4F">
        <w:t>/discovery</w:t>
      </w:r>
      <w:r w:rsidRPr="00F10B4F">
        <w:t xml:space="preserve"> operation</w:t>
      </w:r>
      <w:bookmarkEnd w:id="967"/>
      <w:bookmarkEnd w:id="968"/>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Heading3"/>
      </w:pPr>
      <w:bookmarkStart w:id="969" w:name="_Toc60777006"/>
      <w:bookmarkStart w:id="970" w:name="_Toc131064682"/>
      <w:r w:rsidRPr="00F10B4F">
        <w:t>5.8.3</w:t>
      </w:r>
      <w:r w:rsidRPr="00F10B4F">
        <w:tab/>
        <w:t>Sidelink UE information for NR sidelink communication</w:t>
      </w:r>
      <w:bookmarkEnd w:id="969"/>
      <w:r w:rsidR="00BD7E37" w:rsidRPr="00F10B4F">
        <w:t>/discovery</w:t>
      </w:r>
      <w:bookmarkEnd w:id="970"/>
    </w:p>
    <w:p w14:paraId="16ECCE58" w14:textId="77777777" w:rsidR="00394471" w:rsidRPr="00F10B4F" w:rsidRDefault="00394471" w:rsidP="00394471">
      <w:pPr>
        <w:pStyle w:val="Heading4"/>
        <w:rPr>
          <w:noProof/>
        </w:rPr>
      </w:pPr>
      <w:bookmarkStart w:id="971" w:name="_Toc60777007"/>
      <w:bookmarkStart w:id="972" w:name="_Toc131064683"/>
      <w:r w:rsidRPr="00F10B4F">
        <w:t>5.8.</w:t>
      </w:r>
      <w:r w:rsidRPr="00F10B4F">
        <w:rPr>
          <w:lang w:eastAsia="zh-CN"/>
        </w:rPr>
        <w:t>3</w:t>
      </w:r>
      <w:r w:rsidRPr="00F10B4F">
        <w:t>.1</w:t>
      </w:r>
      <w:r w:rsidRPr="00F10B4F">
        <w:tab/>
        <w:t>General</w:t>
      </w:r>
      <w:bookmarkEnd w:id="971"/>
      <w:bookmarkEnd w:id="972"/>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8" type="#_x0000_t75" style="width:204pt;height:102pt" o:ole="">
            <v:imagedata r:id="rId118" o:title=""/>
          </v:shape>
          <o:OLEObject Type="Embed" ProgID="Mscgen.Chart" ShapeID="_x0000_i1078" DrawAspect="Content" ObjectID="_1749631428" r:id="rId119"/>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973"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Heading4"/>
      </w:pPr>
      <w:bookmarkStart w:id="974" w:name="_Toc131064684"/>
      <w:r w:rsidRPr="00F10B4F">
        <w:t>5.8.</w:t>
      </w:r>
      <w:r w:rsidRPr="00F10B4F">
        <w:rPr>
          <w:lang w:eastAsia="zh-CN"/>
        </w:rPr>
        <w:t>3</w:t>
      </w:r>
      <w:r w:rsidRPr="00F10B4F">
        <w:t>.2</w:t>
      </w:r>
      <w:r w:rsidRPr="00F10B4F">
        <w:tab/>
        <w:t>Initiation</w:t>
      </w:r>
      <w:bookmarkEnd w:id="973"/>
      <w:bookmarkEnd w:id="974"/>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SimSun"/>
          <w:lang w:eastAsia="zh-CN"/>
        </w:rPr>
        <w:t xml:space="preserve">NR </w:t>
      </w:r>
      <w:r w:rsidR="00DB0645" w:rsidRPr="00F10B4F">
        <w:rPr>
          <w:lang w:eastAsia="zh-CN"/>
        </w:rPr>
        <w:t xml:space="preserve">sidelink discovery transmission or </w:t>
      </w:r>
      <w:r w:rsidR="00BD7E37" w:rsidRPr="00F10B4F">
        <w:rPr>
          <w:rFonts w:eastAsia="SimSun"/>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D102CB1"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sidelink</w:t>
      </w:r>
      <w:del w:id="975" w:author="CR#4140r1" w:date="2023-06-22T12:07:00Z">
        <w:r w:rsidRPr="00F10B4F" w:rsidDel="00191AEE">
          <w:delText xml:space="preserve"> </w:delText>
        </w:r>
        <w:r w:rsidR="00BD7E37" w:rsidRPr="00F10B4F" w:rsidDel="00191AEE">
          <w:delText xml:space="preserve">L2 U2N relay </w:delText>
        </w:r>
        <w:r w:rsidRPr="00F10B4F" w:rsidDel="00191AEE">
          <w:delText xml:space="preserve">discovery </w:delText>
        </w:r>
        <w:r w:rsidR="00C633CB" w:rsidRPr="00F10B4F" w:rsidDel="00191AEE">
          <w:delText xml:space="preserve">messages </w:delText>
        </w:r>
        <w:r w:rsidR="00BD7E37" w:rsidRPr="00F10B4F" w:rsidDel="00191AEE">
          <w:delText>or NR sidelink L3 U2N</w:delText>
        </w:r>
      </w:del>
      <w:r w:rsidR="00BD7E37" w:rsidRPr="00F10B4F">
        <w:t xml:space="preserve"> </w:t>
      </w:r>
      <w:ins w:id="976" w:author="CR#4140r1" w:date="2023-06-22T12:07:00Z">
        <w:r w:rsidR="00191AEE">
          <w:t>non-</w:t>
        </w:r>
      </w:ins>
      <w:r w:rsidR="00BD7E37" w:rsidRPr="00F10B4F">
        <w:t xml:space="preserve">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41D3F9F5"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w:t>
      </w:r>
      <w:ins w:id="977" w:author="CR#4140r1" w:date="2023-06-22T12:08:00Z">
        <w:r w:rsidR="00191AEE">
          <w:t xml:space="preserve">non-relay </w:t>
        </w:r>
      </w:ins>
      <w:r w:rsidRPr="00F10B4F">
        <w:t xml:space="preserve">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4F0A4B64"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ins w:id="978" w:author="CR#4064r1" w:date="2023-06-19T17:21:00Z">
        <w:r w:rsidR="00906CD1" w:rsidRPr="00906CD1">
          <w:rPr>
            <w:iCs/>
            <w:rPrChange w:id="979" w:author="CR#4064r1" w:date="2023-06-19T17:21: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w:t>
      </w:r>
      <w:ins w:id="980" w:author="CR#4064r1" w:date="2023-06-19T17:21: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4F0E7BBC"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ins w:id="981" w:author="CR#4064r1" w:date="2023-06-19T17:22:00Z">
        <w:r w:rsidR="00906CD1" w:rsidRPr="00906CD1">
          <w:rPr>
            <w:iCs/>
            <w:rPrChange w:id="982" w:author="CR#4064r1" w:date="2023-06-19T17:22: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w:t>
      </w:r>
      <w:ins w:id="983" w:author="CR#4140r1" w:date="2023-06-22T12:10:00Z">
        <w:r w:rsidR="00191AEE">
          <w:t xml:space="preserve">of </w:t>
        </w:r>
      </w:ins>
      <w:r w:rsidRPr="00F10B4F">
        <w:t>L2 U2N relay operation</w:t>
      </w:r>
      <w:ins w:id="984" w:author="CR#4064r1" w:date="2023-06-19T17:22: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6AC4B913"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ins w:id="985" w:author="CR#4064r1" w:date="2023-06-19T17:22:00Z">
        <w:r w:rsidR="00906CD1" w:rsidRPr="00906CD1">
          <w:rPr>
            <w:iCs/>
            <w:rPrChange w:id="986" w:author="CR#4064r1" w:date="2023-06-19T17:22:00Z">
              <w:rPr>
                <w:i/>
              </w:rPr>
            </w:rPrChange>
          </w:rPr>
          <w:t>;</w:t>
        </w:r>
      </w:ins>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45453224"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ins w:id="987" w:author="CR#4064r1" w:date="2023-06-19T17:22:00Z">
        <w:r w:rsidR="00906CD1" w:rsidRPr="00906CD1">
          <w:rPr>
            <w:iCs/>
            <w:rPrChange w:id="988" w:author="CR#4064r1" w:date="2023-06-19T17:22:00Z">
              <w:rPr>
                <w:i/>
              </w:rPr>
            </w:rPrChange>
          </w:rPr>
          <w:t>;</w:t>
        </w:r>
      </w:ins>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w:t>
      </w:r>
      <w:ins w:id="989" w:author="CR#4140r1" w:date="2023-06-22T12:12:00Z">
        <w:r w:rsidR="00191AEE">
          <w:t xml:space="preserve">of </w:t>
        </w:r>
      </w:ins>
      <w:r w:rsidRPr="00F10B4F">
        <w:t>L2 U2N relay operation</w:t>
      </w:r>
      <w:ins w:id="990" w:author="CR#4064r1" w:date="2023-06-19T17:22:00Z">
        <w:r w:rsidR="00906CD1">
          <w:t>;</w:t>
        </w:r>
      </w:ins>
      <w:r w:rsidRPr="00F10B4F">
        <w:t xml:space="preserve">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6B057F27" w14:textId="77777777" w:rsidR="00191AEE" w:rsidRDefault="00272F99" w:rsidP="00191AEE">
      <w:pPr>
        <w:ind w:left="1135" w:hanging="284"/>
        <w:rPr>
          <w:ins w:id="991" w:author="CR#4140r1" w:date="2023-06-22T12:12:00Z"/>
        </w:rPr>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ins w:id="992" w:author="CR#4140r1" w:date="2023-06-22T12:12:00Z">
        <w:r w:rsidR="00191AEE">
          <w:t>; or</w:t>
        </w:r>
      </w:ins>
    </w:p>
    <w:p w14:paraId="129C0E0D" w14:textId="4BF06770" w:rsidR="00272F99" w:rsidRPr="00F10B4F" w:rsidRDefault="00191AEE" w:rsidP="00191AEE">
      <w:pPr>
        <w:pStyle w:val="B3"/>
      </w:pPr>
      <w:ins w:id="993" w:author="CR#4140r1" w:date="2023-06-22T12:12:00Z">
        <w:r w:rsidRPr="00061EA8">
          <w:t>3&gt;</w:t>
        </w:r>
        <w:r>
          <w:tab/>
        </w:r>
        <w:r w:rsidRPr="00061EA8">
          <w:t xml:space="preserve">if configured by upper layers not to transmit either NR sidelink L2 U2N relay communication or NR sidelink L3 U2N relay communication, and if the last transmission of the </w:t>
        </w:r>
        <w:r w:rsidRPr="00061EA8">
          <w:rPr>
            <w:i/>
          </w:rPr>
          <w:t>SidelinkUEInformationNR</w:t>
        </w:r>
        <w:r w:rsidRPr="00061EA8">
          <w:t xml:space="preserve"> message includes both </w:t>
        </w:r>
        <w:r w:rsidRPr="00061EA8">
          <w:rPr>
            <w:i/>
          </w:rPr>
          <w:t>sl-TxResourceReqL2U2N-Relay</w:t>
        </w:r>
        <w:r w:rsidRPr="00061EA8">
          <w:t xml:space="preserve"> and </w:t>
        </w:r>
        <w:r w:rsidRPr="00061EA8">
          <w:rPr>
            <w:i/>
          </w:rPr>
          <w:t>sl-TxResourceReqL3U2N-Relay</w:t>
        </w:r>
      </w:ins>
      <w:r w:rsidR="00272F99"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SimSun"/>
          <w:lang w:eastAsia="zh-CN"/>
        </w:rPr>
      </w:pPr>
      <w:bookmarkStart w:id="994" w:name="_Toc60777009"/>
      <w:r w:rsidRPr="00F10B4F">
        <w:t>2&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SimSun"/>
          <w:lang w:eastAsia="zh-CN"/>
        </w:rPr>
        <w:t xml:space="preserve">perform </w:t>
      </w:r>
      <w:r w:rsidRPr="00F10B4F">
        <w:rPr>
          <w:lang w:eastAsia="zh-CN"/>
        </w:rPr>
        <w:t>NR</w:t>
      </w:r>
      <w:r w:rsidRPr="00F10B4F">
        <w:t xml:space="preserve"> sidelink </w:t>
      </w:r>
      <w:r w:rsidRPr="00F10B4F">
        <w:rPr>
          <w:rFonts w:eastAsia="SimSun"/>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Heading4"/>
      </w:pPr>
      <w:bookmarkStart w:id="995"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994"/>
      <w:bookmarkEnd w:id="995"/>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DengXian"/>
          <w:lang w:eastAsia="zh-CN"/>
        </w:rPr>
        <w:t>5&gt;</w:t>
      </w:r>
      <w:r w:rsidRPr="00F10B4F">
        <w:rPr>
          <w:rFonts w:eastAsia="DengXian"/>
          <w:lang w:eastAsia="zh-CN"/>
        </w:rPr>
        <w:tab/>
        <w:t xml:space="preserve">include </w:t>
      </w:r>
      <w:r w:rsidRPr="00F10B4F">
        <w:rPr>
          <w:rFonts w:eastAsia="DengXian"/>
          <w:i/>
          <w:lang w:eastAsia="zh-CN"/>
        </w:rPr>
        <w:t>sl-SourceIdentityRemoteUE</w:t>
      </w:r>
      <w:r w:rsidRPr="00F10B4F">
        <w:rPr>
          <w:rFonts w:eastAsia="DengXian"/>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SimSun"/>
          <w:lang w:eastAsia="en-US"/>
        </w:rPr>
        <w:t xml:space="preserve">, </w:t>
      </w:r>
      <w:r w:rsidR="00BD7E37" w:rsidRPr="00F10B4F">
        <w:rPr>
          <w:rFonts w:eastAsia="SimSun"/>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SimSun"/>
          <w:lang w:eastAsia="zh-CN"/>
        </w:rPr>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t>NOTE:</w:t>
      </w:r>
      <w:r w:rsidRPr="00F10B4F">
        <w:rPr>
          <w:rFonts w:eastAsia="SimSun"/>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0007748F" w:rsidRPr="00F10B4F">
        <w:rPr>
          <w:rFonts w:eastAsia="SimSun"/>
          <w:lang w:eastAsia="zh-CN"/>
        </w:rPr>
        <w:t xml:space="preserve">transmission </w:t>
      </w:r>
      <w:r w:rsidRPr="00F10B4F">
        <w:rPr>
          <w:rFonts w:eastAsia="SimSun"/>
          <w:lang w:eastAsia="zh-CN"/>
        </w:rPr>
        <w:t xml:space="preserve">and </w:t>
      </w:r>
      <w:r w:rsidRPr="00F10B4F">
        <w:t xml:space="preserve">configured with </w:t>
      </w:r>
      <w:r w:rsidRPr="00F10B4F">
        <w:rPr>
          <w:i/>
        </w:rPr>
        <w:t>sl-ScheduledConfig</w:t>
      </w:r>
      <w:r w:rsidRPr="00F10B4F">
        <w:rPr>
          <w:rFonts w:eastAsia="SimSun"/>
          <w:lang w:eastAsia="zh-CN"/>
        </w:rPr>
        <w:t>:</w:t>
      </w:r>
    </w:p>
    <w:p w14:paraId="502A0E40" w14:textId="71E6936F" w:rsidR="00967A72" w:rsidRPr="00F10B4F" w:rsidRDefault="00967A72" w:rsidP="00967A72">
      <w:pPr>
        <w:pStyle w:val="B5"/>
        <w:rPr>
          <w:rFonts w:eastAsia="SimSun"/>
          <w:lang w:eastAsia="zh-CN"/>
        </w:rPr>
      </w:pPr>
      <w:r w:rsidRPr="00F10B4F">
        <w:t>5&gt;</w:t>
      </w:r>
      <w:r w:rsidRPr="00F10B4F">
        <w:tab/>
      </w:r>
      <w:r w:rsidRPr="00F10B4F">
        <w:rPr>
          <w:rFonts w:eastAsia="SimSun"/>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SimSun"/>
          <w:i/>
          <w:iCs/>
          <w:lang w:eastAsia="zh-CN"/>
        </w:rPr>
        <w:t xml:space="preserve"> </w:t>
      </w:r>
      <w:r w:rsidRPr="00F10B4F">
        <w:rPr>
          <w:rFonts w:eastAsia="SimSun"/>
          <w:lang w:eastAsia="zh-CN"/>
        </w:rPr>
        <w:t>and set its fields (if needed) as follows for each destination for which it reports to network:</w:t>
      </w:r>
    </w:p>
    <w:p w14:paraId="1E665F4C" w14:textId="77777777" w:rsidR="0007748F" w:rsidRPr="00F10B4F" w:rsidRDefault="00967A72" w:rsidP="0007748F">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 xml:space="preserve">set </w:t>
      </w:r>
      <w:r w:rsidRPr="00F10B4F">
        <w:rPr>
          <w:rFonts w:eastAsia="SimSun"/>
          <w:i/>
          <w:iCs/>
          <w:lang w:val="en-GB" w:eastAsia="zh-CN"/>
        </w:rPr>
        <w:t>sl-DRX-InfoFromRx</w:t>
      </w:r>
      <w:r w:rsidR="0007748F" w:rsidRPr="00F10B4F">
        <w:rPr>
          <w:rFonts w:eastAsia="SimSun"/>
          <w:i/>
          <w:iCs/>
          <w:lang w:val="en-GB" w:eastAsia="zh-CN"/>
        </w:rPr>
        <w:t>List</w:t>
      </w:r>
      <w:r w:rsidRPr="00F10B4F">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SimSun"/>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SimSun"/>
        </w:rPr>
      </w:pPr>
      <w:r w:rsidRPr="00F10B4F">
        <w:rPr>
          <w:rFonts w:eastAsia="SimSun"/>
        </w:rPr>
        <w:t>1&gt;</w:t>
      </w:r>
      <w:r w:rsidRPr="00F10B4F">
        <w:rPr>
          <w:rFonts w:eastAsia="SimSun"/>
        </w:rPr>
        <w:tab/>
        <w:t>if the UE initiates the procedure while connected to an E-UTRA PCell:</w:t>
      </w:r>
    </w:p>
    <w:p w14:paraId="6AB0F72B"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rPr>
        <w:t>SidelinkUEInformationNR</w:t>
      </w:r>
      <w:r w:rsidRPr="00F10B4F">
        <w:rPr>
          <w:rFonts w:eastAsia="SimSun"/>
        </w:rPr>
        <w:t xml:space="preserve"> </w:t>
      </w:r>
      <w:r w:rsidRPr="00F10B4F">
        <w:rPr>
          <w:rFonts w:eastAsia="SimSun"/>
          <w:iCs/>
          <w:lang w:eastAsia="en-GB"/>
        </w:rPr>
        <w:t xml:space="preserve">to lower layers via SRB1, </w:t>
      </w:r>
      <w:r w:rsidRPr="00F10B4F">
        <w:rPr>
          <w:rFonts w:eastAsia="SimSun"/>
        </w:rPr>
        <w:t xml:space="preserve">embedded in </w:t>
      </w:r>
      <w:r w:rsidRPr="00F10B4F">
        <w:rPr>
          <w:rFonts w:eastAsia="SimSun"/>
          <w:lang w:eastAsia="zh-CN"/>
        </w:rPr>
        <w:t>E</w:t>
      </w:r>
      <w:r w:rsidRPr="00F10B4F">
        <w:rPr>
          <w:rFonts w:eastAsia="SimSun"/>
        </w:rPr>
        <w:t xml:space="preserve">-UTRA RRC message </w:t>
      </w:r>
      <w:r w:rsidRPr="00F10B4F">
        <w:rPr>
          <w:rFonts w:eastAsia="SimSun"/>
          <w:i/>
          <w:iCs/>
        </w:rPr>
        <w:t>ULInformationTransferIRAT</w:t>
      </w:r>
      <w:r w:rsidRPr="00F10B4F">
        <w:rPr>
          <w:rFonts w:eastAsia="SimSun"/>
        </w:rPr>
        <w:t xml:space="preserve"> as specified in TS 36.331 [10], clause 5.6.28;</w:t>
      </w:r>
    </w:p>
    <w:p w14:paraId="22071F57" w14:textId="77777777" w:rsidR="00394471" w:rsidRPr="00F10B4F" w:rsidRDefault="00394471" w:rsidP="00394471">
      <w:pPr>
        <w:pStyle w:val="B1"/>
        <w:rPr>
          <w:rFonts w:eastAsia="SimSun"/>
          <w:lang w:eastAsia="en-US"/>
        </w:rPr>
      </w:pPr>
      <w:r w:rsidRPr="00F10B4F">
        <w:rPr>
          <w:rFonts w:eastAsia="SimSun"/>
          <w:lang w:eastAsia="en-GB"/>
        </w:rPr>
        <w:t>1&gt;</w:t>
      </w:r>
      <w:r w:rsidRPr="00F10B4F">
        <w:rPr>
          <w:rFonts w:eastAsia="SimSun"/>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Heading3"/>
      </w:pPr>
      <w:bookmarkStart w:id="996" w:name="_Toc60777010"/>
      <w:bookmarkStart w:id="997" w:name="_Toc131064686"/>
      <w:r w:rsidRPr="00F10B4F">
        <w:t>5.8.4</w:t>
      </w:r>
      <w:r w:rsidRPr="00F10B4F">
        <w:tab/>
        <w:t>Void</w:t>
      </w:r>
      <w:bookmarkEnd w:id="996"/>
      <w:bookmarkEnd w:id="997"/>
    </w:p>
    <w:p w14:paraId="1F968F3A" w14:textId="0C15324E" w:rsidR="00394471" w:rsidRPr="00F10B4F" w:rsidRDefault="00394471" w:rsidP="00394471">
      <w:pPr>
        <w:pStyle w:val="Heading3"/>
      </w:pPr>
      <w:bookmarkStart w:id="998" w:name="_Toc60777011"/>
      <w:bookmarkStart w:id="999" w:name="_Toc131064687"/>
      <w:r w:rsidRPr="00F10B4F">
        <w:t>5.8.5</w:t>
      </w:r>
      <w:r w:rsidRPr="00F10B4F">
        <w:tab/>
        <w:t>Sidelink synchronisation information transmission for NR sidelink communication</w:t>
      </w:r>
      <w:bookmarkEnd w:id="998"/>
      <w:r w:rsidR="00BD7E37" w:rsidRPr="00F10B4F">
        <w:t>/discovery</w:t>
      </w:r>
      <w:bookmarkEnd w:id="999"/>
    </w:p>
    <w:p w14:paraId="6E015D8A" w14:textId="77777777" w:rsidR="00394471" w:rsidRPr="00F10B4F" w:rsidRDefault="00394471" w:rsidP="00394471">
      <w:pPr>
        <w:pStyle w:val="Heading4"/>
      </w:pPr>
      <w:bookmarkStart w:id="1000" w:name="_Toc60777012"/>
      <w:bookmarkStart w:id="1001" w:name="_Toc131064688"/>
      <w:r w:rsidRPr="00F10B4F">
        <w:t>5.8.5.1</w:t>
      </w:r>
      <w:r w:rsidRPr="00F10B4F">
        <w:tab/>
        <w:t>General</w:t>
      </w:r>
      <w:bookmarkEnd w:id="1000"/>
      <w:bookmarkEnd w:id="1001"/>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9" type="#_x0000_t75" style="width:368.25pt;height:128.25pt" o:ole="">
            <v:imagedata r:id="rId120" o:title=""/>
          </v:shape>
          <o:OLEObject Type="Embed" ProgID="Mscgen.Chart" ShapeID="_x0000_i1079" DrawAspect="Content" ObjectID="_1749631429" r:id="rId121"/>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80" type="#_x0000_t75" style="width:441pt;height:104.25pt" o:ole="">
            <v:imagedata r:id="rId122" o:title=""/>
          </v:shape>
          <o:OLEObject Type="Embed" ProgID="Mscgen.Chart" ShapeID="_x0000_i1080" DrawAspect="Content" ObjectID="_1749631430" r:id="rId123"/>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Heading4"/>
      </w:pPr>
      <w:bookmarkStart w:id="1002" w:name="_Toc60777013"/>
      <w:bookmarkStart w:id="1003" w:name="_Toc131064689"/>
      <w:r w:rsidRPr="00F10B4F">
        <w:t>5.8.5.2</w:t>
      </w:r>
      <w:r w:rsidRPr="00F10B4F">
        <w:tab/>
        <w:t>Initiation</w:t>
      </w:r>
      <w:bookmarkEnd w:id="1002"/>
      <w:bookmarkEnd w:id="1003"/>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Heading4"/>
      </w:pPr>
      <w:bookmarkStart w:id="1004" w:name="_Toc60777014"/>
      <w:bookmarkStart w:id="1005" w:name="_Toc131064690"/>
      <w:r w:rsidRPr="00F10B4F">
        <w:t>5.8.5.3</w:t>
      </w:r>
      <w:r w:rsidRPr="00F10B4F">
        <w:tab/>
        <w:t>Transmission of SLSS</w:t>
      </w:r>
      <w:bookmarkEnd w:id="1004"/>
      <w:bookmarkEnd w:id="1005"/>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Heading3"/>
      </w:pPr>
      <w:bookmarkStart w:id="1006" w:name="_Toc60777015"/>
      <w:bookmarkStart w:id="1007" w:name="_Toc131064691"/>
      <w:r w:rsidRPr="00F10B4F">
        <w:t>5.8.5a</w:t>
      </w:r>
      <w:r w:rsidRPr="00F10B4F">
        <w:tab/>
        <w:t>Sidelink synchronisation information transmission for V2X sidelink communication</w:t>
      </w:r>
      <w:bookmarkEnd w:id="1006"/>
      <w:bookmarkEnd w:id="1007"/>
    </w:p>
    <w:p w14:paraId="549BB199" w14:textId="77777777" w:rsidR="00394471" w:rsidRPr="00F10B4F" w:rsidRDefault="00394471" w:rsidP="00394471">
      <w:pPr>
        <w:pStyle w:val="Heading4"/>
      </w:pPr>
      <w:bookmarkStart w:id="1008" w:name="_Toc60777016"/>
      <w:bookmarkStart w:id="1009" w:name="_Toc131064692"/>
      <w:r w:rsidRPr="00F10B4F">
        <w:t>5.8.5a.1</w:t>
      </w:r>
      <w:r w:rsidRPr="00F10B4F">
        <w:tab/>
        <w:t>General</w:t>
      </w:r>
      <w:bookmarkEnd w:id="1008"/>
      <w:bookmarkEnd w:id="1009"/>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81" type="#_x0000_t75" style="width:388.5pt;height:126.75pt" o:ole="">
            <v:imagedata r:id="rId124" o:title=""/>
          </v:shape>
          <o:OLEObject Type="Embed" ProgID="Mscgen.Chart" ShapeID="_x0000_i1081" DrawAspect="Content" ObjectID="_1749631431" r:id="rId125"/>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82" type="#_x0000_t75" style="width:441pt;height:104.25pt" o:ole="">
            <v:imagedata r:id="rId122" o:title=""/>
          </v:shape>
          <o:OLEObject Type="Embed" ProgID="Mscgen.Chart" ShapeID="_x0000_i1082" DrawAspect="Content" ObjectID="_1749631432" r:id="rId126"/>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Heading4"/>
      </w:pPr>
      <w:bookmarkStart w:id="1010" w:name="_Toc60777017"/>
      <w:bookmarkStart w:id="1011" w:name="_Toc131064693"/>
      <w:r w:rsidRPr="00F10B4F">
        <w:t>5.8.5a.2</w:t>
      </w:r>
      <w:r w:rsidRPr="00F10B4F">
        <w:tab/>
        <w:t>Initiation</w:t>
      </w:r>
      <w:bookmarkEnd w:id="1010"/>
      <w:bookmarkEnd w:id="1011"/>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Heading3"/>
      </w:pPr>
      <w:bookmarkStart w:id="1012" w:name="_Toc60777018"/>
      <w:bookmarkStart w:id="1013" w:name="_Toc131064694"/>
      <w:r w:rsidRPr="00F10B4F">
        <w:t>5.8.6</w:t>
      </w:r>
      <w:r w:rsidRPr="00F10B4F">
        <w:tab/>
        <w:t>Sidelink synchronisation reference</w:t>
      </w:r>
      <w:bookmarkEnd w:id="1012"/>
      <w:bookmarkEnd w:id="1013"/>
    </w:p>
    <w:p w14:paraId="3FE1FA26" w14:textId="77777777" w:rsidR="00394471" w:rsidRPr="00F10B4F" w:rsidRDefault="00394471" w:rsidP="00394471">
      <w:pPr>
        <w:pStyle w:val="Heading4"/>
      </w:pPr>
      <w:bookmarkStart w:id="1014" w:name="_Toc60777019"/>
      <w:bookmarkStart w:id="1015" w:name="_Toc131064695"/>
      <w:r w:rsidRPr="00F10B4F">
        <w:t>5.8.6.1</w:t>
      </w:r>
      <w:r w:rsidRPr="00F10B4F">
        <w:tab/>
        <w:t>General</w:t>
      </w:r>
      <w:bookmarkEnd w:id="1014"/>
      <w:bookmarkEnd w:id="1015"/>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Heading4"/>
      </w:pPr>
      <w:bookmarkStart w:id="1016" w:name="_Toc60777020"/>
      <w:bookmarkStart w:id="1017" w:name="_Toc131064696"/>
      <w:r w:rsidRPr="00F10B4F">
        <w:t>5.8.6.2</w:t>
      </w:r>
      <w:r w:rsidRPr="00F10B4F">
        <w:tab/>
        <w:t>Selection and reselection of synchronisation reference</w:t>
      </w:r>
      <w:bookmarkEnd w:id="1016"/>
      <w:bookmarkEnd w:id="1017"/>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DengXian"/>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Heading4"/>
      </w:pPr>
      <w:bookmarkStart w:id="1018" w:name="_Toc60777021"/>
      <w:bookmarkStart w:id="1019" w:name="_Toc131064697"/>
      <w:r w:rsidRPr="00F10B4F">
        <w:t>5.8.6.3</w:t>
      </w:r>
      <w:r w:rsidRPr="00F10B4F">
        <w:tab/>
        <w:t>Sidelink communication transmission reference cell selection</w:t>
      </w:r>
      <w:bookmarkEnd w:id="1018"/>
      <w:bookmarkEnd w:id="1019"/>
    </w:p>
    <w:p w14:paraId="12E7EA43" w14:textId="7FCEF293" w:rsidR="00394471" w:rsidRPr="00F10B4F" w:rsidRDefault="00394471" w:rsidP="00394471">
      <w:pPr>
        <w:rPr>
          <w:rFonts w:eastAsia="DengXian"/>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DengXian"/>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DengXian"/>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DengXian"/>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DengXian"/>
          <w:lang w:eastAsia="zh-CN"/>
        </w:rPr>
      </w:pPr>
      <w:r w:rsidRPr="00F10B4F">
        <w:t>3&gt;</w:t>
      </w:r>
      <w:r w:rsidRPr="00F10B4F">
        <w:tab/>
        <w:t>use the PCell or the serving cell as reference, if needed;</w:t>
      </w:r>
    </w:p>
    <w:p w14:paraId="79DB0A35" w14:textId="77777777" w:rsidR="00394471" w:rsidRPr="00F10B4F" w:rsidRDefault="00394471" w:rsidP="00394471">
      <w:pPr>
        <w:pStyle w:val="Heading3"/>
      </w:pPr>
      <w:bookmarkStart w:id="1020" w:name="_Toc60777022"/>
      <w:bookmarkStart w:id="1021" w:name="_Toc131064698"/>
      <w:r w:rsidRPr="00F10B4F">
        <w:t>5.8.7</w:t>
      </w:r>
      <w:r w:rsidRPr="00F10B4F">
        <w:tab/>
        <w:t>Sidelink communication reception</w:t>
      </w:r>
      <w:bookmarkEnd w:id="1020"/>
      <w:bookmarkEnd w:id="1021"/>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DengXian"/>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05300540" w:rsidR="00394471" w:rsidRPr="00F10B4F" w:rsidRDefault="00394471" w:rsidP="00394471">
      <w:pPr>
        <w:pStyle w:val="B4"/>
      </w:pPr>
      <w:r w:rsidRPr="00F10B4F">
        <w:t>4&gt;</w:t>
      </w:r>
      <w:r w:rsidRPr="00F10B4F">
        <w:tab/>
        <w:t>configure lower layers to monitor sidelink control information and the corresponding data using the pool</w:t>
      </w:r>
      <w:ins w:id="1022" w:author="CR#4068r1" w:date="2023-06-21T12:31:00Z">
        <w:r w:rsidR="003606BE" w:rsidRPr="00FA6884">
          <w:t>(s)</w:t>
        </w:r>
      </w:ins>
      <w:r w:rsidRPr="00F10B4F">
        <w:t xml:space="preserve">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112AF55B" w:rsidR="00394471" w:rsidRPr="00F10B4F" w:rsidRDefault="00394471" w:rsidP="00394471">
      <w:pPr>
        <w:pStyle w:val="B4"/>
      </w:pPr>
      <w:r w:rsidRPr="00F10B4F">
        <w:t>4&gt;</w:t>
      </w:r>
      <w:r w:rsidRPr="00F10B4F">
        <w:tab/>
        <w:t>configure lower layers to monitor sidelink control information and the corresponding data using the pool</w:t>
      </w:r>
      <w:ins w:id="1023" w:author="CR#4068r1" w:date="2023-06-21T12:31:00Z">
        <w:r w:rsidR="003606BE">
          <w:t>(s)</w:t>
        </w:r>
      </w:ins>
      <w:r w:rsidRPr="00F10B4F">
        <w:t xml:space="preserve">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1B68052D" w:rsidR="00394471" w:rsidRPr="00F10B4F" w:rsidRDefault="00394471" w:rsidP="00394471">
      <w:pPr>
        <w:pStyle w:val="B3"/>
        <w:tabs>
          <w:tab w:val="left" w:pos="5245"/>
        </w:tabs>
      </w:pPr>
      <w:r w:rsidRPr="00F10B4F">
        <w:t>3&gt;</w:t>
      </w:r>
      <w:r w:rsidRPr="00F10B4F">
        <w:tab/>
        <w:t>configure lower layers to monitor sidelink control information and the corresponding data using the pool</w:t>
      </w:r>
      <w:ins w:id="1024" w:author="CR#4068r1" w:date="2023-06-21T12:31:00Z">
        <w:r w:rsidR="003606BE">
          <w:t>(s)</w:t>
        </w:r>
      </w:ins>
      <w:r w:rsidRPr="00F10B4F">
        <w:t xml:space="preserve">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ins w:id="1025" w:author="Draft_v2" w:date="2023-06-28T15:39:00Z">
        <w:r w:rsidR="006A5326">
          <w:t>.</w:t>
        </w:r>
      </w:ins>
      <w:del w:id="1026" w:author="Draft_v2" w:date="2023-06-28T15:39:00Z">
        <w:r w:rsidRPr="00F10B4F" w:rsidDel="006A5326">
          <w:delText>;</w:delText>
        </w:r>
      </w:del>
    </w:p>
    <w:p w14:paraId="68065CBB" w14:textId="77777777" w:rsidR="00394471" w:rsidRPr="00F10B4F" w:rsidRDefault="00394471" w:rsidP="00394471">
      <w:pPr>
        <w:pStyle w:val="Heading3"/>
      </w:pPr>
      <w:bookmarkStart w:id="1027" w:name="_Toc60777023"/>
      <w:bookmarkStart w:id="1028" w:name="_Toc131064699"/>
      <w:r w:rsidRPr="00F10B4F">
        <w:t>5.8.8</w:t>
      </w:r>
      <w:r w:rsidRPr="00F10B4F">
        <w:tab/>
        <w:t>Sidelink communication transmission</w:t>
      </w:r>
      <w:bookmarkEnd w:id="1027"/>
      <w:bookmarkEnd w:id="1028"/>
    </w:p>
    <w:p w14:paraId="57206373" w14:textId="77777777" w:rsidR="00394471" w:rsidRPr="00F10B4F" w:rsidRDefault="00394471" w:rsidP="00394471">
      <w:pPr>
        <w:rPr>
          <w:rFonts w:eastAsia="DengXian"/>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DengXian"/>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DengXian"/>
          <w:lang w:eastAsia="zh-CN"/>
        </w:rPr>
      </w:pPr>
      <w:r w:rsidRPr="00F10B4F">
        <w:t>3&gt;</w:t>
      </w:r>
      <w:r w:rsidRPr="00F10B4F">
        <w:tab/>
        <w:t>else:</w:t>
      </w:r>
    </w:p>
    <w:p w14:paraId="2E530B8C" w14:textId="77777777" w:rsidR="00394471" w:rsidRPr="00F10B4F" w:rsidRDefault="00394471" w:rsidP="00394471">
      <w:pPr>
        <w:pStyle w:val="B4"/>
        <w:rPr>
          <w:rFonts w:eastAsia="DengXian"/>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SimSun"/>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SimSun"/>
        </w:rPr>
        <w:t>If configured to perform sidelink resource allocation mode 2, t</w:t>
      </w:r>
      <w:r w:rsidR="00394471" w:rsidRPr="00F10B4F">
        <w:rPr>
          <w:rFonts w:eastAsia="SimSun"/>
        </w:rPr>
        <w:t xml:space="preserve">he UE capable of </w:t>
      </w:r>
      <w:r w:rsidR="00394471" w:rsidRPr="00F10B4F">
        <w:rPr>
          <w:rFonts w:eastAsia="SimSun"/>
          <w:lang w:eastAsia="zh-CN"/>
        </w:rPr>
        <w:t xml:space="preserve">NR </w:t>
      </w:r>
      <w:r w:rsidR="00394471" w:rsidRPr="00F10B4F">
        <w:rPr>
          <w:rFonts w:eastAsia="SimSun"/>
        </w:rPr>
        <w:t>sidelink communication that is configured by upper layers to transmit</w:t>
      </w:r>
      <w:r w:rsidR="00394471" w:rsidRPr="00F10B4F">
        <w:rPr>
          <w:rFonts w:eastAsia="SimSun"/>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SimSun"/>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SimSun"/>
          <w:i/>
        </w:rPr>
        <w:t>SidelinkPreconfigNR</w:t>
      </w:r>
      <w:r w:rsidR="00394471" w:rsidRPr="00F10B4F">
        <w:rPr>
          <w:rFonts w:eastAsia="SimSun"/>
        </w:rPr>
        <w:t>,</w:t>
      </w:r>
      <w:r w:rsidR="00394471" w:rsidRPr="00F10B4F">
        <w:rPr>
          <w:rFonts w:eastAsia="SimSun"/>
          <w:lang w:eastAsia="zh-CN"/>
        </w:rPr>
        <w:t xml:space="preserve"> </w:t>
      </w:r>
      <w:r w:rsidR="00394471" w:rsidRPr="00F10B4F">
        <w:rPr>
          <w:rFonts w:eastAsia="SimSun"/>
          <w:i/>
          <w:lang w:eastAsia="zh-CN"/>
        </w:rPr>
        <w:t>sl-TxPoolSelectedNormal</w:t>
      </w:r>
      <w:r w:rsidR="00394471" w:rsidRPr="00F10B4F">
        <w:rPr>
          <w:rFonts w:eastAsia="SimSun"/>
          <w:i/>
        </w:rPr>
        <w:t xml:space="preserve"> </w:t>
      </w:r>
      <w:r w:rsidR="00394471" w:rsidRPr="00F10B4F">
        <w:rPr>
          <w:rFonts w:eastAsia="SimSun"/>
          <w:lang w:eastAsia="zh-CN"/>
        </w:rPr>
        <w:t>in</w:t>
      </w:r>
      <w:r w:rsidR="00394471" w:rsidRPr="00F10B4F">
        <w:rPr>
          <w:rFonts w:eastAsia="SimSun"/>
          <w:i/>
          <w:lang w:eastAsia="zh-CN"/>
        </w:rPr>
        <w:t xml:space="preserve"> </w:t>
      </w:r>
      <w:r w:rsidR="00394471" w:rsidRPr="00F10B4F">
        <w:rPr>
          <w:rFonts w:eastAsia="SimSun"/>
          <w:i/>
        </w:rPr>
        <w:t>sl-ConfigDedicatedNR</w:t>
      </w:r>
      <w:r w:rsidR="00394471" w:rsidRPr="00F10B4F">
        <w:rPr>
          <w:rFonts w:eastAsia="SimSun"/>
        </w:rPr>
        <w:t xml:space="preserve">, </w:t>
      </w:r>
      <w:r w:rsidR="00394471" w:rsidRPr="00F10B4F">
        <w:rPr>
          <w:rFonts w:eastAsia="SimSun"/>
          <w:lang w:eastAsia="ko-KR"/>
        </w:rPr>
        <w:t xml:space="preserve">or </w:t>
      </w:r>
      <w:r w:rsidR="00394471" w:rsidRPr="00F10B4F">
        <w:rPr>
          <w:rFonts w:eastAsia="SimSun"/>
          <w:i/>
          <w:lang w:eastAsia="zh-CN"/>
        </w:rPr>
        <w:t>sl-TxPoolSelectedNormal</w:t>
      </w:r>
      <w:r w:rsidR="00394471" w:rsidRPr="00F10B4F">
        <w:rPr>
          <w:rFonts w:eastAsia="SimSun"/>
        </w:rPr>
        <w:t xml:space="preserve"> in </w:t>
      </w:r>
      <w:r w:rsidR="00394471" w:rsidRPr="00F10B4F">
        <w:rPr>
          <w:rFonts w:eastAsia="SimSun"/>
          <w:i/>
        </w:rPr>
        <w:t>SIB12</w:t>
      </w:r>
      <w:r w:rsidR="00394471" w:rsidRPr="00F10B4F">
        <w:rPr>
          <w:rFonts w:eastAsia="SimSun"/>
        </w:rPr>
        <w:t xml:space="preserve"> for the concerned frequency, as configured above.</w:t>
      </w:r>
    </w:p>
    <w:p w14:paraId="21BC8008" w14:textId="77777777" w:rsidR="00394471" w:rsidRPr="00F10B4F" w:rsidRDefault="00394471" w:rsidP="00394471">
      <w:pPr>
        <w:pStyle w:val="Heading3"/>
      </w:pPr>
      <w:bookmarkStart w:id="1029" w:name="_Toc60777024"/>
      <w:bookmarkStart w:id="1030" w:name="_Toc131064700"/>
      <w:r w:rsidRPr="00F10B4F">
        <w:t>5.8.9</w:t>
      </w:r>
      <w:r w:rsidRPr="00F10B4F">
        <w:tab/>
        <w:t>Sidelink</w:t>
      </w:r>
      <w:r w:rsidRPr="00F10B4F">
        <w:rPr>
          <w:rFonts w:ascii="DengXian" w:eastAsia="DengXian" w:hAnsi="DengXian"/>
          <w:lang w:eastAsia="zh-CN"/>
        </w:rPr>
        <w:t xml:space="preserve"> </w:t>
      </w:r>
      <w:r w:rsidRPr="00F10B4F">
        <w:t>RRC procedure</w:t>
      </w:r>
      <w:bookmarkEnd w:id="1029"/>
      <w:bookmarkEnd w:id="1030"/>
    </w:p>
    <w:p w14:paraId="578882C7" w14:textId="77777777" w:rsidR="00394471" w:rsidRPr="00F10B4F" w:rsidRDefault="00394471" w:rsidP="00394471">
      <w:pPr>
        <w:pStyle w:val="Heading4"/>
      </w:pPr>
      <w:bookmarkStart w:id="1031" w:name="_Toc60777025"/>
      <w:bookmarkStart w:id="1032" w:name="_Toc131064701"/>
      <w:r w:rsidRPr="00F10B4F">
        <w:t>5.8.9.1</w:t>
      </w:r>
      <w:r w:rsidRPr="00F10B4F">
        <w:tab/>
        <w:t>Sidelink RRC reconfiguration</w:t>
      </w:r>
      <w:bookmarkEnd w:id="1031"/>
      <w:bookmarkEnd w:id="1032"/>
    </w:p>
    <w:p w14:paraId="2B0DFE43" w14:textId="77777777" w:rsidR="00394471" w:rsidRPr="00F10B4F" w:rsidRDefault="00394471" w:rsidP="00394471">
      <w:pPr>
        <w:pStyle w:val="Heading5"/>
      </w:pPr>
      <w:bookmarkStart w:id="1033" w:name="_Toc60777026"/>
      <w:bookmarkStart w:id="1034" w:name="_Toc131064702"/>
      <w:r w:rsidRPr="00F10B4F">
        <w:rPr>
          <w:rFonts w:eastAsia="MS Mincho"/>
        </w:rPr>
        <w:t>5.8.9.1.1</w:t>
      </w:r>
      <w:r w:rsidRPr="00F10B4F">
        <w:rPr>
          <w:rFonts w:eastAsia="MS Mincho"/>
        </w:rPr>
        <w:tab/>
      </w:r>
      <w:r w:rsidRPr="00F10B4F">
        <w:t>General</w:t>
      </w:r>
      <w:bookmarkEnd w:id="1033"/>
      <w:bookmarkEnd w:id="1034"/>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83" type="#_x0000_t75" style="width:241.5pt;height:106.5pt" o:ole="">
            <v:imagedata r:id="rId127" o:title=""/>
          </v:shape>
          <o:OLEObject Type="Embed" ProgID="Mscgen.Chart" ShapeID="_x0000_i1083" DrawAspect="Content" ObjectID="_1749631433" r:id="rId128"/>
        </w:object>
      </w:r>
    </w:p>
    <w:p w14:paraId="75402B8D" w14:textId="77777777" w:rsidR="00394471" w:rsidRPr="00F10B4F" w:rsidRDefault="00394471" w:rsidP="00394471">
      <w:pPr>
        <w:pStyle w:val="TF"/>
      </w:pPr>
      <w:r w:rsidRPr="00F10B4F">
        <w:t>Figure 5.8.9.1.1-1: Sidelink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84" type="#_x0000_t75" style="width:237pt;height:106.5pt" o:ole="">
            <v:imagedata r:id="rId129" o:title=""/>
          </v:shape>
          <o:OLEObject Type="Embed" ProgID="Mscgen.Chart" ShapeID="_x0000_i1084" DrawAspect="Content" ObjectID="_1749631434" r:id="rId130"/>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SimSun"/>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SimSun"/>
        </w:rPr>
        <w:t xml:space="preserve">reporting, to </w:t>
      </w:r>
      <w:r w:rsidR="005A6755" w:rsidRPr="00F10B4F">
        <w:t>(re-)</w:t>
      </w:r>
      <w:r w:rsidRPr="00F10B4F">
        <w:rPr>
          <w:rFonts w:eastAsia="SimSun"/>
        </w:rPr>
        <w:t>configure sidelink CSI reference signal resources</w:t>
      </w:r>
      <w:r w:rsidR="00FA75F4" w:rsidRPr="00F10B4F">
        <w:rPr>
          <w:rFonts w:eastAsia="SimSun"/>
        </w:rPr>
        <w:t>, to (re)configure</w:t>
      </w:r>
      <w:r w:rsidRPr="00F10B4F">
        <w:rPr>
          <w:rFonts w:eastAsia="SimSun"/>
        </w:rPr>
        <w:t xml:space="preserve"> CSI reporting latency bound</w:t>
      </w:r>
      <w:r w:rsidR="00FA75F4" w:rsidRPr="00F10B4F">
        <w:rPr>
          <w:rFonts w:eastAsia="SimSun"/>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SimSun"/>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releas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797EC3CC" w14:textId="00392EA2"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establishment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0F2A7082" w14:textId="344892F1"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modification for the parameters included in </w:t>
      </w:r>
      <w:r w:rsidRPr="00F10B4F">
        <w:rPr>
          <w:rFonts w:eastAsia="SimSun"/>
          <w:i/>
          <w:lang w:eastAsia="en-US"/>
        </w:rPr>
        <w:t>SL-RLC-ChannelConfigPC5</w:t>
      </w:r>
      <w:r w:rsidRPr="00F10B4F">
        <w:rPr>
          <w:rFonts w:eastAsia="SimSun"/>
          <w:lang w:eastAsia="en-US"/>
        </w:rPr>
        <w:t xml:space="preserv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SimSun"/>
        </w:rPr>
      </w:pPr>
      <w:r w:rsidRPr="00F10B4F">
        <w:rPr>
          <w:rFonts w:eastAsia="SimSun"/>
        </w:rPr>
        <w:t>-</w:t>
      </w:r>
      <w:r w:rsidRPr="00F10B4F">
        <w:rPr>
          <w:rFonts w:eastAsia="SimSun"/>
        </w:rPr>
        <w:tab/>
        <w:t xml:space="preserve">the </w:t>
      </w:r>
      <w:r w:rsidR="005A6755" w:rsidRPr="00F10B4F">
        <w:t>(re-)</w:t>
      </w:r>
      <w:r w:rsidRPr="00F10B4F">
        <w:rPr>
          <w:rFonts w:eastAsia="SimSun"/>
        </w:rPr>
        <w:t>configuration of the sidelink CSI reference signal resources and CSI reporting latency bound</w:t>
      </w:r>
      <w:r w:rsidR="00E8277B" w:rsidRPr="00F10B4F">
        <w:rPr>
          <w:rFonts w:eastAsia="SimSun"/>
        </w:rPr>
        <w:t>;</w:t>
      </w:r>
    </w:p>
    <w:p w14:paraId="2FAC2D2E" w14:textId="5F39FD31" w:rsidR="00394471" w:rsidRPr="00F10B4F" w:rsidRDefault="00E8277B" w:rsidP="00E8277B">
      <w:pPr>
        <w:pStyle w:val="B1"/>
        <w:rPr>
          <w:rFonts w:eastAsia="SimSun"/>
        </w:rPr>
      </w:pPr>
      <w:r w:rsidRPr="00F10B4F">
        <w:rPr>
          <w:rFonts w:eastAsia="SimSun"/>
        </w:rPr>
        <w:t>-</w:t>
      </w:r>
      <w:r w:rsidRPr="00F10B4F">
        <w:rPr>
          <w:rFonts w:eastAsia="SimSun"/>
        </w:rPr>
        <w:tab/>
        <w:t>the (re-)configuration of the peer UE to perform sidelink DRX</w:t>
      </w:r>
      <w:r w:rsidR="00FA75F4" w:rsidRPr="00F10B4F">
        <w:rPr>
          <w:rFonts w:eastAsia="SimSun"/>
        </w:rPr>
        <w:t>;</w:t>
      </w:r>
    </w:p>
    <w:p w14:paraId="42579D05" w14:textId="77777777" w:rsidR="00FA75F4" w:rsidRPr="00F10B4F" w:rsidRDefault="00FA75F4" w:rsidP="00FA75F4">
      <w:pPr>
        <w:pStyle w:val="B1"/>
        <w:rPr>
          <w:rFonts w:eastAsia="SimSun"/>
        </w:rPr>
      </w:pPr>
      <w:r w:rsidRPr="00F10B4F">
        <w:rPr>
          <w:rFonts w:eastAsia="SimSun"/>
        </w:rPr>
        <w:t>-</w:t>
      </w:r>
      <w:r w:rsidRPr="00F10B4F">
        <w:rPr>
          <w:rFonts w:eastAsia="SimSun"/>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Heading5"/>
        <w:rPr>
          <w:rFonts w:eastAsia="MS Mincho"/>
        </w:rPr>
      </w:pPr>
      <w:bookmarkStart w:id="1035" w:name="_Toc60777027"/>
      <w:bookmarkStart w:id="1036"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1035"/>
      <w:bookmarkEnd w:id="1036"/>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SimSun"/>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Heading5"/>
        <w:rPr>
          <w:rFonts w:eastAsia="MS Mincho"/>
        </w:rPr>
      </w:pPr>
      <w:bookmarkStart w:id="1037" w:name="_Toc60777028"/>
      <w:bookmarkStart w:id="1038"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1037"/>
      <w:bookmarkEnd w:id="1038"/>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SimSun"/>
        </w:rPr>
        <w:t xml:space="preserve">includes the </w:t>
      </w:r>
      <w:r w:rsidRPr="00F10B4F">
        <w:rPr>
          <w:rFonts w:eastAsia="SimSun"/>
          <w:i/>
        </w:rPr>
        <w:t>sl-ResetConfig</w:t>
      </w:r>
      <w:r w:rsidRPr="00F10B4F">
        <w:rPr>
          <w:rFonts w:eastAsia="SimSun"/>
        </w:rPr>
        <w:t>:</w:t>
      </w:r>
    </w:p>
    <w:p w14:paraId="2BE75DE2" w14:textId="77777777" w:rsidR="00394471" w:rsidRPr="00F10B4F" w:rsidRDefault="00394471" w:rsidP="00394471">
      <w:pPr>
        <w:pStyle w:val="B2"/>
        <w:rPr>
          <w:rFonts w:eastAsia="SimSun"/>
        </w:rPr>
      </w:pPr>
      <w:r w:rsidRPr="00F10B4F">
        <w:rPr>
          <w:rFonts w:eastAsia="SimSun"/>
        </w:rPr>
        <w:t>2&gt;</w:t>
      </w:r>
      <w:r w:rsidRPr="00F10B4F">
        <w:rPr>
          <w:rFonts w:eastAsia="SimSun"/>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SimSun"/>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DRX-ConfigUC-PC5</w:t>
      </w:r>
      <w:r w:rsidRPr="00F10B4F">
        <w:rPr>
          <w:rFonts w:eastAsia="SimSun"/>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SimSun"/>
          <w:i/>
          <w:iCs/>
        </w:rPr>
        <w:t>sl-DRX-ConfigUC-PC5</w:t>
      </w:r>
      <w:r w:rsidRPr="00F10B4F">
        <w:rPr>
          <w:rFonts w:eastAsia="SimSun"/>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EFA1085" w:rsidR="00FA75F4" w:rsidRPr="00F10B4F" w:rsidRDefault="00FA75F4" w:rsidP="00FA75F4">
      <w:pPr>
        <w:pStyle w:val="NO"/>
        <w:rPr>
          <w:rFonts w:eastAsia="Batang"/>
        </w:rPr>
      </w:pPr>
      <w:r w:rsidRPr="00F10B4F">
        <w:rPr>
          <w:rFonts w:eastAsia="Batang"/>
        </w:rPr>
        <w:t xml:space="preserve">NOTE 2: It is up to the UE </w:t>
      </w:r>
      <w:ins w:id="1039" w:author="CR#4069r1" w:date="2023-06-21T12:38:00Z">
        <w:r w:rsidR="00806168" w:rsidRPr="000B047D">
          <w:rPr>
            <w:rFonts w:eastAsia="Batang"/>
          </w:rPr>
          <w:t xml:space="preserve">implementation </w:t>
        </w:r>
      </w:ins>
      <w:r w:rsidRPr="00F10B4F">
        <w:rPr>
          <w:rFonts w:eastAsia="Batang"/>
        </w:rPr>
        <w:t>whether or not to indicate the rejection to the peer UE for a received sidelink DRX configuration</w:t>
      </w:r>
      <w:r w:rsidRPr="00F10B4F">
        <w:t>.</w:t>
      </w:r>
    </w:p>
    <w:p w14:paraId="30CA3B05" w14:textId="77777777" w:rsidR="00394471" w:rsidRPr="00F10B4F" w:rsidRDefault="00394471" w:rsidP="00394471">
      <w:pPr>
        <w:pStyle w:val="Heading5"/>
        <w:rPr>
          <w:rFonts w:eastAsia="MS Mincho"/>
        </w:rPr>
      </w:pPr>
      <w:bookmarkStart w:id="1040" w:name="_Toc60777029"/>
      <w:bookmarkStart w:id="1041" w:name="_Toc131064705"/>
      <w:r w:rsidRPr="00F10B4F">
        <w:rPr>
          <w:rFonts w:eastAsia="MS Mincho"/>
        </w:rPr>
        <w:t>5.8.9.1.4</w:t>
      </w:r>
      <w:r w:rsidRPr="00F10B4F">
        <w:rPr>
          <w:rFonts w:eastAsia="MS Mincho"/>
        </w:rPr>
        <w:tab/>
        <w:t>Void</w:t>
      </w:r>
      <w:bookmarkEnd w:id="1040"/>
      <w:bookmarkEnd w:id="1041"/>
    </w:p>
    <w:p w14:paraId="5946FF37" w14:textId="77777777" w:rsidR="00394471" w:rsidRPr="00F10B4F" w:rsidRDefault="00394471" w:rsidP="00394471">
      <w:pPr>
        <w:pStyle w:val="Heading5"/>
        <w:rPr>
          <w:rFonts w:eastAsia="MS Mincho"/>
        </w:rPr>
      </w:pPr>
      <w:bookmarkStart w:id="1042" w:name="_Toc60777030"/>
      <w:bookmarkStart w:id="1043" w:name="_Toc131064706"/>
      <w:r w:rsidRPr="00F10B4F">
        <w:rPr>
          <w:rFonts w:eastAsia="MS Mincho"/>
        </w:rPr>
        <w:t>5.8.9.1.5</w:t>
      </w:r>
      <w:r w:rsidRPr="00F10B4F">
        <w:rPr>
          <w:rFonts w:eastAsia="MS Mincho"/>
        </w:rPr>
        <w:tab/>
        <w:t>Void</w:t>
      </w:r>
      <w:bookmarkEnd w:id="1042"/>
      <w:bookmarkEnd w:id="1043"/>
    </w:p>
    <w:p w14:paraId="13B9B700" w14:textId="77777777" w:rsidR="00394471" w:rsidRPr="00F10B4F" w:rsidRDefault="00394471" w:rsidP="00394471">
      <w:pPr>
        <w:pStyle w:val="Heading5"/>
        <w:rPr>
          <w:rFonts w:eastAsia="MS Mincho"/>
        </w:rPr>
      </w:pPr>
      <w:bookmarkStart w:id="1044" w:name="_Toc60777031"/>
      <w:bookmarkStart w:id="1045" w:name="_Toc131064707"/>
      <w:r w:rsidRPr="00F10B4F">
        <w:rPr>
          <w:rFonts w:eastAsia="MS Mincho"/>
        </w:rPr>
        <w:t>5.8.9.1.6</w:t>
      </w:r>
      <w:r w:rsidRPr="00F10B4F">
        <w:rPr>
          <w:rFonts w:eastAsia="MS Mincho"/>
        </w:rPr>
        <w:tab/>
        <w:t>Void</w:t>
      </w:r>
      <w:bookmarkEnd w:id="1044"/>
      <w:bookmarkEnd w:id="1045"/>
    </w:p>
    <w:p w14:paraId="56AE428E" w14:textId="77777777" w:rsidR="00394471" w:rsidRPr="00F10B4F" w:rsidRDefault="00394471" w:rsidP="00394471">
      <w:pPr>
        <w:pStyle w:val="Heading5"/>
        <w:rPr>
          <w:rFonts w:eastAsia="MS Mincho"/>
        </w:rPr>
      </w:pPr>
      <w:bookmarkStart w:id="1046" w:name="_Toc60777032"/>
      <w:bookmarkStart w:id="1047" w:name="_Toc131064708"/>
      <w:r w:rsidRPr="00F10B4F">
        <w:rPr>
          <w:rFonts w:eastAsia="MS Mincho"/>
        </w:rPr>
        <w:t>5.8.9.1.7</w:t>
      </w:r>
      <w:r w:rsidRPr="00F10B4F">
        <w:rPr>
          <w:rFonts w:eastAsia="MS Mincho"/>
        </w:rPr>
        <w:tab/>
        <w:t>Void</w:t>
      </w:r>
      <w:bookmarkEnd w:id="1046"/>
      <w:bookmarkEnd w:id="1047"/>
    </w:p>
    <w:p w14:paraId="763C2D54" w14:textId="77777777" w:rsidR="00394471" w:rsidRPr="00F10B4F" w:rsidRDefault="00394471" w:rsidP="00394471">
      <w:pPr>
        <w:pStyle w:val="Heading5"/>
        <w:rPr>
          <w:rFonts w:eastAsia="MS Mincho"/>
        </w:rPr>
      </w:pPr>
      <w:bookmarkStart w:id="1048" w:name="_Toc60777033"/>
      <w:bookmarkStart w:id="1049"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1048"/>
      <w:bookmarkEnd w:id="1049"/>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Heading5"/>
        <w:rPr>
          <w:rFonts w:eastAsia="MS Mincho"/>
        </w:rPr>
      </w:pPr>
      <w:bookmarkStart w:id="1050" w:name="_Toc60777034"/>
      <w:bookmarkStart w:id="1051"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1050"/>
      <w:bookmarkEnd w:id="1051"/>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SimSun"/>
        </w:rPr>
      </w:pPr>
      <w:r w:rsidRPr="00F10B4F">
        <w:rPr>
          <w:rFonts w:eastAsia="SimSun"/>
        </w:rPr>
        <w:t>The UE shall:</w:t>
      </w:r>
    </w:p>
    <w:p w14:paraId="5D42ACC9" w14:textId="2572BCE6" w:rsidR="00394471" w:rsidRPr="00F10B4F" w:rsidRDefault="00394471" w:rsidP="00394471">
      <w:pPr>
        <w:pStyle w:val="B1"/>
        <w:rPr>
          <w:rFonts w:eastAsia="SimSun"/>
        </w:rPr>
      </w:pPr>
      <w:r w:rsidRPr="00F10B4F">
        <w:rPr>
          <w:rFonts w:eastAsia="SimSun"/>
        </w:rPr>
        <w:t>1&gt;</w:t>
      </w:r>
      <w:r w:rsidRPr="00F10B4F">
        <w:rPr>
          <w:rFonts w:eastAsia="SimSun"/>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SimSun"/>
        </w:rPr>
        <w:t>;</w:t>
      </w:r>
    </w:p>
    <w:p w14:paraId="61EB8A70" w14:textId="7D581CA1" w:rsidR="00394471" w:rsidRPr="00F10B4F" w:rsidRDefault="00394471" w:rsidP="00394471">
      <w:pPr>
        <w:pStyle w:val="B1"/>
        <w:rPr>
          <w:rFonts w:eastAsia="SimSun"/>
        </w:rPr>
      </w:pPr>
      <w:r w:rsidRPr="00F10B4F">
        <w:rPr>
          <w:rFonts w:eastAsia="SimSun"/>
        </w:rPr>
        <w:t>1&gt;</w:t>
      </w:r>
      <w:r w:rsidRPr="00F10B4F">
        <w:rPr>
          <w:rFonts w:eastAsia="SimSun"/>
        </w:rPr>
        <w:tab/>
        <w:t xml:space="preserve">release the sidelink DRBs of this destination, in according to </w:t>
      </w:r>
      <w:r w:rsidR="009C7196" w:rsidRPr="00F10B4F">
        <w:rPr>
          <w:rFonts w:eastAsia="SimSun"/>
        </w:rPr>
        <w:t>clause</w:t>
      </w:r>
      <w:r w:rsidRPr="00F10B4F">
        <w:rPr>
          <w:rFonts w:eastAsia="SimSun"/>
        </w:rPr>
        <w:t xml:space="preserve"> 5.8.9.1a.1;</w:t>
      </w:r>
    </w:p>
    <w:p w14:paraId="242AC85A" w14:textId="77777777" w:rsidR="00394471" w:rsidRPr="00F10B4F" w:rsidRDefault="00394471" w:rsidP="00394471">
      <w:pPr>
        <w:pStyle w:val="B1"/>
        <w:rPr>
          <w:rFonts w:eastAsia="SimSun"/>
        </w:rPr>
      </w:pPr>
      <w:r w:rsidRPr="00F10B4F">
        <w:rPr>
          <w:rFonts w:eastAsia="SimSun"/>
        </w:rPr>
        <w:t>1&gt;</w:t>
      </w:r>
      <w:r w:rsidRPr="00F10B4F">
        <w:rPr>
          <w:rFonts w:eastAsia="SimSun"/>
        </w:rPr>
        <w:tab/>
        <w:t>reset the sidelink specific MAC</w:t>
      </w:r>
      <w:r w:rsidRPr="00F10B4F">
        <w:t xml:space="preserve"> of this destination</w:t>
      </w:r>
      <w:r w:rsidRPr="00F10B4F">
        <w:rPr>
          <w:rFonts w:eastAsia="SimSun"/>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Heading4"/>
      </w:pPr>
      <w:bookmarkStart w:id="1052" w:name="_Toc60777035"/>
      <w:bookmarkStart w:id="1053" w:name="_Toc131064711"/>
      <w:r w:rsidRPr="00F10B4F">
        <w:t>5.8.9.1a</w:t>
      </w:r>
      <w:r w:rsidRPr="00F10B4F">
        <w:tab/>
        <w:t>Sidelink radio bearer management</w:t>
      </w:r>
      <w:bookmarkEnd w:id="1052"/>
      <w:bookmarkEnd w:id="1053"/>
    </w:p>
    <w:p w14:paraId="0A409E4C" w14:textId="77777777" w:rsidR="00394471" w:rsidRPr="00F10B4F" w:rsidRDefault="00394471" w:rsidP="00394471">
      <w:pPr>
        <w:pStyle w:val="Heading5"/>
        <w:rPr>
          <w:rFonts w:eastAsia="MS Mincho"/>
        </w:rPr>
      </w:pPr>
      <w:bookmarkStart w:id="1054" w:name="_Toc60777036"/>
      <w:bookmarkStart w:id="1055" w:name="_Toc131064712"/>
      <w:r w:rsidRPr="00F10B4F">
        <w:rPr>
          <w:rFonts w:eastAsia="MS Mincho"/>
        </w:rPr>
        <w:t>5.8.9.1a.1</w:t>
      </w:r>
      <w:r w:rsidRPr="00F10B4F">
        <w:rPr>
          <w:rFonts w:eastAsia="MS Mincho"/>
        </w:rPr>
        <w:tab/>
        <w:t>Sidelink DRB release</w:t>
      </w:r>
      <w:bookmarkEnd w:id="1054"/>
      <w:bookmarkEnd w:id="1055"/>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SimSun"/>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SimSun"/>
        </w:rPr>
        <w:t xml:space="preserve">configuration </w:t>
      </w:r>
      <w:r w:rsidR="008D2002" w:rsidRPr="00F10B4F">
        <w:rPr>
          <w:rFonts w:eastAsia="SimSun"/>
        </w:rPr>
        <w:t xml:space="preserve">received within the </w:t>
      </w:r>
      <w:r w:rsidRPr="00F10B4F">
        <w:rPr>
          <w:rFonts w:eastAsia="Batang"/>
          <w:i/>
          <w:noProof/>
        </w:rPr>
        <w:t>sl-ConfigDedicatedNR</w:t>
      </w:r>
      <w:r w:rsidRPr="00F10B4F">
        <w:rPr>
          <w:rFonts w:eastAsia="SimSun"/>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SimSun"/>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SimSun"/>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Heading5"/>
        <w:rPr>
          <w:rFonts w:eastAsia="MS Mincho"/>
        </w:rPr>
      </w:pPr>
      <w:bookmarkStart w:id="1056" w:name="_Toc60777037"/>
      <w:bookmarkStart w:id="1057" w:name="_Toc131064713"/>
      <w:r w:rsidRPr="00F10B4F">
        <w:rPr>
          <w:rFonts w:eastAsia="MS Mincho"/>
        </w:rPr>
        <w:t>5.8.9.1a.2</w:t>
      </w:r>
      <w:r w:rsidRPr="00F10B4F">
        <w:rPr>
          <w:rFonts w:eastAsia="MS Mincho"/>
        </w:rPr>
        <w:tab/>
        <w:t>Sidelink DRB addition/modification</w:t>
      </w:r>
      <w:bookmarkEnd w:id="1056"/>
      <w:bookmarkEnd w:id="1057"/>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Heading5"/>
        <w:rPr>
          <w:rFonts w:eastAsia="MS Mincho"/>
        </w:rPr>
      </w:pPr>
      <w:bookmarkStart w:id="1058" w:name="_Toc60777038"/>
      <w:bookmarkStart w:id="1059" w:name="_Toc131064714"/>
      <w:r w:rsidRPr="00F10B4F">
        <w:rPr>
          <w:rFonts w:eastAsia="MS Mincho"/>
        </w:rPr>
        <w:t>5.8.9.1a.3</w:t>
      </w:r>
      <w:r w:rsidRPr="00F10B4F">
        <w:rPr>
          <w:rFonts w:eastAsia="MS Mincho"/>
        </w:rPr>
        <w:tab/>
        <w:t>Sidelink SRB release</w:t>
      </w:r>
      <w:bookmarkEnd w:id="1058"/>
      <w:bookmarkEnd w:id="1059"/>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Heading5"/>
        <w:rPr>
          <w:rFonts w:eastAsia="MS Mincho"/>
        </w:rPr>
      </w:pPr>
      <w:bookmarkStart w:id="1060" w:name="_Toc60777039"/>
      <w:bookmarkStart w:id="1061" w:name="_Toc131064715"/>
      <w:r w:rsidRPr="00F10B4F">
        <w:rPr>
          <w:rFonts w:eastAsia="MS Mincho"/>
        </w:rPr>
        <w:t>5.8.9.1a.4</w:t>
      </w:r>
      <w:r w:rsidRPr="00F10B4F">
        <w:rPr>
          <w:rFonts w:eastAsia="MS Mincho"/>
        </w:rPr>
        <w:tab/>
        <w:t>Sidelink SRB addition</w:t>
      </w:r>
      <w:bookmarkEnd w:id="1060"/>
      <w:bookmarkEnd w:id="1061"/>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Heading4"/>
      </w:pPr>
      <w:bookmarkStart w:id="1062" w:name="_Toc60777040"/>
      <w:bookmarkStart w:id="1063" w:name="_Toc131064716"/>
      <w:r w:rsidRPr="00F10B4F">
        <w:t>5.8.9.2</w:t>
      </w:r>
      <w:r w:rsidRPr="00F10B4F">
        <w:tab/>
        <w:t>Sidelink UE capability transfer</w:t>
      </w:r>
      <w:bookmarkEnd w:id="1062"/>
      <w:bookmarkEnd w:id="1063"/>
    </w:p>
    <w:p w14:paraId="2DAD8997" w14:textId="77777777" w:rsidR="00394471" w:rsidRPr="00F10B4F" w:rsidRDefault="00394471" w:rsidP="00394471">
      <w:pPr>
        <w:pStyle w:val="Heading4"/>
      </w:pPr>
      <w:bookmarkStart w:id="1064" w:name="_Toc60777041"/>
      <w:bookmarkStart w:id="1065" w:name="_Toc131064717"/>
      <w:r w:rsidRPr="00F10B4F">
        <w:t>5.8.9.2.1</w:t>
      </w:r>
      <w:r w:rsidRPr="00F10B4F">
        <w:tab/>
        <w:t>General</w:t>
      </w:r>
      <w:bookmarkEnd w:id="1064"/>
      <w:bookmarkEnd w:id="1065"/>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85" type="#_x0000_t75" style="width:222pt;height:102.75pt" o:ole="">
            <v:imagedata r:id="rId131" o:title=""/>
          </v:shape>
          <o:OLEObject Type="Embed" ProgID="Mscgen.Chart" ShapeID="_x0000_i1085" DrawAspect="Content" ObjectID="_1749631435" r:id="rId132"/>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Heading4"/>
      </w:pPr>
      <w:bookmarkStart w:id="1066" w:name="_Toc60777042"/>
      <w:bookmarkStart w:id="1067" w:name="_Toc131064718"/>
      <w:r w:rsidRPr="00F10B4F">
        <w:t>5.8.9.2.2</w:t>
      </w:r>
      <w:r w:rsidRPr="00F10B4F">
        <w:tab/>
        <w:t>Initiation</w:t>
      </w:r>
      <w:bookmarkEnd w:id="1066"/>
      <w:bookmarkEnd w:id="1067"/>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Heading4"/>
      </w:pPr>
      <w:bookmarkStart w:id="1068" w:name="_Toc60777043"/>
      <w:bookmarkStart w:id="1069"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1068"/>
      <w:bookmarkEnd w:id="1069"/>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Heading4"/>
      </w:pPr>
      <w:bookmarkStart w:id="1070" w:name="_Toc60777044"/>
      <w:bookmarkStart w:id="1071" w:name="_Toc131064720"/>
      <w:r w:rsidRPr="00F10B4F">
        <w:t>5.8.9.2.4</w:t>
      </w:r>
      <w:r w:rsidRPr="00F10B4F">
        <w:tab/>
        <w:t xml:space="preserve">Actions related to reception of the </w:t>
      </w:r>
      <w:r w:rsidRPr="00F10B4F">
        <w:rPr>
          <w:i/>
        </w:rPr>
        <w:t>UECapabilityEnquirySidelink</w:t>
      </w:r>
      <w:r w:rsidRPr="00F10B4F">
        <w:t xml:space="preserve"> by the UE</w:t>
      </w:r>
      <w:bookmarkEnd w:id="1070"/>
      <w:bookmarkEnd w:id="1071"/>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Heading4"/>
      </w:pPr>
      <w:bookmarkStart w:id="1072" w:name="_Toc60777045"/>
      <w:bookmarkStart w:id="1073" w:name="_Toc131064721"/>
      <w:r w:rsidRPr="00F10B4F">
        <w:t>5.8.9.3</w:t>
      </w:r>
      <w:r w:rsidRPr="00F10B4F">
        <w:tab/>
        <w:t>Sidelink radio link failure related actions</w:t>
      </w:r>
      <w:bookmarkEnd w:id="1072"/>
      <w:bookmarkEnd w:id="1073"/>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SimSun"/>
          <w:lang w:eastAsia="en-US"/>
        </w:rPr>
      </w:pPr>
      <w:r w:rsidRPr="00F10B4F">
        <w:rPr>
          <w:rFonts w:eastAsia="SimSun"/>
          <w:lang w:eastAsia="en-US"/>
        </w:rPr>
        <w:t>2&gt;</w:t>
      </w:r>
      <w:r w:rsidRPr="00F10B4F">
        <w:rPr>
          <w:rFonts w:eastAsia="SimSun"/>
          <w:lang w:eastAsia="en-US"/>
        </w:rPr>
        <w:tab/>
        <w:t>release the PC5 Relay RLC channels</w:t>
      </w:r>
      <w:r w:rsidRPr="00F10B4F">
        <w:rPr>
          <w:rFonts w:eastAsia="SimSun"/>
          <w:lang w:eastAsia="zh-CN"/>
        </w:rPr>
        <w:t xml:space="preserve"> </w:t>
      </w:r>
      <w:r w:rsidRPr="00F10B4F">
        <w:rPr>
          <w:rFonts w:eastAsia="SimSun"/>
          <w:lang w:eastAsia="en-US"/>
        </w:rPr>
        <w:t>of this destination</w:t>
      </w:r>
      <w:r w:rsidRPr="00F10B4F">
        <w:t xml:space="preserve"> if configured</w:t>
      </w:r>
      <w:r w:rsidRPr="00F10B4F">
        <w:rPr>
          <w:rFonts w:eastAsia="SimSun"/>
          <w:lang w:eastAsia="en-US"/>
        </w:rPr>
        <w:t xml:space="preserve">,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SimSun"/>
        </w:rPr>
        <w:t xml:space="preserve"> the sidelink specific MAC</w:t>
      </w:r>
      <w:r w:rsidRPr="00F10B4F">
        <w:t xml:space="preserve"> of this destination</w:t>
      </w:r>
      <w:r w:rsidRPr="00F10B4F">
        <w:rPr>
          <w:rFonts w:eastAsia="SimSun"/>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Heading4"/>
      </w:pPr>
      <w:bookmarkStart w:id="1074" w:name="_Toc60777046"/>
      <w:bookmarkStart w:id="1075" w:name="_Toc131064722"/>
      <w:r w:rsidRPr="00F10B4F">
        <w:t>5.8.9.4</w:t>
      </w:r>
      <w:r w:rsidRPr="00F10B4F">
        <w:tab/>
        <w:t>Sidelink common control information</w:t>
      </w:r>
      <w:bookmarkEnd w:id="1074"/>
      <w:bookmarkEnd w:id="1075"/>
    </w:p>
    <w:p w14:paraId="130BEC59" w14:textId="77777777" w:rsidR="00394471" w:rsidRPr="00F10B4F" w:rsidRDefault="00394471" w:rsidP="00394471">
      <w:pPr>
        <w:pStyle w:val="Heading5"/>
        <w:rPr>
          <w:rFonts w:eastAsia="MS Mincho"/>
        </w:rPr>
      </w:pPr>
      <w:bookmarkStart w:id="1076" w:name="_Toc60777047"/>
      <w:bookmarkStart w:id="1077" w:name="_Toc131064723"/>
      <w:r w:rsidRPr="00F10B4F">
        <w:rPr>
          <w:rFonts w:eastAsia="MS Mincho"/>
        </w:rPr>
        <w:t>5.8.9.4.1</w:t>
      </w:r>
      <w:r w:rsidRPr="00F10B4F">
        <w:rPr>
          <w:rFonts w:eastAsia="MS Mincho"/>
        </w:rPr>
        <w:tab/>
        <w:t>General</w:t>
      </w:r>
      <w:bookmarkEnd w:id="1076"/>
      <w:bookmarkEnd w:id="1077"/>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SimSun"/>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Heading5"/>
        <w:rPr>
          <w:rFonts w:eastAsia="MS Mincho"/>
        </w:rPr>
      </w:pPr>
      <w:bookmarkStart w:id="1078" w:name="_Toc60777048"/>
      <w:bookmarkStart w:id="1079" w:name="_Toc131064724"/>
      <w:r w:rsidRPr="00F10B4F">
        <w:rPr>
          <w:rFonts w:eastAsia="MS Mincho"/>
        </w:rPr>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1078"/>
      <w:bookmarkEnd w:id="1079"/>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Heading5"/>
        <w:rPr>
          <w:rFonts w:eastAsia="MS Mincho"/>
        </w:rPr>
      </w:pPr>
      <w:bookmarkStart w:id="1080" w:name="_Toc60777049"/>
      <w:bookmarkStart w:id="1081"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1080"/>
      <w:bookmarkEnd w:id="1081"/>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Heading4"/>
      </w:pPr>
      <w:bookmarkStart w:id="1082" w:name="_Toc46439423"/>
      <w:bookmarkStart w:id="1083" w:name="_Toc46444260"/>
      <w:bookmarkStart w:id="1084" w:name="_Toc46487021"/>
      <w:bookmarkStart w:id="1085" w:name="_Toc52836899"/>
      <w:bookmarkStart w:id="1086" w:name="_Toc52837907"/>
      <w:bookmarkStart w:id="1087" w:name="_Toc53006547"/>
      <w:bookmarkStart w:id="1088" w:name="_Toc60777050"/>
      <w:bookmarkStart w:id="1089" w:name="_Toc131064726"/>
      <w:r w:rsidRPr="00F10B4F">
        <w:t>5.8.9.5</w:t>
      </w:r>
      <w:r w:rsidRPr="00F10B4F">
        <w:tab/>
      </w:r>
      <w:bookmarkEnd w:id="1082"/>
      <w:bookmarkEnd w:id="1083"/>
      <w:bookmarkEnd w:id="1084"/>
      <w:bookmarkEnd w:id="1085"/>
      <w:bookmarkEnd w:id="1086"/>
      <w:bookmarkEnd w:id="1087"/>
      <w:r w:rsidRPr="00F10B4F">
        <w:t>Actions related to PC5-RRC connection release requested by upper layers</w:t>
      </w:r>
      <w:bookmarkEnd w:id="1088"/>
      <w:bookmarkEnd w:id="1089"/>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SimSun"/>
          <w:lang w:eastAsia="zh-CN"/>
        </w:rPr>
      </w:pPr>
      <w:r w:rsidRPr="00F10B4F">
        <w:rPr>
          <w:rFonts w:eastAsia="SimSun"/>
          <w:lang w:eastAsia="en-US"/>
        </w:rPr>
        <w:t>2&gt;</w:t>
      </w:r>
      <w:r w:rsidRPr="00F10B4F">
        <w:rPr>
          <w:rFonts w:eastAsia="SimSun"/>
          <w:lang w:eastAsia="en-US"/>
        </w:rPr>
        <w:tab/>
        <w:t xml:space="preserve">release the PC5 Relay RLC channels if configured,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Heading4"/>
      </w:pPr>
      <w:bookmarkStart w:id="1090" w:name="_Toc131064727"/>
      <w:bookmarkStart w:id="1091" w:name="_Toc60777051"/>
      <w:r w:rsidRPr="00F10B4F">
        <w:t>5.8.9.6</w:t>
      </w:r>
      <w:r w:rsidRPr="00F10B4F">
        <w:tab/>
      </w:r>
      <w:r w:rsidR="00FA75F4" w:rsidRPr="00F10B4F">
        <w:t xml:space="preserve">Sidelink </w:t>
      </w:r>
      <w:r w:rsidRPr="00F10B4F">
        <w:t>UE assistance information</w:t>
      </w:r>
      <w:bookmarkEnd w:id="1090"/>
    </w:p>
    <w:p w14:paraId="0390B527" w14:textId="64D59BB9" w:rsidR="00C26E98" w:rsidRPr="00F10B4F" w:rsidRDefault="00C26E98" w:rsidP="00C26E98">
      <w:pPr>
        <w:pStyle w:val="Heading5"/>
      </w:pPr>
      <w:bookmarkStart w:id="1092" w:name="_Toc131064728"/>
      <w:r w:rsidRPr="00F10B4F">
        <w:rPr>
          <w:rFonts w:eastAsia="MS Mincho"/>
        </w:rPr>
        <w:t>5.8.9.6.1</w:t>
      </w:r>
      <w:r w:rsidRPr="00F10B4F">
        <w:rPr>
          <w:rFonts w:eastAsia="MS Mincho"/>
        </w:rPr>
        <w:tab/>
      </w:r>
      <w:r w:rsidRPr="00F10B4F">
        <w:t>General</w:t>
      </w:r>
      <w:bookmarkEnd w:id="1092"/>
    </w:p>
    <w:p w14:paraId="0D7DFD97" w14:textId="48ED2B6A" w:rsidR="00C26E98" w:rsidRPr="00F10B4F" w:rsidRDefault="00A159D0" w:rsidP="00787A3F">
      <w:pPr>
        <w:pStyle w:val="TH"/>
      </w:pPr>
      <w:r w:rsidRPr="00F10B4F">
        <w:rPr>
          <w:noProof/>
        </w:rPr>
        <w:object w:dxaOrig="4422" w:dyaOrig="1629" w14:anchorId="089F2287">
          <v:shape id="_x0000_i1086" type="#_x0000_t75" style="width:249.75pt;height:92.25pt" o:ole="">
            <v:imagedata r:id="rId133" o:title="" croptop="288f" cropbottom="7010f" cropright="251f"/>
          </v:shape>
          <o:OLEObject Type="Embed" ProgID="Mscgen.Chart" ShapeID="_x0000_i1086" DrawAspect="Content" ObjectID="_1749631436" r:id="rId134"/>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SimSun"/>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Heading5"/>
      </w:pPr>
      <w:bookmarkStart w:id="1093" w:name="_Toc131064729"/>
      <w:r w:rsidRPr="00F10B4F">
        <w:rPr>
          <w:rFonts w:eastAsia="MS Mincho"/>
        </w:rPr>
        <w:t>5.8.9.6.2</w:t>
      </w:r>
      <w:r w:rsidRPr="00F10B4F">
        <w:rPr>
          <w:rFonts w:eastAsia="MS Mincho"/>
        </w:rPr>
        <w:tab/>
      </w:r>
      <w:r w:rsidRPr="00F10B4F">
        <w:t>Initiation</w:t>
      </w:r>
      <w:bookmarkEnd w:id="1093"/>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Heading5"/>
      </w:pPr>
      <w:bookmarkStart w:id="1094" w:name="_Toc131064730"/>
      <w:r w:rsidRPr="00F10B4F">
        <w:rPr>
          <w:rFonts w:eastAsia="MS Mincho"/>
        </w:rPr>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1094"/>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10B4F">
        <w:rPr>
          <w:rFonts w:ascii="Arial" w:eastAsia="SimSun" w:hAnsi="Arial"/>
          <w:sz w:val="24"/>
          <w:lang w:eastAsia="en-US"/>
        </w:rPr>
        <w:t>5.8.9.7</w:t>
      </w:r>
      <w:r w:rsidR="000F2113" w:rsidRPr="00F10B4F">
        <w:rPr>
          <w:rFonts w:ascii="Arial" w:eastAsia="SimSun" w:hAnsi="Arial"/>
          <w:sz w:val="24"/>
          <w:lang w:eastAsia="en-US"/>
        </w:rPr>
        <w:tab/>
      </w:r>
      <w:r w:rsidR="000F2113" w:rsidRPr="00F10B4F">
        <w:rPr>
          <w:rFonts w:ascii="Arial" w:eastAsia="SimSun" w:hAnsi="Arial"/>
          <w:sz w:val="22"/>
          <w:lang w:eastAsia="en-US"/>
        </w:rPr>
        <w:t>PC5 Relay RLC channel</w:t>
      </w:r>
      <w:r w:rsidR="000F2113" w:rsidRPr="00F10B4F">
        <w:rPr>
          <w:rFonts w:ascii="Arial" w:eastAsia="SimSun"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SimSun" w:hAnsi="Arial"/>
          <w:sz w:val="22"/>
          <w:lang w:eastAsia="en-US"/>
        </w:rPr>
        <w:t>5.8.9.7</w:t>
      </w:r>
      <w:r w:rsidR="000F2113" w:rsidRPr="00F10B4F">
        <w:rPr>
          <w:rFonts w:ascii="Arial" w:eastAsia="SimSun" w:hAnsi="Arial"/>
          <w:sz w:val="22"/>
          <w:lang w:eastAsia="en-US"/>
        </w:rPr>
        <w:t>.1</w:t>
      </w:r>
      <w:r w:rsidR="000F2113" w:rsidRPr="00F10B4F">
        <w:rPr>
          <w:rFonts w:ascii="Arial" w:eastAsia="SimSun"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SimSun"/>
          <w:lang w:eastAsia="en-US"/>
        </w:rPr>
        <w:t>The UE shall:</w:t>
      </w:r>
    </w:p>
    <w:p w14:paraId="02266390" w14:textId="77777777" w:rsidR="000A3699" w:rsidRPr="00F10B4F" w:rsidRDefault="000A3699" w:rsidP="000A3699">
      <w:pPr>
        <w:pStyle w:val="B1"/>
      </w:pPr>
      <w:r w:rsidRPr="00F10B4F">
        <w:rPr>
          <w:rFonts w:eastAsia="SimSun"/>
          <w:lang w:eastAsia="en-US"/>
        </w:rPr>
        <w:t>1&gt;</w:t>
      </w:r>
      <w:r w:rsidRPr="00F10B4F">
        <w:rPr>
          <w:rFonts w:eastAsia="SimSun"/>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SimSun"/>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r>
      <w:r w:rsidRPr="00F10B4F">
        <w:rPr>
          <w:rFonts w:eastAsia="SimSun"/>
          <w:lang w:eastAsia="en-US"/>
        </w:rPr>
        <w:t xml:space="preserve">for </w:t>
      </w:r>
      <w:r w:rsidRPr="00F10B4F">
        <w:rPr>
          <w:rFonts w:eastAsia="Batang"/>
        </w:rPr>
        <w:t xml:space="preserve">each </w:t>
      </w:r>
      <w:r w:rsidR="00AC27B6" w:rsidRPr="00F10B4F">
        <w:rPr>
          <w:rFonts w:eastAsia="SimSun"/>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SimSun"/>
          <w:lang w:eastAsia="en-US"/>
        </w:rPr>
        <w:t xml:space="preserve"> </w:t>
      </w:r>
      <w:r w:rsidR="000F2113" w:rsidRPr="00F10B4F">
        <w:rPr>
          <w:rFonts w:eastAsia="SimSun"/>
          <w:lang w:eastAsia="en-US"/>
        </w:rPr>
        <w:t xml:space="preserve">for each </w:t>
      </w:r>
      <w:r w:rsidR="00AC27B6" w:rsidRPr="00F10B4F">
        <w:rPr>
          <w:rFonts w:eastAsia="SimSun"/>
          <w:i/>
          <w:iCs/>
          <w:lang w:eastAsia="zh-CN"/>
        </w:rPr>
        <w:t>SL</w:t>
      </w:r>
      <w:r w:rsidR="000F2113" w:rsidRPr="00F10B4F">
        <w:rPr>
          <w:i/>
          <w:iCs/>
        </w:rPr>
        <w:t>-RLC-ChannelID</w:t>
      </w:r>
      <w:r w:rsidR="000F2113" w:rsidRPr="00F10B4F">
        <w:rPr>
          <w:rFonts w:eastAsia="SimSun"/>
          <w:lang w:eastAsia="en-US"/>
        </w:rPr>
        <w:t xml:space="preserve"> included in the received </w:t>
      </w:r>
      <w:r w:rsidR="000F2113" w:rsidRPr="00F10B4F">
        <w:rPr>
          <w:rFonts w:eastAsia="Batang"/>
          <w:i/>
          <w:noProof/>
        </w:rPr>
        <w:t>sl-RLC-ChannelToReleaseListPC5</w:t>
      </w:r>
      <w:r w:rsidR="000F2113" w:rsidRPr="00F10B4F">
        <w:rPr>
          <w:rFonts w:eastAsia="SimSun"/>
          <w:lang w:eastAsia="en-US"/>
        </w:rPr>
        <w:t xml:space="preserve"> that is part of the current UE sidelink configuration:</w:t>
      </w:r>
    </w:p>
    <w:p w14:paraId="2A507260" w14:textId="7E89D2F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000F2113" w:rsidRPr="00F10B4F">
        <w:rPr>
          <w:rFonts w:eastAsia="SimSun"/>
          <w:lang w:eastAsia="en-US"/>
        </w:rPr>
        <w:t>;</w:t>
      </w:r>
    </w:p>
    <w:p w14:paraId="04A74E2A" w14:textId="38EA3331" w:rsidR="0039645C" w:rsidRPr="00F10B4F" w:rsidRDefault="0039645C" w:rsidP="00DD246F">
      <w:pPr>
        <w:pStyle w:val="B1"/>
        <w:rPr>
          <w:rFonts w:ascii="SimSun" w:eastAsia="SimSun" w:hAnsi="SimSun"/>
          <w:lang w:eastAsia="zh-CN"/>
        </w:rPr>
      </w:pPr>
      <w:r w:rsidRPr="00F10B4F">
        <w:rPr>
          <w:rFonts w:eastAsia="SimSun"/>
          <w:lang w:eastAsia="en-US"/>
        </w:rPr>
        <w:t>1&gt;</w:t>
      </w:r>
      <w:r w:rsidRPr="00F10B4F">
        <w:rPr>
          <w:rFonts w:eastAsia="SimSun"/>
          <w:lang w:eastAsia="en-US"/>
        </w:rPr>
        <w:tab/>
      </w:r>
      <w:r w:rsidRPr="00F10B4F">
        <w:rPr>
          <w:rFonts w:eastAsia="Batang"/>
          <w:lang w:eastAsia="en-US"/>
        </w:rPr>
        <w:t xml:space="preserve">if the PC5 Relay RLC channel release was triggered </w:t>
      </w:r>
      <w:r w:rsidRPr="00F10B4F">
        <w:rPr>
          <w:rFonts w:eastAsia="SimSun"/>
          <w:lang w:eastAsia="en-US"/>
        </w:rPr>
        <w:t>for a specific destination</w:t>
      </w:r>
      <w:r w:rsidRPr="00F10B4F">
        <w:rPr>
          <w:rFonts w:eastAsia="Batang"/>
          <w:lang w:eastAsia="en-US"/>
        </w:rPr>
        <w:t xml:space="preserve"> by upper layers as specified in 5.8.9.5</w:t>
      </w:r>
      <w:ins w:id="1095" w:author="CR#4064r1" w:date="2023-06-19T17:23:00Z">
        <w:r w:rsidR="00906CD1">
          <w:rPr>
            <w:rFonts w:eastAsia="Batang"/>
          </w:rPr>
          <w:t xml:space="preserve"> or due to sidelink RLF as specified in 5.8.9.3</w:t>
        </w:r>
      </w:ins>
      <w:r w:rsidRPr="00F10B4F">
        <w:rPr>
          <w:rFonts w:ascii="SimSun" w:eastAsia="SimSun" w:hAnsi="SimSun"/>
          <w:lang w:eastAsia="zh-CN"/>
        </w:rPr>
        <w:t>:</w:t>
      </w:r>
    </w:p>
    <w:p w14:paraId="216E5AA8" w14:textId="7CD4337C" w:rsidR="0039645C" w:rsidRPr="00F10B4F" w:rsidRDefault="0039645C" w:rsidP="00DD246F">
      <w:pPr>
        <w:pStyle w:val="B2"/>
        <w:rPr>
          <w:rFonts w:eastAsia="SimSun"/>
        </w:rPr>
      </w:pPr>
      <w:r w:rsidRPr="00F10B4F">
        <w:rPr>
          <w:rFonts w:eastAsia="SimSun"/>
          <w:lang w:eastAsia="en-US"/>
        </w:rPr>
        <w:t>2&gt;</w:t>
      </w:r>
      <w:r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Pr="00F10B4F">
        <w:rPr>
          <w:rFonts w:eastAsia="SimSun"/>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SimSun"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SimSun"/>
          <w:lang w:eastAsia="en-US"/>
        </w:rPr>
      </w:pPr>
      <w:r w:rsidRPr="00F10B4F">
        <w:rPr>
          <w:rFonts w:eastAsia="SimSun"/>
          <w:lang w:eastAsia="en-US"/>
        </w:rPr>
        <w:t xml:space="preserve">Upon PC5-RRC connection </w:t>
      </w:r>
      <w:r w:rsidR="000A3699" w:rsidRPr="00F10B4F">
        <w:rPr>
          <w:rFonts w:eastAsia="SimSun"/>
          <w:lang w:eastAsia="en-US"/>
        </w:rPr>
        <w:t>establishment</w:t>
      </w:r>
      <w:r w:rsidRPr="00F10B4F">
        <w:rPr>
          <w:rFonts w:eastAsia="SimSun"/>
          <w:lang w:eastAsia="en-US"/>
        </w:rPr>
        <w:t xml:space="preserve"> between the L2 U2N Relay UE and L2 U2N </w:t>
      </w:r>
      <w:r w:rsidR="000A3699" w:rsidRPr="00F10B4F">
        <w:rPr>
          <w:rFonts w:eastAsia="SimSun"/>
          <w:lang w:eastAsia="en-US"/>
        </w:rPr>
        <w:t xml:space="preserve">Remote </w:t>
      </w:r>
      <w:r w:rsidRPr="00F10B4F">
        <w:rPr>
          <w:rFonts w:eastAsia="SimSun"/>
          <w:lang w:eastAsia="en-US"/>
        </w:rPr>
        <w:t>UE, the L2 U2N Relay UE shall:</w:t>
      </w:r>
    </w:p>
    <w:p w14:paraId="76DCE2FB" w14:textId="77777777" w:rsidR="0039645C" w:rsidRPr="00F10B4F" w:rsidRDefault="0039645C" w:rsidP="0039645C">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SimSun"/>
          <w:lang w:eastAsia="en-US"/>
        </w:rPr>
      </w:pPr>
      <w:r w:rsidRPr="00F10B4F">
        <w:rPr>
          <w:rFonts w:eastAsia="SimSun"/>
          <w:lang w:eastAsia="en-US"/>
        </w:rPr>
        <w:t>1&gt;</w:t>
      </w:r>
      <w:r w:rsidRPr="00F10B4F">
        <w:rPr>
          <w:rFonts w:eastAsia="SimSun"/>
          <w:lang w:eastAsia="en-US"/>
        </w:rPr>
        <w:tab/>
        <w:t xml:space="preserve">apply RLC specified configuration of </w:t>
      </w:r>
      <w:r w:rsidRPr="00F10B4F">
        <w:rPr>
          <w:rFonts w:eastAsia="DengXian"/>
          <w:lang w:eastAsia="zh-CN"/>
        </w:rPr>
        <w:t>SL-RLC0</w:t>
      </w:r>
      <w:r w:rsidRPr="00F10B4F">
        <w:rPr>
          <w:rFonts w:eastAsia="SimSun"/>
          <w:lang w:eastAsia="en-US"/>
        </w:rPr>
        <w:t xml:space="preserve"> as specified in </w:t>
      </w:r>
      <w:r w:rsidR="009C7196" w:rsidRPr="00F10B4F">
        <w:rPr>
          <w:rFonts w:eastAsia="SimSun"/>
          <w:lang w:eastAsia="en-US"/>
        </w:rPr>
        <w:t>clause</w:t>
      </w:r>
      <w:r w:rsidRPr="00F10B4F">
        <w:rPr>
          <w:rFonts w:eastAsia="SimSun"/>
          <w:lang w:eastAsia="en-US"/>
        </w:rPr>
        <w:t xml:space="preserve"> 9.1.1.4</w:t>
      </w:r>
      <w:r w:rsidR="000A3699" w:rsidRPr="00F10B4F">
        <w:rPr>
          <w:rFonts w:eastAsia="SimSun"/>
          <w:lang w:eastAsia="en-US"/>
        </w:rPr>
        <w:t>:</w:t>
      </w:r>
    </w:p>
    <w:p w14:paraId="6E301971" w14:textId="5D6D2E1D" w:rsidR="000F2113" w:rsidRPr="00F10B4F" w:rsidRDefault="000A3699" w:rsidP="000830BB">
      <w:pPr>
        <w:pStyle w:val="B1"/>
        <w:rPr>
          <w:rFonts w:eastAsia="SimSun"/>
          <w:lang w:eastAsia="en-US"/>
        </w:rPr>
      </w:pPr>
      <w:r w:rsidRPr="00F10B4F">
        <w:rPr>
          <w:rFonts w:eastAsia="SimSun"/>
          <w:lang w:eastAsia="en-US"/>
        </w:rPr>
        <w:t>1&gt;</w:t>
      </w:r>
      <w:r w:rsidRPr="00F10B4F">
        <w:rPr>
          <w:rFonts w:eastAsia="SimSun"/>
          <w:lang w:eastAsia="en-US"/>
        </w:rPr>
        <w:tab/>
        <w:t>apply</w:t>
      </w:r>
      <w:r w:rsidR="000F2113" w:rsidRPr="00F10B4F">
        <w:rPr>
          <w:rFonts w:eastAsia="SimSun"/>
          <w:lang w:eastAsia="en-US"/>
        </w:rPr>
        <w:t xml:space="preserve"> RLC default configuration of SL-RLC1 as </w:t>
      </w:r>
      <w:r w:rsidR="0039645C" w:rsidRPr="00F10B4F">
        <w:rPr>
          <w:rFonts w:eastAsia="SimSun"/>
          <w:lang w:eastAsia="en-US"/>
        </w:rPr>
        <w:t xml:space="preserve">defined </w:t>
      </w:r>
      <w:r w:rsidR="000F2113" w:rsidRPr="00F10B4F">
        <w:rPr>
          <w:rFonts w:eastAsia="SimSun"/>
          <w:lang w:eastAsia="en-US"/>
        </w:rPr>
        <w:t xml:space="preserve">in </w:t>
      </w:r>
      <w:r w:rsidR="009C7196" w:rsidRPr="00F10B4F">
        <w:rPr>
          <w:rFonts w:eastAsia="SimSun"/>
          <w:lang w:eastAsia="en-US"/>
        </w:rPr>
        <w:t>clause</w:t>
      </w:r>
      <w:r w:rsidR="000F2113" w:rsidRPr="00F10B4F">
        <w:rPr>
          <w:rFonts w:eastAsia="SimSun"/>
          <w:lang w:eastAsia="en-US"/>
        </w:rPr>
        <w:t xml:space="preserve"> </w:t>
      </w:r>
      <w:r w:rsidR="003050BB" w:rsidRPr="00F10B4F">
        <w:rPr>
          <w:rFonts w:eastAsia="SimSun"/>
          <w:lang w:eastAsia="en-US"/>
        </w:rPr>
        <w:t>9.2.4</w:t>
      </w:r>
      <w:r w:rsidRPr="00F10B4F">
        <w:rPr>
          <w:rFonts w:eastAsia="SimSun"/>
          <w:lang w:eastAsia="en-US"/>
        </w:rPr>
        <w:t xml:space="preserve"> if the L2 U2N Relay UE is in RRC_IDLE/INACTIVE state</w:t>
      </w:r>
      <w:r w:rsidR="000F2113" w:rsidRPr="00F10B4F">
        <w:rPr>
          <w:rFonts w:eastAsia="SimSun"/>
          <w:lang w:eastAsia="en-US"/>
        </w:rPr>
        <w:t>;</w:t>
      </w:r>
    </w:p>
    <w:p w14:paraId="666AA762" w14:textId="77777777" w:rsidR="000A3699" w:rsidRPr="00F10B4F" w:rsidRDefault="000A3699" w:rsidP="000A3699">
      <w:pPr>
        <w:overflowPunct/>
        <w:autoSpaceDE/>
        <w:autoSpaceDN/>
        <w:adjustRightInd/>
        <w:textAlignment w:val="auto"/>
        <w:rPr>
          <w:rFonts w:eastAsia="SimSun"/>
          <w:lang w:eastAsia="zh-CN"/>
        </w:rPr>
      </w:pPr>
      <w:r w:rsidRPr="00F10B4F">
        <w:rPr>
          <w:rFonts w:eastAsia="SimSun"/>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if the current configuration contains a </w:t>
      </w:r>
      <w:r w:rsidRPr="00F10B4F">
        <w:rPr>
          <w:rFonts w:eastAsia="SimSun"/>
          <w:lang w:eastAsia="en-US"/>
        </w:rPr>
        <w:t>PC5 Relay RLC channel</w:t>
      </w:r>
      <w:r w:rsidR="000F2113" w:rsidRPr="00F10B4F">
        <w:rPr>
          <w:rFonts w:eastAsia="SimSun"/>
          <w:lang w:eastAsia="en-US"/>
        </w:rPr>
        <w:t xml:space="preserve"> with the received </w:t>
      </w:r>
      <w:r w:rsidRPr="00F10B4F">
        <w:rPr>
          <w:rFonts w:eastAsia="SimSun"/>
          <w:i/>
        </w:rPr>
        <w:t>sl-RLC-ChannelID</w:t>
      </w:r>
      <w:r w:rsidRPr="00F10B4F">
        <w:t xml:space="preserve"> or</w:t>
      </w:r>
      <w:r w:rsidRPr="00F10B4F">
        <w:rPr>
          <w:rFonts w:eastAsia="SimSun"/>
          <w:lang w:eastAsia="en-US"/>
        </w:rPr>
        <w:t xml:space="preserve"> </w:t>
      </w:r>
      <w:r w:rsidR="000F2113" w:rsidRPr="00F10B4F">
        <w:rPr>
          <w:rFonts w:eastAsia="SimSun"/>
          <w:i/>
          <w:lang w:eastAsia="en-US"/>
        </w:rPr>
        <w:t>sl-RLC-ChannelID</w:t>
      </w:r>
      <w:r w:rsidR="000F2113" w:rsidRPr="00F10B4F">
        <w:rPr>
          <w:i/>
        </w:rPr>
        <w:t>-PC5</w:t>
      </w:r>
      <w:r w:rsidR="000F2113" w:rsidRPr="00F10B4F">
        <w:rPr>
          <w:rFonts w:eastAsia="SimSun"/>
          <w:lang w:eastAsia="en-US"/>
        </w:rPr>
        <w:t>:</w:t>
      </w:r>
    </w:p>
    <w:p w14:paraId="13174866" w14:textId="444EB32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SimSun"/>
          <w:lang w:eastAsia="en-US"/>
        </w:rPr>
        <w:t>;</w:t>
      </w:r>
    </w:p>
    <w:p w14:paraId="7F41256D" w14:textId="1A3B0B4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w:t>
      </w:r>
      <w:r w:rsidRPr="00F10B4F">
        <w:rPr>
          <w:rFonts w:eastAsia="SimSun"/>
          <w:lang w:eastAsia="en-US"/>
        </w:rPr>
        <w:t xml:space="preserve">MAC entity with a </w:t>
      </w:r>
      <w:r w:rsidR="000F2113" w:rsidRPr="00F10B4F">
        <w:rPr>
          <w:rFonts w:eastAsia="SimSun"/>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0145C588" w14:textId="58C736A1"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else (a PC5 Relay RLC channel with the received </w:t>
      </w:r>
      <w:r w:rsidRPr="00F10B4F">
        <w:rPr>
          <w:rFonts w:eastAsia="SimSun"/>
          <w:i/>
        </w:rPr>
        <w:t>sl-RLC-ChannelID</w:t>
      </w:r>
      <w:r w:rsidRPr="00F10B4F">
        <w:t xml:space="preserve"> or</w:t>
      </w:r>
      <w:r w:rsidRPr="00F10B4F">
        <w:rPr>
          <w:rFonts w:eastAsia="SimSun"/>
          <w:i/>
          <w:lang w:eastAsia="en-US"/>
        </w:rPr>
        <w:t xml:space="preserve"> </w:t>
      </w:r>
      <w:r w:rsidR="000F2113" w:rsidRPr="00F10B4F">
        <w:rPr>
          <w:rFonts w:eastAsia="SimSun"/>
          <w:i/>
          <w:lang w:eastAsia="en-US"/>
        </w:rPr>
        <w:t>sl-RLC-ChannelID</w:t>
      </w:r>
      <w:r w:rsidR="000F2113" w:rsidRPr="00F10B4F">
        <w:rPr>
          <w:i/>
        </w:rPr>
        <w:t xml:space="preserve">-PC5 </w:t>
      </w:r>
      <w:r w:rsidR="000F2113" w:rsidRPr="00F10B4F">
        <w:rPr>
          <w:rFonts w:eastAsia="SimSun"/>
          <w:lang w:eastAsia="en-US"/>
        </w:rPr>
        <w:t>was not configured before):</w:t>
      </w:r>
    </w:p>
    <w:p w14:paraId="6CB79A7E" w14:textId="070B134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establish a sidelink RLC entity in accordance with the received </w:t>
      </w:r>
      <w:r w:rsidR="00F15292" w:rsidRPr="00F10B4F">
        <w:rPr>
          <w:rFonts w:eastAsia="SimSun"/>
          <w:i/>
          <w:iCs/>
          <w:lang w:eastAsia="en-US"/>
        </w:rPr>
        <w:t>sl-RLC-Config</w:t>
      </w:r>
      <w:r w:rsidR="00F15292" w:rsidRPr="00F10B4F">
        <w:rPr>
          <w:rFonts w:eastAsia="SimSun"/>
          <w:lang w:eastAsia="en-US"/>
        </w:rPr>
        <w:t xml:space="preserve"> or </w:t>
      </w:r>
      <w:r w:rsidR="000F2113" w:rsidRPr="00F10B4F">
        <w:rPr>
          <w:rFonts w:eastAsia="SimSun"/>
          <w:i/>
          <w:lang w:eastAsia="en-US"/>
        </w:rPr>
        <w:t>sl-RLC-ConfigPC5</w:t>
      </w:r>
      <w:r w:rsidR="000F2113" w:rsidRPr="00F10B4F">
        <w:rPr>
          <w:rFonts w:eastAsia="SimSun"/>
          <w:lang w:eastAsia="en-US"/>
        </w:rPr>
        <w:t>;</w:t>
      </w:r>
    </w:p>
    <w:p w14:paraId="5AAEB46E" w14:textId="4EEE880B" w:rsidR="000F2113" w:rsidRPr="00F10B4F" w:rsidRDefault="000A3699" w:rsidP="00F747EB">
      <w:pPr>
        <w:pStyle w:val="B3"/>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7B4CD179" w14:textId="2415AC4E" w:rsidR="000F2113" w:rsidRPr="00F10B4F" w:rsidRDefault="003050BB" w:rsidP="000F2113">
      <w:pPr>
        <w:pStyle w:val="Heading4"/>
      </w:pPr>
      <w:bookmarkStart w:id="1096" w:name="_Toc131064731"/>
      <w:r w:rsidRPr="00F10B4F">
        <w:t>5.8.9.8</w:t>
      </w:r>
      <w:r w:rsidR="000F2113" w:rsidRPr="00F10B4F">
        <w:tab/>
        <w:t>Remote UE information</w:t>
      </w:r>
      <w:bookmarkEnd w:id="1096"/>
    </w:p>
    <w:p w14:paraId="4D0D1647" w14:textId="3ADC7EAF" w:rsidR="000F2113" w:rsidRPr="00F10B4F" w:rsidRDefault="003050BB" w:rsidP="000F2113">
      <w:pPr>
        <w:pStyle w:val="Heading5"/>
        <w:rPr>
          <w:rFonts w:eastAsia="MS Mincho"/>
        </w:rPr>
      </w:pPr>
      <w:bookmarkStart w:id="1097" w:name="_Toc131064732"/>
      <w:r w:rsidRPr="00F10B4F">
        <w:rPr>
          <w:rFonts w:eastAsia="MS Mincho"/>
        </w:rPr>
        <w:t>5.8.9.8</w:t>
      </w:r>
      <w:r w:rsidR="000F2113" w:rsidRPr="00F10B4F">
        <w:rPr>
          <w:rFonts w:eastAsia="MS Mincho"/>
        </w:rPr>
        <w:t>.1</w:t>
      </w:r>
      <w:r w:rsidR="000F2113" w:rsidRPr="00F10B4F">
        <w:rPr>
          <w:rFonts w:eastAsia="MS Mincho"/>
        </w:rPr>
        <w:tab/>
        <w:t>General</w:t>
      </w:r>
      <w:bookmarkEnd w:id="1097"/>
    </w:p>
    <w:p w14:paraId="0A1C7D6F" w14:textId="77777777" w:rsidR="000F2113" w:rsidRPr="00F10B4F" w:rsidRDefault="000F2113" w:rsidP="000F2113">
      <w:pPr>
        <w:pStyle w:val="TH"/>
      </w:pPr>
      <w:r w:rsidRPr="00F10B4F">
        <w:rPr>
          <w:noProof/>
        </w:rPr>
        <w:object w:dxaOrig="4860" w:dyaOrig="1560" w14:anchorId="21A5C399">
          <v:shape id="_x0000_i1087" type="#_x0000_t75" style="width:244.5pt;height:78.75pt" o:ole="">
            <v:imagedata r:id="rId135" o:title=""/>
          </v:shape>
          <o:OLEObject Type="Embed" ProgID="Mscgen.Chart" ShapeID="_x0000_i1087" DrawAspect="Content" ObjectID="_1749631437" r:id="rId136"/>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Heading5"/>
        <w:rPr>
          <w:rFonts w:eastAsia="MS Mincho"/>
        </w:rPr>
      </w:pPr>
      <w:bookmarkStart w:id="1098"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1098"/>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Heading5"/>
        <w:rPr>
          <w:rFonts w:eastAsia="MS Mincho"/>
        </w:rPr>
      </w:pPr>
      <w:bookmarkStart w:id="1099"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1099"/>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SimSun"/>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SimSun"/>
          <w:lang w:eastAsia="zh-CN"/>
        </w:rPr>
        <w:t>; or</w:t>
      </w:r>
    </w:p>
    <w:p w14:paraId="3F1CABC4" w14:textId="5D1C150B" w:rsidR="000F2113" w:rsidRPr="00F10B4F" w:rsidRDefault="000F2113" w:rsidP="000F2113">
      <w:pPr>
        <w:pStyle w:val="B2"/>
        <w:rPr>
          <w:rFonts w:eastAsia="SimSun"/>
          <w:lang w:eastAsia="zh-CN"/>
        </w:rPr>
      </w:pPr>
      <w:r w:rsidRPr="00F10B4F">
        <w:t>2&gt;</w:t>
      </w:r>
      <w:r w:rsidRPr="00F10B4F">
        <w:tab/>
        <w:t xml:space="preserve">if the UE is </w:t>
      </w:r>
      <w:r w:rsidRPr="00F10B4F">
        <w:rPr>
          <w:rFonts w:eastAsia="SimSun"/>
          <w:lang w:eastAsia="zh-CN"/>
        </w:rPr>
        <w:t xml:space="preserve">in </w:t>
      </w:r>
      <w:r w:rsidRPr="00F10B4F">
        <w:t>RRC_IDLE or RRC_INACTIVE</w:t>
      </w:r>
      <w:r w:rsidRPr="00F10B4F">
        <w:rPr>
          <w:rFonts w:eastAsia="SimSun"/>
          <w:lang w:eastAsia="zh-CN"/>
        </w:rPr>
        <w:t>:</w:t>
      </w:r>
    </w:p>
    <w:p w14:paraId="49F657D1"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SimSun"/>
          <w:lang w:eastAsia="zh-CN"/>
        </w:rPr>
      </w:pPr>
      <w:r w:rsidRPr="00F10B4F">
        <w:t>2&gt;</w:t>
      </w:r>
      <w:r w:rsidRPr="00F10B4F">
        <w:tab/>
        <w:t xml:space="preserve">else (the UE is </w:t>
      </w:r>
      <w:r w:rsidRPr="00F10B4F">
        <w:rPr>
          <w:rFonts w:eastAsia="SimSun"/>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SimSun"/>
          <w:lang w:eastAsia="zh-CN"/>
        </w:rPr>
        <w:t>:</w:t>
      </w:r>
    </w:p>
    <w:p w14:paraId="1CE350DC"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DengXian"/>
          <w:lang w:eastAsia="zh-CN"/>
        </w:rPr>
      </w:pPr>
      <w:r w:rsidRPr="00F10B4F">
        <w:t>4</w:t>
      </w:r>
      <w:r w:rsidR="000F2113" w:rsidRPr="00F10B4F">
        <w:t>&gt;</w:t>
      </w:r>
      <w:r w:rsidR="000F2113" w:rsidRPr="00F10B4F">
        <w:tab/>
      </w:r>
      <w:r w:rsidR="000F2113" w:rsidRPr="00F10B4F">
        <w:rPr>
          <w:rFonts w:eastAsia="DengXian"/>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DengXian"/>
          <w:lang w:eastAsia="zh-CN"/>
        </w:rPr>
      </w:pPr>
      <w:r w:rsidRPr="00F10B4F">
        <w:rPr>
          <w:rFonts w:eastAsia="DengXian"/>
          <w:lang w:eastAsia="zh-CN"/>
        </w:rPr>
        <w:t>3&gt;</w:t>
      </w:r>
      <w:r w:rsidRPr="00F10B4F">
        <w:rPr>
          <w:rFonts w:eastAsia="DengXian"/>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Heading4"/>
      </w:pPr>
      <w:bookmarkStart w:id="1100" w:name="_Toc131064735"/>
      <w:r w:rsidRPr="00F10B4F">
        <w:t>5.8.9.9</w:t>
      </w:r>
      <w:r w:rsidR="000F2113" w:rsidRPr="00F10B4F">
        <w:tab/>
        <w:t>Uu message transfer in sidelink</w:t>
      </w:r>
      <w:bookmarkEnd w:id="1100"/>
    </w:p>
    <w:p w14:paraId="69397B3C" w14:textId="59C06007" w:rsidR="000F2113" w:rsidRPr="00F10B4F" w:rsidRDefault="003050BB" w:rsidP="000F2113">
      <w:pPr>
        <w:pStyle w:val="Heading5"/>
        <w:rPr>
          <w:rFonts w:eastAsia="MS Mincho"/>
        </w:rPr>
      </w:pPr>
      <w:bookmarkStart w:id="1101" w:name="_Toc131064736"/>
      <w:r w:rsidRPr="00F10B4F">
        <w:rPr>
          <w:rFonts w:eastAsia="MS Mincho"/>
        </w:rPr>
        <w:t>5.8.9.9</w:t>
      </w:r>
      <w:r w:rsidR="000F2113" w:rsidRPr="00F10B4F">
        <w:rPr>
          <w:rFonts w:eastAsia="MS Mincho"/>
        </w:rPr>
        <w:t>.1</w:t>
      </w:r>
      <w:r w:rsidR="000F2113" w:rsidRPr="00F10B4F">
        <w:rPr>
          <w:rFonts w:eastAsia="MS Mincho"/>
        </w:rPr>
        <w:tab/>
        <w:t>General</w:t>
      </w:r>
      <w:bookmarkEnd w:id="1101"/>
    </w:p>
    <w:p w14:paraId="5D3991CC" w14:textId="77777777" w:rsidR="000F2113" w:rsidRPr="00F10B4F" w:rsidRDefault="000F2113" w:rsidP="000F2113">
      <w:pPr>
        <w:pStyle w:val="TH"/>
      </w:pPr>
      <w:r w:rsidRPr="00F10B4F">
        <w:rPr>
          <w:noProof/>
        </w:rPr>
        <w:object w:dxaOrig="4665" w:dyaOrig="1560" w14:anchorId="6F4D7CA0">
          <v:shape id="_x0000_i1088" type="#_x0000_t75" style="width:230.25pt;height:78.75pt" o:ole="">
            <v:imagedata r:id="rId137" o:title=""/>
          </v:shape>
          <o:OLEObject Type="Embed" ProgID="Mscgen.Chart" ShapeID="_x0000_i1088" DrawAspect="Content" ObjectID="_1749631438" r:id="rId138"/>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Heading5"/>
        <w:rPr>
          <w:rFonts w:eastAsia="MS Mincho"/>
        </w:rPr>
      </w:pPr>
      <w:bookmarkStart w:id="1102"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1102"/>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SimSun"/>
          <w:lang w:eastAsia="zh-CN"/>
        </w:rPr>
        <w:t xml:space="preserve">unsolicited SIB1 forwarding to the </w:t>
      </w:r>
      <w:r w:rsidR="00F652B6" w:rsidRPr="00F10B4F">
        <w:t>connected L2 U2N Remote UE</w:t>
      </w:r>
      <w:r w:rsidR="00F652B6" w:rsidRPr="00F10B4F">
        <w:rPr>
          <w:rFonts w:eastAsia="SimSun"/>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SimSun"/>
          <w:lang w:eastAsia="zh-CN"/>
        </w:rPr>
        <w:t xml:space="preserve">For each </w:t>
      </w:r>
      <w:r w:rsidRPr="00F10B4F">
        <w:rPr>
          <w:rFonts w:eastAsia="SimSun"/>
          <w:lang w:eastAsia="en-US"/>
        </w:rPr>
        <w:t>associated</w:t>
      </w:r>
      <w:r w:rsidRPr="00F10B4F">
        <w:rPr>
          <w:rFonts w:eastAsia="SimSun"/>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SimSun"/>
          <w:lang w:eastAsia="zh-CN"/>
        </w:rPr>
      </w:pPr>
      <w:r w:rsidRPr="00F10B4F">
        <w:rPr>
          <w:rFonts w:eastAsia="SimSun"/>
          <w:lang w:eastAsia="zh-CN"/>
        </w:rPr>
        <w:t>1&gt;</w:t>
      </w:r>
      <w:r w:rsidRPr="00F10B4F">
        <w:rPr>
          <w:rFonts w:eastAsia="SimSun"/>
          <w:lang w:eastAsia="zh-CN"/>
        </w:rPr>
        <w:tab/>
        <w:t xml:space="preserve">include </w:t>
      </w:r>
      <w:r w:rsidRPr="00F10B4F">
        <w:rPr>
          <w:rFonts w:eastAsia="SimSun"/>
          <w:i/>
          <w:iCs/>
          <w:lang w:eastAsia="zh-CN"/>
        </w:rPr>
        <w:t>sl-SIB1-Delivery</w:t>
      </w:r>
      <w:r w:rsidRPr="00F10B4F">
        <w:rPr>
          <w:rFonts w:eastAsia="SimSun"/>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Heading5"/>
        <w:rPr>
          <w:rFonts w:eastAsia="MS Mincho"/>
        </w:rPr>
      </w:pPr>
      <w:bookmarkStart w:id="1103"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103"/>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DengXian" w:eastAsia="DengXian" w:hAnsi="DengXian"/>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Heading4"/>
      </w:pPr>
      <w:bookmarkStart w:id="1104" w:name="_Toc131064739"/>
      <w:r w:rsidRPr="00F10B4F">
        <w:t>5.8.9.10</w:t>
      </w:r>
      <w:r w:rsidR="000F2113" w:rsidRPr="00F10B4F">
        <w:tab/>
        <w:t>Notification Message</w:t>
      </w:r>
      <w:bookmarkEnd w:id="1104"/>
    </w:p>
    <w:p w14:paraId="62E20C7A" w14:textId="605C54BE" w:rsidR="000F2113" w:rsidRPr="00F10B4F" w:rsidRDefault="003050BB" w:rsidP="000F2113">
      <w:pPr>
        <w:pStyle w:val="Heading5"/>
        <w:rPr>
          <w:rFonts w:eastAsia="MS Mincho"/>
        </w:rPr>
      </w:pPr>
      <w:bookmarkStart w:id="1105"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105"/>
    </w:p>
    <w:p w14:paraId="15057D1D" w14:textId="77777777" w:rsidR="000F2113" w:rsidRPr="00F10B4F" w:rsidRDefault="000F2113" w:rsidP="000F2113">
      <w:pPr>
        <w:pStyle w:val="TH"/>
      </w:pPr>
      <w:r w:rsidRPr="00F10B4F">
        <w:rPr>
          <w:noProof/>
        </w:rPr>
        <w:object w:dxaOrig="4695" w:dyaOrig="1560" w14:anchorId="0AB3013C">
          <v:shape id="_x0000_i1089" type="#_x0000_t75" style="width:237.75pt;height:78.75pt" o:ole="">
            <v:imagedata r:id="rId139" o:title=""/>
          </v:shape>
          <o:OLEObject Type="Embed" ProgID="Mscgen.Chart" ShapeID="_x0000_i1089" DrawAspect="Content" ObjectID="_1749631439" r:id="rId140"/>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106" w:name="_Toc83739906"/>
    </w:p>
    <w:p w14:paraId="43775790" w14:textId="4582677D" w:rsidR="000F2113" w:rsidRPr="00F10B4F" w:rsidRDefault="003050BB" w:rsidP="000F2113">
      <w:pPr>
        <w:pStyle w:val="Heading5"/>
        <w:rPr>
          <w:rFonts w:eastAsia="MS Mincho"/>
        </w:rPr>
      </w:pPr>
      <w:bookmarkStart w:id="1107"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106"/>
      <w:bookmarkEnd w:id="1107"/>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Heading5"/>
        <w:rPr>
          <w:rFonts w:eastAsia="MS Mincho"/>
        </w:rPr>
      </w:pPr>
      <w:bookmarkStart w:id="1108"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108"/>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Heading5"/>
        <w:rPr>
          <w:rFonts w:eastAsia="MS Mincho"/>
        </w:rPr>
      </w:pPr>
      <w:bookmarkStart w:id="1109"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109"/>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SimSun"/>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110"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110"/>
    </w:p>
    <w:p w14:paraId="69EAF960" w14:textId="77777777" w:rsidR="00394471" w:rsidRPr="00F10B4F" w:rsidRDefault="00394471" w:rsidP="00394471">
      <w:pPr>
        <w:pStyle w:val="Heading3"/>
      </w:pPr>
      <w:bookmarkStart w:id="1111" w:name="_Toc131064744"/>
      <w:r w:rsidRPr="00F10B4F">
        <w:t>5.8.10</w:t>
      </w:r>
      <w:r w:rsidRPr="00F10B4F">
        <w:tab/>
        <w:t>Sidelink measurement</w:t>
      </w:r>
      <w:bookmarkEnd w:id="1091"/>
      <w:bookmarkEnd w:id="1111"/>
    </w:p>
    <w:p w14:paraId="766DB72E" w14:textId="77777777" w:rsidR="00394471" w:rsidRPr="00F10B4F" w:rsidRDefault="00394471" w:rsidP="00394471">
      <w:pPr>
        <w:pStyle w:val="Heading4"/>
        <w:rPr>
          <w:lang w:eastAsia="x-none"/>
        </w:rPr>
      </w:pPr>
      <w:bookmarkStart w:id="1112" w:name="_Toc60777052"/>
      <w:bookmarkStart w:id="1113" w:name="_Toc131064745"/>
      <w:r w:rsidRPr="00F10B4F">
        <w:rPr>
          <w:lang w:eastAsia="x-none"/>
        </w:rPr>
        <w:t>5.8.10.1</w:t>
      </w:r>
      <w:r w:rsidRPr="00F10B4F">
        <w:rPr>
          <w:lang w:eastAsia="x-none"/>
        </w:rPr>
        <w:tab/>
        <w:t>Introduction</w:t>
      </w:r>
      <w:bookmarkEnd w:id="1112"/>
      <w:bookmarkEnd w:id="1113"/>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Heading4"/>
        <w:rPr>
          <w:lang w:eastAsia="x-none"/>
        </w:rPr>
      </w:pPr>
      <w:bookmarkStart w:id="1114" w:name="_Toc60777053"/>
      <w:bookmarkStart w:id="1115" w:name="_Toc131064746"/>
      <w:r w:rsidRPr="00F10B4F">
        <w:rPr>
          <w:lang w:eastAsia="x-none"/>
        </w:rPr>
        <w:t>5.8.10.2</w:t>
      </w:r>
      <w:r w:rsidRPr="00F10B4F">
        <w:rPr>
          <w:lang w:eastAsia="x-none"/>
        </w:rPr>
        <w:tab/>
        <w:t>Sidelink measurement configuration</w:t>
      </w:r>
      <w:bookmarkEnd w:id="1114"/>
      <w:bookmarkEnd w:id="1115"/>
    </w:p>
    <w:p w14:paraId="626AB047" w14:textId="77777777" w:rsidR="00394471" w:rsidRPr="00F10B4F" w:rsidRDefault="00394471" w:rsidP="00394471">
      <w:pPr>
        <w:pStyle w:val="Heading5"/>
        <w:rPr>
          <w:lang w:eastAsia="zh-CN"/>
        </w:rPr>
      </w:pPr>
      <w:bookmarkStart w:id="1116" w:name="_Toc60777054"/>
      <w:bookmarkStart w:id="1117" w:name="_Toc131064747"/>
      <w:r w:rsidRPr="00F10B4F">
        <w:rPr>
          <w:lang w:eastAsia="zh-CN"/>
        </w:rPr>
        <w:t>5.8.10.2.1</w:t>
      </w:r>
      <w:r w:rsidRPr="00F10B4F">
        <w:rPr>
          <w:lang w:eastAsia="zh-CN"/>
        </w:rPr>
        <w:tab/>
        <w:t>General</w:t>
      </w:r>
      <w:bookmarkEnd w:id="1116"/>
      <w:bookmarkEnd w:id="1117"/>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Heading5"/>
        <w:rPr>
          <w:lang w:eastAsia="zh-CN"/>
        </w:rPr>
      </w:pPr>
      <w:bookmarkStart w:id="1118" w:name="_Toc60777055"/>
      <w:bookmarkStart w:id="1119" w:name="_Toc131064748"/>
      <w:r w:rsidRPr="00F10B4F">
        <w:rPr>
          <w:lang w:eastAsia="zh-CN"/>
        </w:rPr>
        <w:t>5.8.10.2.2</w:t>
      </w:r>
      <w:r w:rsidRPr="00F10B4F">
        <w:rPr>
          <w:lang w:eastAsia="zh-CN"/>
        </w:rPr>
        <w:tab/>
        <w:t>Sidelink measurement identity removal</w:t>
      </w:r>
      <w:bookmarkEnd w:id="1118"/>
      <w:bookmarkEnd w:id="1119"/>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Heading5"/>
        <w:rPr>
          <w:lang w:eastAsia="zh-CN"/>
        </w:rPr>
      </w:pPr>
      <w:bookmarkStart w:id="1120" w:name="_Toc60777056"/>
      <w:bookmarkStart w:id="1121" w:name="_Toc131064749"/>
      <w:r w:rsidRPr="00F10B4F">
        <w:rPr>
          <w:lang w:eastAsia="zh-CN"/>
        </w:rPr>
        <w:t>5.8.10.2.3</w:t>
      </w:r>
      <w:r w:rsidRPr="00F10B4F">
        <w:rPr>
          <w:lang w:eastAsia="zh-CN"/>
        </w:rPr>
        <w:tab/>
        <w:t>Sidelink measurement identity addition/modification</w:t>
      </w:r>
      <w:bookmarkEnd w:id="1120"/>
      <w:bookmarkEnd w:id="1121"/>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Heading5"/>
        <w:rPr>
          <w:lang w:eastAsia="zh-CN"/>
        </w:rPr>
      </w:pPr>
      <w:bookmarkStart w:id="1122" w:name="_Toc60777057"/>
      <w:bookmarkStart w:id="1123" w:name="_Toc131064750"/>
      <w:r w:rsidRPr="00F10B4F">
        <w:rPr>
          <w:lang w:eastAsia="zh-CN"/>
        </w:rPr>
        <w:t>5.8.10.2.4</w:t>
      </w:r>
      <w:r w:rsidRPr="00F10B4F">
        <w:rPr>
          <w:lang w:eastAsia="zh-CN"/>
        </w:rPr>
        <w:tab/>
        <w:t>Sidelink measurement object removal</w:t>
      </w:r>
      <w:bookmarkEnd w:id="1122"/>
      <w:bookmarkEnd w:id="1123"/>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Heading5"/>
        <w:rPr>
          <w:lang w:eastAsia="zh-CN"/>
        </w:rPr>
      </w:pPr>
      <w:bookmarkStart w:id="1124" w:name="_Toc60777058"/>
      <w:bookmarkStart w:id="1125" w:name="_Toc131064751"/>
      <w:r w:rsidRPr="00F10B4F">
        <w:rPr>
          <w:lang w:eastAsia="zh-CN"/>
        </w:rPr>
        <w:t>5.8.10.2.5</w:t>
      </w:r>
      <w:r w:rsidRPr="00F10B4F">
        <w:rPr>
          <w:lang w:eastAsia="zh-CN"/>
        </w:rPr>
        <w:tab/>
        <w:t>Sidelink measurement object addition/modification</w:t>
      </w:r>
      <w:bookmarkEnd w:id="1124"/>
      <w:bookmarkEnd w:id="1125"/>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Heading5"/>
        <w:rPr>
          <w:lang w:eastAsia="zh-CN"/>
        </w:rPr>
      </w:pPr>
      <w:bookmarkStart w:id="1126" w:name="_Toc60777059"/>
      <w:bookmarkStart w:id="1127" w:name="_Toc131064752"/>
      <w:r w:rsidRPr="00F10B4F">
        <w:rPr>
          <w:lang w:eastAsia="zh-CN"/>
        </w:rPr>
        <w:t>5.8.10.2.6</w:t>
      </w:r>
      <w:r w:rsidRPr="00F10B4F">
        <w:rPr>
          <w:lang w:eastAsia="zh-CN"/>
        </w:rPr>
        <w:tab/>
        <w:t>Sidelink reporting configuration removal</w:t>
      </w:r>
      <w:bookmarkEnd w:id="1126"/>
      <w:bookmarkEnd w:id="1127"/>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Heading5"/>
        <w:rPr>
          <w:lang w:eastAsia="zh-CN"/>
        </w:rPr>
      </w:pPr>
      <w:bookmarkStart w:id="1128" w:name="_Toc60777060"/>
      <w:bookmarkStart w:id="1129" w:name="_Toc131064753"/>
      <w:r w:rsidRPr="00F10B4F">
        <w:rPr>
          <w:lang w:eastAsia="zh-CN"/>
        </w:rPr>
        <w:t>5.8.10.2.7</w:t>
      </w:r>
      <w:r w:rsidRPr="00F10B4F">
        <w:rPr>
          <w:lang w:eastAsia="zh-CN"/>
        </w:rPr>
        <w:tab/>
        <w:t>Sidelink reporting configuration addition/modification</w:t>
      </w:r>
      <w:bookmarkEnd w:id="1128"/>
      <w:bookmarkEnd w:id="1129"/>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Heading5"/>
        <w:rPr>
          <w:lang w:eastAsia="zh-CN"/>
        </w:rPr>
      </w:pPr>
      <w:bookmarkStart w:id="1130" w:name="_Toc60777061"/>
      <w:bookmarkStart w:id="1131" w:name="_Toc131064754"/>
      <w:r w:rsidRPr="00F10B4F">
        <w:rPr>
          <w:lang w:eastAsia="zh-CN"/>
        </w:rPr>
        <w:t>5.8.10.2.8</w:t>
      </w:r>
      <w:r w:rsidRPr="00F10B4F">
        <w:rPr>
          <w:lang w:eastAsia="zh-CN"/>
        </w:rPr>
        <w:tab/>
        <w:t>Sidelink quantity configuration</w:t>
      </w:r>
      <w:bookmarkEnd w:id="1130"/>
      <w:bookmarkEnd w:id="1131"/>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Heading4"/>
        <w:rPr>
          <w:lang w:eastAsia="x-none"/>
        </w:rPr>
      </w:pPr>
      <w:bookmarkStart w:id="1132" w:name="_Toc60777062"/>
      <w:bookmarkStart w:id="1133" w:name="_Toc131064755"/>
      <w:r w:rsidRPr="00F10B4F">
        <w:rPr>
          <w:lang w:eastAsia="x-none"/>
        </w:rPr>
        <w:t>5.8.10.3</w:t>
      </w:r>
      <w:r w:rsidRPr="00F10B4F">
        <w:rPr>
          <w:lang w:eastAsia="x-none"/>
        </w:rPr>
        <w:tab/>
        <w:t>Performing NR sidelink measurements</w:t>
      </w:r>
      <w:bookmarkEnd w:id="1132"/>
      <w:bookmarkEnd w:id="1133"/>
    </w:p>
    <w:p w14:paraId="70F02E22" w14:textId="77777777" w:rsidR="00394471" w:rsidRPr="00F10B4F" w:rsidRDefault="00394471" w:rsidP="00394471">
      <w:pPr>
        <w:pStyle w:val="Heading5"/>
        <w:rPr>
          <w:lang w:eastAsia="zh-CN"/>
        </w:rPr>
      </w:pPr>
      <w:bookmarkStart w:id="1134" w:name="_Toc60777063"/>
      <w:bookmarkStart w:id="1135" w:name="_Toc131064756"/>
      <w:r w:rsidRPr="00F10B4F">
        <w:rPr>
          <w:lang w:eastAsia="zh-CN"/>
        </w:rPr>
        <w:t>5.8.10.3.1</w:t>
      </w:r>
      <w:r w:rsidRPr="00F10B4F">
        <w:rPr>
          <w:lang w:eastAsia="zh-CN"/>
        </w:rPr>
        <w:tab/>
        <w:t>General</w:t>
      </w:r>
      <w:bookmarkEnd w:id="1134"/>
      <w:bookmarkEnd w:id="1135"/>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Heading5"/>
        <w:rPr>
          <w:lang w:eastAsia="zh-CN"/>
        </w:rPr>
      </w:pPr>
      <w:bookmarkStart w:id="1136" w:name="_Toc60777064"/>
      <w:bookmarkStart w:id="1137" w:name="_Toc131064757"/>
      <w:r w:rsidRPr="00F10B4F">
        <w:rPr>
          <w:lang w:eastAsia="zh-CN"/>
        </w:rPr>
        <w:t>5.8.10.3.2</w:t>
      </w:r>
      <w:r w:rsidRPr="00F10B4F">
        <w:rPr>
          <w:lang w:eastAsia="zh-CN"/>
        </w:rPr>
        <w:tab/>
        <w:t>Derivation of NR sidelink measurement results</w:t>
      </w:r>
      <w:bookmarkEnd w:id="1136"/>
      <w:bookmarkEnd w:id="1137"/>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Heading4"/>
        <w:rPr>
          <w:lang w:eastAsia="x-none"/>
        </w:rPr>
      </w:pPr>
      <w:bookmarkStart w:id="1138" w:name="_Toc60777065"/>
      <w:bookmarkStart w:id="1139" w:name="_Toc131064758"/>
      <w:r w:rsidRPr="00F10B4F">
        <w:rPr>
          <w:lang w:eastAsia="x-none"/>
        </w:rPr>
        <w:t>5.8.10.4</w:t>
      </w:r>
      <w:r w:rsidRPr="00F10B4F">
        <w:rPr>
          <w:lang w:eastAsia="x-none"/>
        </w:rPr>
        <w:tab/>
        <w:t>Sidelink measurement report triggering</w:t>
      </w:r>
      <w:bookmarkEnd w:id="1138"/>
      <w:bookmarkEnd w:id="1139"/>
    </w:p>
    <w:p w14:paraId="2F4B9F46" w14:textId="77777777" w:rsidR="00394471" w:rsidRPr="00F10B4F" w:rsidRDefault="00394471" w:rsidP="00394471">
      <w:pPr>
        <w:pStyle w:val="Heading5"/>
        <w:rPr>
          <w:lang w:eastAsia="zh-CN"/>
        </w:rPr>
      </w:pPr>
      <w:bookmarkStart w:id="1140" w:name="_Toc60777066"/>
      <w:bookmarkStart w:id="1141" w:name="_Toc131064759"/>
      <w:r w:rsidRPr="00F10B4F">
        <w:rPr>
          <w:lang w:eastAsia="zh-CN"/>
        </w:rPr>
        <w:t>5.8.10.4.1</w:t>
      </w:r>
      <w:r w:rsidRPr="00F10B4F">
        <w:rPr>
          <w:lang w:eastAsia="zh-CN"/>
        </w:rPr>
        <w:tab/>
        <w:t>General</w:t>
      </w:r>
      <w:bookmarkEnd w:id="1140"/>
      <w:bookmarkEnd w:id="1141"/>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t>3&gt;</w:t>
      </w:r>
      <w:r w:rsidRPr="00F10B4F">
        <w:tab/>
        <w:t>initiate the NR sidelink measurement reporting procedure, as specified in 5.8.10.5.</w:t>
      </w:r>
    </w:p>
    <w:p w14:paraId="55A692D6" w14:textId="77777777" w:rsidR="00394471" w:rsidRPr="00F10B4F" w:rsidRDefault="00394471" w:rsidP="00394471">
      <w:pPr>
        <w:pStyle w:val="Heading5"/>
        <w:rPr>
          <w:lang w:eastAsia="zh-CN"/>
        </w:rPr>
      </w:pPr>
      <w:bookmarkStart w:id="1142" w:name="_Toc60777067"/>
      <w:bookmarkStart w:id="1143" w:name="_Toc131064760"/>
      <w:r w:rsidRPr="00F10B4F">
        <w:rPr>
          <w:lang w:eastAsia="zh-CN"/>
        </w:rPr>
        <w:t>5.8.10.4.2</w:t>
      </w:r>
      <w:r w:rsidRPr="00F10B4F">
        <w:rPr>
          <w:lang w:eastAsia="zh-CN"/>
        </w:rPr>
        <w:tab/>
        <w:t>Event S1</w:t>
      </w:r>
      <w:r w:rsidRPr="00F10B4F">
        <w:t xml:space="preserve"> (Serving becomes better than threshold)</w:t>
      </w:r>
      <w:bookmarkEnd w:id="1142"/>
      <w:bookmarkEnd w:id="1143"/>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Heading5"/>
        <w:rPr>
          <w:lang w:eastAsia="zh-CN"/>
        </w:rPr>
      </w:pPr>
      <w:bookmarkStart w:id="1144" w:name="_Toc60777068"/>
      <w:bookmarkStart w:id="1145" w:name="_Toc131064761"/>
      <w:r w:rsidRPr="00F10B4F">
        <w:rPr>
          <w:lang w:eastAsia="zh-CN"/>
        </w:rPr>
        <w:t>5.8.10.4.3</w:t>
      </w:r>
      <w:r w:rsidRPr="00F10B4F">
        <w:rPr>
          <w:lang w:eastAsia="zh-CN"/>
        </w:rPr>
        <w:tab/>
        <w:t xml:space="preserve">Event S2 </w:t>
      </w:r>
      <w:r w:rsidRPr="00F10B4F">
        <w:t>(Serving becomes worse than threshold)</w:t>
      </w:r>
      <w:bookmarkEnd w:id="1144"/>
      <w:bookmarkEnd w:id="1145"/>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Heading4"/>
        <w:rPr>
          <w:lang w:eastAsia="x-none"/>
        </w:rPr>
      </w:pPr>
      <w:bookmarkStart w:id="1146" w:name="_Toc60777069"/>
      <w:bookmarkStart w:id="1147" w:name="_Toc131064762"/>
      <w:r w:rsidRPr="00F10B4F">
        <w:rPr>
          <w:lang w:eastAsia="x-none"/>
        </w:rPr>
        <w:t>5.8.10.5</w:t>
      </w:r>
      <w:r w:rsidRPr="00F10B4F">
        <w:rPr>
          <w:lang w:eastAsia="x-none"/>
        </w:rPr>
        <w:tab/>
        <w:t>Sidelink measurement reporting</w:t>
      </w:r>
      <w:bookmarkEnd w:id="1146"/>
      <w:bookmarkEnd w:id="1147"/>
    </w:p>
    <w:p w14:paraId="46A5F6B0" w14:textId="77777777" w:rsidR="00394471" w:rsidRPr="00F10B4F" w:rsidRDefault="00394471" w:rsidP="00394471">
      <w:pPr>
        <w:pStyle w:val="Heading5"/>
        <w:rPr>
          <w:lang w:eastAsia="zh-CN"/>
        </w:rPr>
      </w:pPr>
      <w:bookmarkStart w:id="1148" w:name="_Toc60777070"/>
      <w:bookmarkStart w:id="1149" w:name="_Toc131064763"/>
      <w:r w:rsidRPr="00F10B4F">
        <w:rPr>
          <w:lang w:eastAsia="zh-CN"/>
        </w:rPr>
        <w:t>5.8.10.5.1</w:t>
      </w:r>
      <w:r w:rsidRPr="00F10B4F">
        <w:rPr>
          <w:lang w:eastAsia="zh-CN"/>
        </w:rPr>
        <w:tab/>
        <w:t>General</w:t>
      </w:r>
      <w:bookmarkEnd w:id="1148"/>
      <w:bookmarkEnd w:id="1149"/>
    </w:p>
    <w:p w14:paraId="67F5A410" w14:textId="77777777" w:rsidR="00394471" w:rsidRPr="00F10B4F" w:rsidRDefault="00394471" w:rsidP="00394471">
      <w:pPr>
        <w:pStyle w:val="TH"/>
      </w:pPr>
      <w:r w:rsidRPr="00F10B4F">
        <w:rPr>
          <w:noProof/>
        </w:rPr>
        <w:object w:dxaOrig="3915" w:dyaOrig="1635" w14:anchorId="337E7FA4">
          <v:shape id="_x0000_i1090" type="#_x0000_t75" style="width:195.75pt;height:81.75pt" o:ole="">
            <v:imagedata r:id="rId141" o:title=""/>
          </v:shape>
          <o:OLEObject Type="Embed" ProgID="Mscgen.Chart" ShapeID="_x0000_i1090" DrawAspect="Content" ObjectID="_1749631440" r:id="rId142"/>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Heading3"/>
        <w:rPr>
          <w:rFonts w:cs="Arial"/>
        </w:rPr>
      </w:pPr>
      <w:bookmarkStart w:id="1150" w:name="_Toc60777071"/>
      <w:bookmarkStart w:id="1151" w:name="_Toc131064764"/>
      <w:r w:rsidRPr="00F10B4F">
        <w:t>5.8.11</w:t>
      </w:r>
      <w:r w:rsidRPr="00F10B4F">
        <w:tab/>
      </w:r>
      <w:r w:rsidRPr="00F10B4F">
        <w:rPr>
          <w:rFonts w:cs="Arial"/>
        </w:rPr>
        <w:t>Zone identity calculation</w:t>
      </w:r>
      <w:bookmarkEnd w:id="1150"/>
      <w:bookmarkEnd w:id="1151"/>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Heading3"/>
        <w:rPr>
          <w:rFonts w:cs="Arial"/>
        </w:rPr>
      </w:pPr>
      <w:bookmarkStart w:id="1152" w:name="_Toc60777072"/>
      <w:bookmarkStart w:id="1153" w:name="_Toc131064765"/>
      <w:r w:rsidRPr="00F10B4F">
        <w:t>5.8.12</w:t>
      </w:r>
      <w:r w:rsidRPr="00F10B4F">
        <w:tab/>
      </w:r>
      <w:r w:rsidRPr="00F10B4F">
        <w:rPr>
          <w:lang w:eastAsia="zh-CN"/>
        </w:rPr>
        <w:t>DFN derivation from GNSS</w:t>
      </w:r>
      <w:bookmarkEnd w:id="1152"/>
      <w:bookmarkEnd w:id="1153"/>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SimSun"/>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SimSun"/>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DengXian"/>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DengXian"/>
          <w:lang w:eastAsia="zh-CN"/>
        </w:rPr>
      </w:pPr>
      <w:r w:rsidRPr="00F10B4F">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5B2E31A8"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w:t>
      </w:r>
      <w:ins w:id="1154" w:author="CR#4064r1" w:date="2023-06-19T17:23:00Z">
        <w:r w:rsidR="00906CD1">
          <w:rPr>
            <w:rFonts w:eastAsia="SimSun"/>
            <w:lang w:val="en-US" w:eastAsia="zh-CN"/>
          </w:rPr>
          <w:t>discovery reception</w:t>
        </w:r>
        <w:r w:rsidR="00906CD1" w:rsidRPr="00F10B4F">
          <w:t xml:space="preserve"> </w:t>
        </w:r>
      </w:ins>
      <w:r w:rsidRPr="00F10B4F">
        <w:t xml:space="preserve">is included in </w:t>
      </w:r>
      <w:r w:rsidRPr="00F10B4F">
        <w:rPr>
          <w:i/>
        </w:rPr>
        <w:t>SIB12</w:t>
      </w:r>
      <w:r w:rsidRPr="00F10B4F">
        <w:t>:</w:t>
      </w:r>
    </w:p>
    <w:p w14:paraId="69213B0B" w14:textId="5D535CF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0628DD2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w:t>
      </w:r>
      <w:ins w:id="1155" w:author="CR#4064r1" w:date="2023-06-19T17:23:00Z">
        <w:r w:rsidR="00906CD1">
          <w:rPr>
            <w:rFonts w:eastAsia="SimSun"/>
            <w:lang w:val="en-US" w:eastAsia="zh-CN"/>
          </w:rPr>
          <w:t>discovery reception</w:t>
        </w:r>
        <w:r w:rsidR="00906CD1" w:rsidRPr="00F10B4F">
          <w:t xml:space="preserve"> </w:t>
        </w:r>
      </w:ins>
      <w:r w:rsidRPr="00F10B4F">
        <w:t xml:space="preserve">is included in </w:t>
      </w:r>
      <w:r w:rsidRPr="00F10B4F">
        <w:rPr>
          <w:i/>
        </w:rPr>
        <w:t>SIB12</w:t>
      </w:r>
      <w:r w:rsidRPr="00F10B4F">
        <w:t>:</w:t>
      </w:r>
    </w:p>
    <w:p w14:paraId="31C2D8F4" w14:textId="71BFACE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03768356"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w:t>
      </w:r>
      <w:ins w:id="1156" w:author="CR#4064r1" w:date="2023-06-19T17:23:00Z">
        <w:r w:rsidR="00906CD1">
          <w:t>d</w:t>
        </w:r>
      </w:ins>
      <w:r w:rsidRPr="00F10B4F">
        <w:t xml:space="preserv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DengXian"/>
        </w:rPr>
      </w:pPr>
      <w:r w:rsidRPr="00F10B4F">
        <w:t xml:space="preserve">A UE capable of </w:t>
      </w:r>
      <w:r w:rsidR="0039645C" w:rsidRPr="00F10B4F">
        <w:rPr>
          <w:rFonts w:eastAsia="SimSun"/>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DengXian"/>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DengXian"/>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DengXian"/>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157" w:name="OLE_LINK1"/>
      <w:r w:rsidRPr="00F10B4F">
        <w:t>if out of coverage on the concerned frequency for NR sidelink discovery:</w:t>
      </w:r>
    </w:p>
    <w:bookmarkEnd w:id="1157"/>
    <w:p w14:paraId="699F6622" w14:textId="5D27055F" w:rsidR="00AF74F7" w:rsidRPr="00F10B4F" w:rsidRDefault="00AF74F7" w:rsidP="00AF74F7">
      <w:pPr>
        <w:pStyle w:val="B2"/>
        <w:rPr>
          <w:rFonts w:eastAsia="DengXian"/>
          <w:lang w:eastAsia="zh-CN"/>
        </w:rPr>
      </w:pPr>
      <w:r w:rsidRPr="00F10B4F">
        <w:t>2&gt;</w:t>
      </w:r>
      <w:r w:rsidRPr="00F10B4F">
        <w:tab/>
        <w:t>if the UE is acting as L3 U2N Relay UE; or</w:t>
      </w:r>
    </w:p>
    <w:p w14:paraId="231E1CAA" w14:textId="1F893962"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ins w:id="1158" w:author="CR#4064r1" w:date="2023-06-19T17:24:00Z">
        <w:r w:rsidR="00906CD1">
          <w:rPr>
            <w:i/>
            <w:iCs/>
          </w:rPr>
          <w:t>sl-PreconfigDiscConfig</w:t>
        </w:r>
      </w:ins>
      <w:del w:id="1159" w:author="CR#4064r1" w:date="2023-06-19T17:24:00Z">
        <w:r w:rsidRPr="00F10B4F" w:rsidDel="00906CD1">
          <w:rPr>
            <w:i/>
          </w:rPr>
          <w:delText>sl-RemoteUE-ConfigCommon</w:delText>
        </w:r>
      </w:del>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DengXian"/>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160" w:name="_Toc36810272"/>
      <w:bookmarkStart w:id="1161" w:name="_Toc36566841"/>
      <w:bookmarkStart w:id="1162" w:name="_Toc46483369"/>
      <w:bookmarkStart w:id="1163" w:name="_Toc36939289"/>
      <w:bookmarkStart w:id="1164" w:name="_Toc29343581"/>
      <w:bookmarkStart w:id="1165" w:name="_Toc46482135"/>
      <w:bookmarkStart w:id="1166" w:name="_Toc29342442"/>
      <w:bookmarkStart w:id="1167" w:name="_Toc37082269"/>
      <w:bookmarkStart w:id="1168" w:name="_Toc36846636"/>
      <w:bookmarkStart w:id="1169" w:name="_Toc46480901"/>
      <w:bookmarkStart w:id="1170" w:name="_Toc20487147"/>
      <w:bookmarkStart w:id="1171"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160"/>
      <w:bookmarkEnd w:id="1161"/>
      <w:bookmarkEnd w:id="1162"/>
      <w:bookmarkEnd w:id="1163"/>
      <w:bookmarkEnd w:id="1164"/>
      <w:bookmarkEnd w:id="1165"/>
      <w:bookmarkEnd w:id="1166"/>
      <w:bookmarkEnd w:id="1167"/>
      <w:bookmarkEnd w:id="1168"/>
      <w:bookmarkEnd w:id="1169"/>
      <w:bookmarkEnd w:id="1170"/>
      <w:bookmarkEnd w:id="1171"/>
    </w:p>
    <w:p w14:paraId="725F6ED0" w14:textId="3E6DCB4A" w:rsidR="00AF74F7" w:rsidRPr="00F10B4F" w:rsidRDefault="00AF74F7" w:rsidP="00AF74F7">
      <w:pPr>
        <w:rPr>
          <w:rFonts w:eastAsia="SimSun"/>
        </w:rPr>
      </w:pPr>
      <w:r w:rsidRPr="00F10B4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SimSun"/>
        </w:rPr>
      </w:pPr>
      <w:r w:rsidRPr="00F10B4F">
        <w:rPr>
          <w:rFonts w:eastAsia="SimSun"/>
        </w:rPr>
        <w:t>1&gt;</w:t>
      </w:r>
      <w:r w:rsidRPr="00F10B4F">
        <w:rPr>
          <w:rFonts w:eastAsia="SimSun"/>
        </w:rPr>
        <w:tab/>
        <w:t xml:space="preserve">if the threshold conditions specified in this clause were </w:t>
      </w:r>
      <w:r w:rsidR="00CD66A2" w:rsidRPr="00F10B4F">
        <w:rPr>
          <w:rFonts w:eastAsia="SimSun"/>
        </w:rPr>
        <w:t xml:space="preserve">previously </w:t>
      </w:r>
      <w:r w:rsidR="00967A72" w:rsidRPr="00F10B4F">
        <w:rPr>
          <w:rFonts w:eastAsia="SimSun"/>
        </w:rPr>
        <w:t xml:space="preserve">not </w:t>
      </w:r>
      <w:r w:rsidRPr="00F10B4F">
        <w:rPr>
          <w:rFonts w:eastAsia="SimSun"/>
        </w:rPr>
        <w:t>met:</w:t>
      </w:r>
    </w:p>
    <w:p w14:paraId="62DF138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threshHighRelay</w:t>
      </w:r>
      <w:r w:rsidRPr="00F10B4F">
        <w:rPr>
          <w:rFonts w:eastAsia="SimSun"/>
        </w:rPr>
        <w:t xml:space="preserve"> is not configured; or</w:t>
      </w:r>
      <w:r w:rsidRPr="00F10B4F">
        <w:rPr>
          <w:rFonts w:eastAsia="SimSun"/>
          <w:lang w:eastAsia="zh-CN"/>
        </w:rPr>
        <w:t xml:space="preserve"> </w:t>
      </w:r>
      <w:r w:rsidRPr="00F10B4F">
        <w:rPr>
          <w:rFonts w:eastAsia="SimSun"/>
        </w:rPr>
        <w:t>the RSRP measurement of the PCell, or the cell on which the UE camps, is below</w:t>
      </w:r>
      <w:r w:rsidRPr="00F10B4F">
        <w:rPr>
          <w:rFonts w:eastAsia="SimSun"/>
          <w:i/>
        </w:rPr>
        <w:t xml:space="preserve"> threshHighRelay </w:t>
      </w:r>
      <w:r w:rsidRPr="00F10B4F">
        <w:rPr>
          <w:rFonts w:eastAsia="SimSun"/>
        </w:rPr>
        <w:t xml:space="preserve">by </w:t>
      </w:r>
      <w:r w:rsidRPr="00F10B4F">
        <w:rPr>
          <w:rFonts w:eastAsia="SimSun"/>
          <w:i/>
        </w:rPr>
        <w:t>hystMaxRelay</w:t>
      </w:r>
      <w:r w:rsidRPr="00F10B4F">
        <w:rPr>
          <w:rFonts w:eastAsia="SimSun"/>
        </w:rPr>
        <w:t xml:space="preserve"> if configured; and</w:t>
      </w:r>
    </w:p>
    <w:p w14:paraId="22FDFF36"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 xml:space="preserve">threshLowRelay </w:t>
      </w:r>
      <w:r w:rsidRPr="00F10B4F">
        <w:rPr>
          <w:rFonts w:eastAsia="SimSun"/>
        </w:rPr>
        <w:t>is not configured; or</w:t>
      </w:r>
      <w:r w:rsidRPr="00F10B4F">
        <w:rPr>
          <w:rFonts w:eastAsia="SimSun"/>
          <w:lang w:eastAsia="zh-CN"/>
        </w:rPr>
        <w:t xml:space="preserve"> </w:t>
      </w:r>
      <w:r w:rsidRPr="00F10B4F">
        <w:rPr>
          <w:rFonts w:eastAsia="SimSun"/>
        </w:rPr>
        <w:t>the RSRP measurement of the PCell, or the cell on which the UE camps, is above</w:t>
      </w:r>
      <w:r w:rsidRPr="00F10B4F">
        <w:rPr>
          <w:rFonts w:eastAsia="SimSun"/>
          <w:i/>
        </w:rPr>
        <w:t xml:space="preserve"> threshLowRelay </w:t>
      </w:r>
      <w:r w:rsidRPr="00F10B4F">
        <w:rPr>
          <w:rFonts w:eastAsia="SimSun"/>
        </w:rPr>
        <w:t xml:space="preserve">by </w:t>
      </w:r>
      <w:r w:rsidRPr="00F10B4F">
        <w:rPr>
          <w:rFonts w:eastAsia="SimSun"/>
          <w:i/>
        </w:rPr>
        <w:t xml:space="preserve">hystMinRelay </w:t>
      </w:r>
      <w:r w:rsidRPr="00F10B4F">
        <w:rPr>
          <w:rFonts w:eastAsia="SimSun"/>
        </w:rPr>
        <w:t>if configured:</w:t>
      </w:r>
    </w:p>
    <w:p w14:paraId="05347F2E"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to be met (entry);</w:t>
      </w:r>
    </w:p>
    <w:p w14:paraId="49FFC2E7" w14:textId="77777777" w:rsidR="00AF74F7" w:rsidRPr="00F10B4F" w:rsidRDefault="00AF74F7" w:rsidP="000830BB">
      <w:pPr>
        <w:pStyle w:val="B1"/>
        <w:rPr>
          <w:rFonts w:eastAsia="SimSun"/>
        </w:rPr>
      </w:pPr>
      <w:r w:rsidRPr="00F10B4F">
        <w:rPr>
          <w:rFonts w:eastAsia="SimSun"/>
        </w:rPr>
        <w:t>1&gt;</w:t>
      </w:r>
      <w:r w:rsidRPr="00F10B4F">
        <w:rPr>
          <w:rFonts w:eastAsia="SimSun"/>
        </w:rPr>
        <w:tab/>
        <w:t>else</w:t>
      </w:r>
      <w:r w:rsidRPr="00F10B4F">
        <w:rPr>
          <w:rFonts w:eastAsia="SimSun"/>
          <w:lang w:eastAsia="zh-TW"/>
        </w:rPr>
        <w:t>:</w:t>
      </w:r>
    </w:p>
    <w:p w14:paraId="73E504C9"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above</w:t>
      </w:r>
      <w:r w:rsidRPr="00F10B4F">
        <w:rPr>
          <w:rFonts w:eastAsia="SimSun"/>
          <w:i/>
        </w:rPr>
        <w:t xml:space="preserve"> threshHighRelay </w:t>
      </w:r>
      <w:r w:rsidRPr="00F10B4F">
        <w:rPr>
          <w:rFonts w:eastAsia="SimSun"/>
        </w:rPr>
        <w:t>if configured; or</w:t>
      </w:r>
    </w:p>
    <w:p w14:paraId="33F5904D"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below</w:t>
      </w:r>
      <w:r w:rsidRPr="00F10B4F">
        <w:rPr>
          <w:rFonts w:eastAsia="SimSun"/>
          <w:i/>
        </w:rPr>
        <w:t xml:space="preserve"> threshLowRelay </w:t>
      </w:r>
      <w:r w:rsidRPr="00F10B4F">
        <w:rPr>
          <w:rFonts w:eastAsia="SimSun"/>
        </w:rPr>
        <w:t>if configured;</w:t>
      </w:r>
    </w:p>
    <w:p w14:paraId="6EADA86C"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SimSun"/>
        </w:rPr>
        <w:t>This procedure is used by a UE supporting NR sidelink U2N Remote UE operation</w:t>
      </w:r>
      <w:r w:rsidR="00CD66A2" w:rsidRPr="00F10B4F">
        <w:rPr>
          <w:rFonts w:eastAsia="SimSun"/>
        </w:rPr>
        <w:t xml:space="preserve"> </w:t>
      </w:r>
      <w:r w:rsidRPr="00F10B4F">
        <w:rPr>
          <w:rFonts w:eastAsia="SimSun"/>
        </w:rPr>
        <w:t>configured by upper layers to transmit NR sidelink discovery message to evaluate AS layer conditions</w:t>
      </w:r>
      <w:r w:rsidR="00984519" w:rsidRPr="00F10B4F">
        <w:rPr>
          <w:rFonts w:eastAsia="SimSun"/>
        </w:rPr>
        <w:t>. The procedure is also used to perform selection and reselection of</w:t>
      </w:r>
      <w:r w:rsidR="00984519" w:rsidRPr="00F10B4F">
        <w:t xml:space="preserve"> </w:t>
      </w:r>
      <w:r w:rsidR="00984519" w:rsidRPr="00F10B4F">
        <w:rPr>
          <w:rFonts w:eastAsia="SimSun"/>
        </w:rPr>
        <w:t>NR sidelink U2N Relay UE</w:t>
      </w:r>
      <w:r w:rsidRPr="00F10B4F">
        <w:rPr>
          <w:rFonts w:eastAsia="SimSun"/>
        </w:rPr>
        <w:t>.</w:t>
      </w:r>
    </w:p>
    <w:p w14:paraId="2E89BF35" w14:textId="310C95C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SimSun"/>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DengXian"/>
          <w:i/>
        </w:rPr>
        <w:t>sl-S</w:t>
      </w:r>
      <w:r w:rsidRPr="00F10B4F">
        <w:rPr>
          <w:rFonts w:eastAsia="SimSun"/>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DengXian"/>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DengXian"/>
          <w:lang w:eastAsia="zh-CN"/>
        </w:rPr>
        <w:t xml:space="preserve">A candidate </w:t>
      </w:r>
      <w:r w:rsidR="00CD66A2" w:rsidRPr="00F10B4F">
        <w:t>NR sidelink</w:t>
      </w:r>
      <w:r w:rsidR="00CD66A2" w:rsidRPr="00F10B4F">
        <w:rPr>
          <w:rFonts w:eastAsia="DengXian"/>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DengXian"/>
          <w:lang w:eastAsia="zh-CN"/>
        </w:rPr>
        <w:t xml:space="preserve"> U2N Relay UE by the </w:t>
      </w:r>
      <w:r w:rsidR="00CD66A2" w:rsidRPr="00F10B4F">
        <w:t>NR sidelink</w:t>
      </w:r>
      <w:r w:rsidR="00CD66A2" w:rsidRPr="00F10B4F">
        <w:rPr>
          <w:rFonts w:eastAsia="DengXian"/>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Heading2"/>
      </w:pPr>
      <w:bookmarkStart w:id="1172" w:name="_Toc131064766"/>
      <w:r w:rsidRPr="00F10B4F">
        <w:t>5.9</w:t>
      </w:r>
      <w:r w:rsidR="00214323" w:rsidRPr="00F10B4F">
        <w:tab/>
        <w:t>MBS Broadcast</w:t>
      </w:r>
      <w:bookmarkEnd w:id="1172"/>
    </w:p>
    <w:p w14:paraId="530D67B7" w14:textId="46155CA8" w:rsidR="00214323" w:rsidRPr="00F10B4F" w:rsidRDefault="004D393F" w:rsidP="00214323">
      <w:pPr>
        <w:pStyle w:val="Heading3"/>
      </w:pPr>
      <w:bookmarkStart w:id="1173" w:name="_Toc131064767"/>
      <w:r w:rsidRPr="00F10B4F">
        <w:t>5.9</w:t>
      </w:r>
      <w:r w:rsidR="00214323" w:rsidRPr="00F10B4F">
        <w:t>.1</w:t>
      </w:r>
      <w:r w:rsidR="00214323" w:rsidRPr="00F10B4F">
        <w:tab/>
        <w:t>Introd</w:t>
      </w:r>
      <w:r w:rsidR="00F66D12" w:rsidRPr="00F10B4F">
        <w:t>u</w:t>
      </w:r>
      <w:r w:rsidR="00214323" w:rsidRPr="00F10B4F">
        <w:t>ction</w:t>
      </w:r>
      <w:bookmarkEnd w:id="1173"/>
    </w:p>
    <w:p w14:paraId="4450B0B8" w14:textId="373F213D" w:rsidR="00214323" w:rsidRPr="00F10B4F" w:rsidRDefault="004D393F" w:rsidP="00214323">
      <w:pPr>
        <w:pStyle w:val="Heading4"/>
        <w:rPr>
          <w:lang w:eastAsia="x-none"/>
        </w:rPr>
      </w:pPr>
      <w:bookmarkStart w:id="1174" w:name="_Toc131064768"/>
      <w:r w:rsidRPr="00F10B4F">
        <w:rPr>
          <w:lang w:eastAsia="x-none"/>
        </w:rPr>
        <w:t>5.9</w:t>
      </w:r>
      <w:r w:rsidR="00214323" w:rsidRPr="00F10B4F">
        <w:rPr>
          <w:lang w:eastAsia="x-none"/>
        </w:rPr>
        <w:t>.1.1</w:t>
      </w:r>
      <w:r w:rsidR="00214323" w:rsidRPr="00F10B4F">
        <w:rPr>
          <w:lang w:eastAsia="x-none"/>
        </w:rPr>
        <w:tab/>
        <w:t>General</w:t>
      </w:r>
      <w:bookmarkEnd w:id="1174"/>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3F3C6B89" w:rsidR="00214323" w:rsidRPr="00F10B4F" w:rsidRDefault="00214323" w:rsidP="00214323">
      <w:pPr>
        <w:rPr>
          <w:lang w:eastAsia="zh-CN"/>
        </w:rPr>
      </w:pPr>
      <w:r w:rsidRPr="00F10B4F">
        <w:rPr>
          <w:lang w:eastAsia="zh-CN"/>
        </w:rPr>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ins w:id="1175" w:author="CR#3946r3" w:date="2023-06-15T11:36:00Z">
        <w:r w:rsidR="003E1563" w:rsidRPr="000F679D">
          <w:rPr>
            <w:rFonts w:eastAsiaTheme="minorEastAsia" w:hint="eastAsia"/>
            <w:i/>
            <w:lang w:eastAsia="zh-CN"/>
          </w:rPr>
          <w:t xml:space="preserve">SIB1 </w:t>
        </w:r>
        <w:r w:rsidR="003E1563">
          <w:rPr>
            <w:rFonts w:eastAsiaTheme="minorEastAsia" w:hint="eastAsia"/>
            <w:lang w:eastAsia="zh-CN"/>
          </w:rPr>
          <w:t>and</w:t>
        </w:r>
        <w:r w:rsidR="003E1563" w:rsidRPr="00F10B4F">
          <w:rPr>
            <w:i/>
            <w:lang w:eastAsia="zh-CN"/>
          </w:rPr>
          <w:t xml:space="preserve"> </w:t>
        </w:r>
      </w:ins>
      <w:r w:rsidR="004D393F" w:rsidRPr="00F10B4F">
        <w:rPr>
          <w:i/>
          <w:lang w:eastAsia="zh-CN"/>
        </w:rPr>
        <w:t>SIB20</w:t>
      </w:r>
      <w:r w:rsidRPr="00F10B4F">
        <w:rPr>
          <w:lang w:eastAsia="zh-CN"/>
        </w:rPr>
        <w:t xml:space="preserve">. Additionally, System Information provides also an </w:t>
      </w:r>
      <w:bookmarkStart w:id="1176" w:name="OLE_LINK4"/>
      <w:r w:rsidRPr="00F10B4F">
        <w:rPr>
          <w:lang w:eastAsia="zh-CN"/>
        </w:rPr>
        <w:t>information related to service continuity of MBS broadcast</w:t>
      </w:r>
      <w:bookmarkEnd w:id="1176"/>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Heading4"/>
        <w:rPr>
          <w:lang w:eastAsia="x-none"/>
        </w:rPr>
      </w:pPr>
      <w:bookmarkStart w:id="1177" w:name="_Toc131064769"/>
      <w:r w:rsidRPr="00F10B4F">
        <w:rPr>
          <w:lang w:eastAsia="x-none"/>
        </w:rPr>
        <w:t>5.9</w:t>
      </w:r>
      <w:r w:rsidR="00214323" w:rsidRPr="00F10B4F">
        <w:rPr>
          <w:lang w:eastAsia="x-none"/>
        </w:rPr>
        <w:t>.1.2</w:t>
      </w:r>
      <w:r w:rsidR="00214323" w:rsidRPr="00F10B4F">
        <w:rPr>
          <w:lang w:eastAsia="x-none"/>
        </w:rPr>
        <w:tab/>
        <w:t>MCCH scheduling</w:t>
      </w:r>
      <w:bookmarkEnd w:id="1177"/>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Heading4"/>
        <w:rPr>
          <w:lang w:eastAsia="zh-CN"/>
        </w:rPr>
      </w:pPr>
      <w:bookmarkStart w:id="1178"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178"/>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Heading3"/>
        <w:rPr>
          <w:lang w:eastAsia="zh-CN"/>
        </w:rPr>
      </w:pPr>
      <w:bookmarkStart w:id="1179" w:name="_Toc46482090"/>
      <w:bookmarkStart w:id="1180" w:name="_Toc67997130"/>
      <w:bookmarkStart w:id="1181" w:name="_Toc36939244"/>
      <w:bookmarkStart w:id="1182" w:name="_Toc36566796"/>
      <w:bookmarkStart w:id="1183" w:name="_Toc36846591"/>
      <w:bookmarkStart w:id="1184" w:name="_Toc36810227"/>
      <w:bookmarkStart w:id="1185" w:name="_Toc46480856"/>
      <w:bookmarkStart w:id="1186" w:name="_Toc46483324"/>
      <w:bookmarkStart w:id="1187" w:name="_Toc29342397"/>
      <w:bookmarkStart w:id="1188" w:name="_Toc20487104"/>
      <w:bookmarkStart w:id="1189" w:name="_Toc37082224"/>
      <w:bookmarkStart w:id="1190" w:name="_Toc29343536"/>
      <w:bookmarkStart w:id="1191" w:name="_Toc131064771"/>
      <w:r w:rsidRPr="00F10B4F">
        <w:rPr>
          <w:lang w:eastAsia="zh-CN"/>
        </w:rPr>
        <w:t>5.9</w:t>
      </w:r>
      <w:r w:rsidR="00214323" w:rsidRPr="00F10B4F">
        <w:rPr>
          <w:lang w:eastAsia="zh-CN"/>
        </w:rPr>
        <w:t>.2</w:t>
      </w:r>
      <w:r w:rsidR="00214323" w:rsidRPr="00F10B4F">
        <w:rPr>
          <w:lang w:eastAsia="zh-CN"/>
        </w:rPr>
        <w:tab/>
        <w:t>MCCH information acquisition</w:t>
      </w:r>
      <w:bookmarkStart w:id="1192" w:name="_Toc36810228"/>
      <w:bookmarkStart w:id="1193" w:name="_Toc46482091"/>
      <w:bookmarkStart w:id="1194" w:name="_Toc46483325"/>
      <w:bookmarkStart w:id="1195" w:name="_Toc37082225"/>
      <w:bookmarkStart w:id="1196" w:name="_Toc36566797"/>
      <w:bookmarkStart w:id="1197" w:name="_Toc29342398"/>
      <w:bookmarkStart w:id="1198" w:name="_Toc36939245"/>
      <w:bookmarkStart w:id="1199" w:name="_Toc20487105"/>
      <w:bookmarkStart w:id="1200" w:name="_Toc36846592"/>
      <w:bookmarkStart w:id="1201" w:name="_Toc29343537"/>
      <w:bookmarkStart w:id="1202" w:name="_Toc67997131"/>
      <w:bookmarkStart w:id="1203" w:name="_Toc46480857"/>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36DF9FAF" w14:textId="5774F48F" w:rsidR="00214323" w:rsidRPr="00F10B4F" w:rsidRDefault="004D393F" w:rsidP="00214323">
      <w:pPr>
        <w:pStyle w:val="Heading4"/>
        <w:rPr>
          <w:lang w:eastAsia="zh-CN"/>
        </w:rPr>
      </w:pPr>
      <w:bookmarkStart w:id="1204" w:name="_Toc131064772"/>
      <w:r w:rsidRPr="00F10B4F">
        <w:rPr>
          <w:lang w:eastAsia="zh-CN"/>
        </w:rPr>
        <w:t>5.9</w:t>
      </w:r>
      <w:r w:rsidR="00214323" w:rsidRPr="00F10B4F">
        <w:rPr>
          <w:lang w:eastAsia="zh-CN"/>
        </w:rPr>
        <w:t>.2.1</w:t>
      </w:r>
      <w:r w:rsidR="00214323" w:rsidRPr="00F10B4F">
        <w:rPr>
          <w:lang w:eastAsia="zh-CN"/>
        </w:rPr>
        <w:tab/>
        <w:t>General</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p>
    <w:bookmarkStart w:id="1205" w:name="_MON_1686130211"/>
    <w:bookmarkEnd w:id="1205"/>
    <w:p w14:paraId="3BFDC9D3" w14:textId="77777777" w:rsidR="00214323" w:rsidRPr="00F10B4F" w:rsidRDefault="00214323" w:rsidP="000830BB">
      <w:pPr>
        <w:pStyle w:val="TH"/>
        <w:rPr>
          <w:lang w:eastAsia="zh-CN"/>
        </w:rPr>
      </w:pPr>
      <w:r w:rsidRPr="00F10B4F">
        <w:object w:dxaOrig="5760" w:dyaOrig="1881" w14:anchorId="503964A4">
          <v:shape id="_x0000_i1091" type="#_x0000_t75" style="width:4in;height:93.75pt" o:ole="">
            <v:imagedata r:id="rId143" o:title=""/>
          </v:shape>
          <o:OLEObject Type="Embed" ProgID="Word.Picture.8" ShapeID="_x0000_i1091" DrawAspect="Content" ObjectID="_1749631441" r:id="rId144"/>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MBS 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Heading4"/>
        <w:rPr>
          <w:lang w:eastAsia="zh-CN"/>
        </w:rPr>
      </w:pPr>
      <w:bookmarkStart w:id="1206" w:name="_Toc46482092"/>
      <w:bookmarkStart w:id="1207" w:name="_Toc20487106"/>
      <w:bookmarkStart w:id="1208" w:name="_Toc67997132"/>
      <w:bookmarkStart w:id="1209" w:name="_Toc36810229"/>
      <w:bookmarkStart w:id="1210" w:name="_Toc46480858"/>
      <w:bookmarkStart w:id="1211" w:name="_Toc29343538"/>
      <w:bookmarkStart w:id="1212" w:name="_Toc36846593"/>
      <w:bookmarkStart w:id="1213" w:name="_Toc37082226"/>
      <w:bookmarkStart w:id="1214" w:name="_Toc29342399"/>
      <w:bookmarkStart w:id="1215" w:name="_Toc46483326"/>
      <w:bookmarkStart w:id="1216" w:name="_Toc36566798"/>
      <w:bookmarkStart w:id="1217" w:name="_Toc36939246"/>
      <w:bookmarkStart w:id="1218" w:name="_Toc131064773"/>
      <w:r w:rsidRPr="00F10B4F">
        <w:rPr>
          <w:lang w:eastAsia="zh-CN"/>
        </w:rPr>
        <w:t>5.9</w:t>
      </w:r>
      <w:r w:rsidR="00214323" w:rsidRPr="00F10B4F">
        <w:rPr>
          <w:lang w:eastAsia="zh-CN"/>
        </w:rPr>
        <w:t>.2.2</w:t>
      </w:r>
      <w:r w:rsidR="00214323" w:rsidRPr="00F10B4F">
        <w:rPr>
          <w:lang w:eastAsia="zh-CN"/>
        </w:rPr>
        <w:tab/>
        <w:t>Initiation</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219"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9"/>
      <w:r w:rsidRPr="00F10B4F">
        <w:rPr>
          <w:lang w:eastAsia="zh-CN"/>
        </w:rPr>
        <w:t xml:space="preserve"> information.</w:t>
      </w:r>
    </w:p>
    <w:p w14:paraId="5D46FEA6" w14:textId="340B5C21" w:rsidR="00214323" w:rsidRPr="00F10B4F" w:rsidRDefault="004D393F" w:rsidP="00214323">
      <w:pPr>
        <w:pStyle w:val="Heading4"/>
        <w:rPr>
          <w:lang w:eastAsia="zh-CN"/>
        </w:rPr>
      </w:pPr>
      <w:bookmarkStart w:id="1220" w:name="_Toc67997133"/>
      <w:bookmarkStart w:id="1221" w:name="_Toc37082227"/>
      <w:bookmarkStart w:id="1222" w:name="_Toc29342400"/>
      <w:bookmarkStart w:id="1223" w:name="_Toc36566799"/>
      <w:bookmarkStart w:id="1224" w:name="_Toc46483327"/>
      <w:bookmarkStart w:id="1225" w:name="_Toc46480859"/>
      <w:bookmarkStart w:id="1226" w:name="_Toc36810230"/>
      <w:bookmarkStart w:id="1227" w:name="_Toc29343539"/>
      <w:bookmarkStart w:id="1228" w:name="_Toc20487107"/>
      <w:bookmarkStart w:id="1229" w:name="_Toc36846594"/>
      <w:bookmarkStart w:id="1230" w:name="_Toc36939247"/>
      <w:bookmarkStart w:id="1231" w:name="_Toc46482093"/>
      <w:bookmarkStart w:id="1232"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07A3FF19" w14:textId="638783F1" w:rsidR="00214323" w:rsidRPr="00F10B4F" w:rsidRDefault="00214323" w:rsidP="00214323">
      <w:bookmarkStart w:id="1233" w:name="_Toc36939248"/>
      <w:bookmarkStart w:id="1234" w:name="_Toc46480860"/>
      <w:bookmarkStart w:id="1235" w:name="_Toc36846595"/>
      <w:bookmarkStart w:id="1236" w:name="_Toc46482094"/>
      <w:bookmarkStart w:id="1237" w:name="_Toc29342401"/>
      <w:bookmarkStart w:id="1238" w:name="_Toc46483328"/>
      <w:bookmarkStart w:id="1239" w:name="_Toc37082228"/>
      <w:bookmarkStart w:id="1240" w:name="_Toc36566800"/>
      <w:bookmarkStart w:id="1241" w:name="_Toc29343540"/>
      <w:bookmarkStart w:id="1242" w:name="_Toc36810231"/>
      <w:bookmarkStart w:id="1243" w:name="_Toc67997134"/>
      <w:bookmarkStart w:id="1244"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E95448D"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w:t>
      </w:r>
      <w:ins w:id="1245" w:author="CR#3946r3" w:date="2023-06-15T11:37:00Z">
        <w:r w:rsidR="003E1563">
          <w:rPr>
            <w:lang w:eastAsia="zh-CN"/>
          </w:rPr>
          <w:t>pro</w:t>
        </w:r>
        <w:r w:rsidR="003E1563">
          <w:rPr>
            <w:rFonts w:eastAsiaTheme="minorEastAsia" w:hint="eastAsia"/>
            <w:lang w:eastAsia="zh-CN"/>
          </w:rPr>
          <w:t xml:space="preserve">viding </w:t>
        </w:r>
      </w:ins>
      <w:del w:id="1246" w:author="CR#3946r3" w:date="2023-06-15T11:37:00Z">
        <w:r w:rsidRPr="00F10B4F" w:rsidDel="003E1563">
          <w:rPr>
            <w:lang w:eastAsia="zh-CN"/>
          </w:rPr>
          <w:delText xml:space="preserve">broadcasting </w:delText>
        </w:r>
      </w:del>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Heading4"/>
        <w:rPr>
          <w:lang w:eastAsia="zh-CN"/>
        </w:rPr>
      </w:pPr>
      <w:bookmarkStart w:id="1247"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233"/>
      <w:bookmarkEnd w:id="1234"/>
      <w:bookmarkEnd w:id="1235"/>
      <w:bookmarkEnd w:id="1236"/>
      <w:bookmarkEnd w:id="1237"/>
      <w:bookmarkEnd w:id="1238"/>
      <w:bookmarkEnd w:id="1239"/>
      <w:bookmarkEnd w:id="1240"/>
      <w:bookmarkEnd w:id="1241"/>
      <w:bookmarkEnd w:id="1242"/>
      <w:bookmarkEnd w:id="1243"/>
      <w:bookmarkEnd w:id="1244"/>
      <w:bookmarkEnd w:id="1247"/>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Heading3"/>
        <w:rPr>
          <w:lang w:eastAsia="zh-CN"/>
        </w:rPr>
      </w:pPr>
      <w:bookmarkStart w:id="1248" w:name="_Toc20487109"/>
      <w:bookmarkStart w:id="1249" w:name="_Toc29342402"/>
      <w:bookmarkStart w:id="1250" w:name="_Toc29343541"/>
      <w:bookmarkStart w:id="1251" w:name="_Toc46482095"/>
      <w:bookmarkStart w:id="1252" w:name="_Toc46483329"/>
      <w:bookmarkStart w:id="1253" w:name="_Toc36810232"/>
      <w:bookmarkStart w:id="1254" w:name="_Toc36939249"/>
      <w:bookmarkStart w:id="1255" w:name="_Toc46480861"/>
      <w:bookmarkStart w:id="1256" w:name="_Toc36566801"/>
      <w:bookmarkStart w:id="1257" w:name="_Toc36846596"/>
      <w:bookmarkStart w:id="1258" w:name="_Toc37082229"/>
      <w:bookmarkStart w:id="1259" w:name="_Toc67997135"/>
      <w:bookmarkStart w:id="1260" w:name="_Toc131064776"/>
      <w:r w:rsidRPr="00F10B4F">
        <w:rPr>
          <w:lang w:eastAsia="zh-CN"/>
        </w:rPr>
        <w:t>5.9</w:t>
      </w:r>
      <w:r w:rsidR="00214323" w:rsidRPr="00F10B4F">
        <w:rPr>
          <w:lang w:eastAsia="zh-CN"/>
        </w:rPr>
        <w:t>.3</w:t>
      </w:r>
      <w:r w:rsidR="00214323" w:rsidRPr="00F10B4F">
        <w:rPr>
          <w:lang w:eastAsia="zh-CN"/>
        </w:rPr>
        <w:tab/>
      </w:r>
      <w:bookmarkEnd w:id="1248"/>
      <w:bookmarkEnd w:id="1249"/>
      <w:bookmarkEnd w:id="1250"/>
      <w:bookmarkEnd w:id="1251"/>
      <w:bookmarkEnd w:id="1252"/>
      <w:bookmarkEnd w:id="1253"/>
      <w:bookmarkEnd w:id="1254"/>
      <w:bookmarkEnd w:id="1255"/>
      <w:bookmarkEnd w:id="1256"/>
      <w:bookmarkEnd w:id="1257"/>
      <w:bookmarkEnd w:id="1258"/>
      <w:bookmarkEnd w:id="1259"/>
      <w:r w:rsidR="00214323" w:rsidRPr="00F10B4F">
        <w:rPr>
          <w:lang w:eastAsia="zh-CN"/>
        </w:rPr>
        <w:t>Broadcast MRB configuration</w:t>
      </w:r>
      <w:bookmarkEnd w:id="1260"/>
    </w:p>
    <w:p w14:paraId="4F1682AC" w14:textId="06CCF13F" w:rsidR="00214323" w:rsidRPr="00F10B4F" w:rsidRDefault="004D393F" w:rsidP="00214323">
      <w:pPr>
        <w:pStyle w:val="Heading4"/>
        <w:rPr>
          <w:lang w:eastAsia="zh-CN"/>
        </w:rPr>
      </w:pPr>
      <w:bookmarkStart w:id="1261" w:name="_Toc20487110"/>
      <w:bookmarkStart w:id="1262" w:name="_Toc36939250"/>
      <w:bookmarkStart w:id="1263" w:name="_Toc36810233"/>
      <w:bookmarkStart w:id="1264" w:name="_Toc46480862"/>
      <w:bookmarkStart w:id="1265" w:name="_Toc37082230"/>
      <w:bookmarkStart w:id="1266" w:name="_Toc29342403"/>
      <w:bookmarkStart w:id="1267" w:name="_Toc36846597"/>
      <w:bookmarkStart w:id="1268" w:name="_Toc36566802"/>
      <w:bookmarkStart w:id="1269" w:name="_Toc29343542"/>
      <w:bookmarkStart w:id="1270" w:name="_Toc46483330"/>
      <w:bookmarkStart w:id="1271" w:name="_Toc67997136"/>
      <w:bookmarkStart w:id="1272" w:name="_Toc46482096"/>
      <w:bookmarkStart w:id="1273" w:name="_Toc131064777"/>
      <w:r w:rsidRPr="00F10B4F">
        <w:rPr>
          <w:lang w:eastAsia="zh-CN"/>
        </w:rPr>
        <w:t>5.9</w:t>
      </w:r>
      <w:r w:rsidR="00214323" w:rsidRPr="00F10B4F">
        <w:rPr>
          <w:lang w:eastAsia="zh-CN"/>
        </w:rPr>
        <w:t>.3.1</w:t>
      </w:r>
      <w:r w:rsidR="00214323" w:rsidRPr="00F10B4F">
        <w:rPr>
          <w:lang w:eastAsia="zh-CN"/>
        </w:rPr>
        <w:tab/>
        <w:t>General</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474170A0" w14:textId="4DF03608" w:rsidR="00B536F1" w:rsidRPr="00F10B4F" w:rsidRDefault="00214323" w:rsidP="00B536F1">
      <w:pPr>
        <w:rPr>
          <w:lang w:eastAsia="zh-CN"/>
        </w:rPr>
      </w:pPr>
      <w:bookmarkStart w:id="1274" w:name="OLE_LINK13"/>
      <w:bookmarkStart w:id="1275" w:name="_Toc36846598"/>
      <w:bookmarkStart w:id="1276" w:name="_Toc37082231"/>
      <w:bookmarkStart w:id="1277" w:name="_Toc67997137"/>
      <w:bookmarkStart w:id="1278" w:name="_Toc29343543"/>
      <w:bookmarkStart w:id="1279" w:name="_Toc36566803"/>
      <w:bookmarkStart w:id="1280" w:name="_Toc46482097"/>
      <w:bookmarkStart w:id="1281" w:name="_Toc36810234"/>
      <w:bookmarkStart w:id="1282" w:name="_Toc46480863"/>
      <w:bookmarkStart w:id="1283" w:name="_Toc46483331"/>
      <w:bookmarkStart w:id="1284" w:name="_Toc29342404"/>
      <w:bookmarkStart w:id="1285" w:name="_Toc36939251"/>
      <w:bookmarkStart w:id="1286"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274"/>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Heading4"/>
        <w:rPr>
          <w:lang w:eastAsia="zh-CN"/>
        </w:rPr>
      </w:pPr>
      <w:bookmarkStart w:id="1287" w:name="_Toc131064778"/>
      <w:r w:rsidRPr="00F10B4F">
        <w:rPr>
          <w:lang w:eastAsia="zh-CN"/>
        </w:rPr>
        <w:t>5.9</w:t>
      </w:r>
      <w:r w:rsidR="00214323" w:rsidRPr="00F10B4F">
        <w:rPr>
          <w:lang w:eastAsia="zh-CN"/>
        </w:rPr>
        <w:t>.3.2</w:t>
      </w:r>
      <w:r w:rsidR="00214323" w:rsidRPr="00F10B4F">
        <w:rPr>
          <w:lang w:eastAsia="zh-CN"/>
        </w:rPr>
        <w:tab/>
        <w:t>Initiation</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3EAA5F8E" w14:textId="2CE2A2CA" w:rsidR="00214323" w:rsidRPr="00F10B4F" w:rsidRDefault="00214323" w:rsidP="00214323">
      <w:pPr>
        <w:rPr>
          <w:lang w:eastAsia="zh-CN"/>
        </w:rPr>
      </w:pPr>
      <w:bookmarkStart w:id="1288" w:name="_Toc46480864"/>
      <w:bookmarkStart w:id="1289" w:name="_Toc46483332"/>
      <w:bookmarkStart w:id="1290" w:name="_Toc37082232"/>
      <w:bookmarkStart w:id="1291" w:name="_Toc29342405"/>
      <w:bookmarkStart w:id="1292" w:name="_Toc29343544"/>
      <w:bookmarkStart w:id="1293" w:name="_Toc67997138"/>
      <w:bookmarkStart w:id="1294" w:name="_Toc36810235"/>
      <w:bookmarkStart w:id="1295" w:name="_Toc36846599"/>
      <w:bookmarkStart w:id="1296" w:name="_Toc20487112"/>
      <w:bookmarkStart w:id="1297" w:name="_Toc36939252"/>
      <w:bookmarkStart w:id="1298" w:name="_Toc36566804"/>
      <w:bookmarkStart w:id="1299"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Heading4"/>
        <w:rPr>
          <w:lang w:eastAsia="zh-CN"/>
        </w:rPr>
      </w:pPr>
      <w:bookmarkStart w:id="1300" w:name="_Toc131064779"/>
      <w:r w:rsidRPr="00F10B4F">
        <w:rPr>
          <w:lang w:eastAsia="zh-CN"/>
        </w:rPr>
        <w:t>5.9</w:t>
      </w:r>
      <w:r w:rsidR="00214323" w:rsidRPr="00F10B4F">
        <w:rPr>
          <w:lang w:eastAsia="zh-CN"/>
        </w:rPr>
        <w:t>.3.3</w:t>
      </w:r>
      <w:r w:rsidR="00214323" w:rsidRPr="00F10B4F">
        <w:rPr>
          <w:lang w:eastAsia="zh-CN"/>
        </w:rPr>
        <w:tab/>
      </w:r>
      <w:bookmarkEnd w:id="1288"/>
      <w:bookmarkEnd w:id="1289"/>
      <w:bookmarkEnd w:id="1290"/>
      <w:bookmarkEnd w:id="1291"/>
      <w:bookmarkEnd w:id="1292"/>
      <w:bookmarkEnd w:id="1293"/>
      <w:bookmarkEnd w:id="1294"/>
      <w:bookmarkEnd w:id="1295"/>
      <w:bookmarkEnd w:id="1296"/>
      <w:bookmarkEnd w:id="1297"/>
      <w:bookmarkEnd w:id="1298"/>
      <w:bookmarkEnd w:id="1299"/>
      <w:r w:rsidR="00214323" w:rsidRPr="00F10B4F">
        <w:rPr>
          <w:lang w:eastAsia="zh-CN"/>
        </w:rPr>
        <w:t>Broadcast MRB establishment</w:t>
      </w:r>
      <w:bookmarkEnd w:id="1300"/>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4AA362E2" w14:textId="77777777" w:rsidR="003E1563" w:rsidRPr="00F10B4F" w:rsidRDefault="003E1563" w:rsidP="003E1563">
      <w:pPr>
        <w:pStyle w:val="B1"/>
        <w:rPr>
          <w:ins w:id="1301" w:author="CR#3946r3" w:date="2023-06-15T11:37:00Z"/>
        </w:rPr>
      </w:pPr>
      <w:moveToRangeStart w:id="1302" w:author="CATT" w:date="2023-04-05T13:09:00Z" w:name="move131592588"/>
      <w:ins w:id="1303" w:author="CR#3946r3" w:date="2023-06-15T11:37:00Z">
        <w:r w:rsidRPr="00F10B4F">
          <w:t>1&gt;</w:t>
        </w:r>
        <w:r w:rsidRPr="00F10B4F">
          <w:tab/>
          <w:t xml:space="preserve">if an SDAP </w:t>
        </w:r>
        <w:r w:rsidRPr="00F10B4F">
          <w:rPr>
            <w:lang w:eastAsia="zh-CN"/>
          </w:rPr>
          <w:t>entity</w:t>
        </w:r>
        <w:r w:rsidRPr="00F10B4F">
          <w:t xml:space="preserve"> with the received </w:t>
        </w:r>
        <w:r w:rsidRPr="00F10B4F">
          <w:rPr>
            <w:i/>
          </w:rPr>
          <w:t>mbs-SessionId</w:t>
        </w:r>
        <w:r w:rsidRPr="00F10B4F">
          <w:t xml:space="preserve"> does not exist:</w:t>
        </w:r>
      </w:ins>
    </w:p>
    <w:p w14:paraId="79155622" w14:textId="77777777" w:rsidR="003E1563" w:rsidRPr="0002190D" w:rsidRDefault="003E1563" w:rsidP="003E1563">
      <w:pPr>
        <w:pStyle w:val="B2"/>
        <w:rPr>
          <w:ins w:id="1304" w:author="CR#3946r3" w:date="2023-06-15T11:37:00Z"/>
          <w:rFonts w:eastAsiaTheme="minorEastAsia"/>
          <w:lang w:eastAsia="zh-CN"/>
        </w:rPr>
      </w:pPr>
      <w:ins w:id="1305" w:author="CR#3946r3" w:date="2023-06-15T11:37:00Z">
        <w:r w:rsidRPr="00F10B4F">
          <w:t>2&gt;</w:t>
        </w:r>
        <w:r w:rsidRPr="00F10B4F">
          <w:tab/>
          <w:t>establish an SDAP entity as specified in TS 37.324 [24] clause 5.1.1</w:t>
        </w:r>
        <w:r>
          <w:rPr>
            <w:rFonts w:eastAsiaTheme="minorEastAsia" w:hint="eastAsia"/>
            <w:lang w:eastAsia="zh-CN"/>
          </w:rPr>
          <w:t>;</w:t>
        </w:r>
      </w:ins>
    </w:p>
    <w:p w14:paraId="71693EB9" w14:textId="060B0786" w:rsidR="003E1563" w:rsidRDefault="003E1563">
      <w:pPr>
        <w:pStyle w:val="B2"/>
        <w:rPr>
          <w:ins w:id="1306" w:author="CR#3946r3" w:date="2023-06-15T11:37:00Z"/>
          <w:lang w:eastAsia="zh-CN"/>
        </w:rPr>
        <w:pPrChange w:id="1307" w:author="CR#3946r3" w:date="2023-06-15T11:37:00Z">
          <w:pPr>
            <w:pStyle w:val="B1"/>
          </w:pPr>
        </w:pPrChange>
      </w:pPr>
      <w:ins w:id="1308" w:author="CR#3946r3" w:date="2023-06-15T11:37:00Z">
        <w:r w:rsidRPr="00F10B4F">
          <w:t>2&gt;</w:t>
        </w:r>
        <w:r w:rsidRPr="00F10B4F">
          <w:tab/>
          <w:t xml:space="preserve">indicate the establishment of the user plane resources for the </w:t>
        </w:r>
        <w:r w:rsidRPr="00F10B4F">
          <w:rPr>
            <w:i/>
          </w:rPr>
          <w:t>mbs-SessionId</w:t>
        </w:r>
        <w:r w:rsidRPr="00F10B4F">
          <w:t xml:space="preserve"> to upper layers</w:t>
        </w:r>
      </w:ins>
      <w:moveToRangeEnd w:id="1302"/>
      <w:ins w:id="1309" w:author="Draft_v2" w:date="2023-06-28T15:39:00Z">
        <w:r w:rsidR="006A5326">
          <w:rPr>
            <w:lang w:eastAsia="zh-CN"/>
          </w:rPr>
          <w:t>;</w:t>
        </w:r>
      </w:ins>
      <w:ins w:id="1310" w:author="CR#3946r3" w:date="2023-06-15T11:37:00Z">
        <w:del w:id="1311" w:author="Draft_v2" w:date="2023-06-28T15:39:00Z">
          <w:r w:rsidRPr="00F10B4F" w:rsidDel="006A5326">
            <w:rPr>
              <w:lang w:eastAsia="zh-CN"/>
            </w:rPr>
            <w:delText xml:space="preserve"> </w:delText>
          </w:r>
        </w:del>
      </w:ins>
    </w:p>
    <w:p w14:paraId="70847658" w14:textId="3A72E30B" w:rsidR="00B536F1" w:rsidRPr="00F10B4F" w:rsidRDefault="00B536F1" w:rsidP="003E1563">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ins w:id="1312" w:author="CR#3946r3" w:date="2023-06-15T11:37:00Z">
        <w:r w:rsidR="003E1563">
          <w:rPr>
            <w:lang w:eastAsia="zh-CN"/>
          </w:rPr>
          <w:t>.</w:t>
        </w:r>
      </w:ins>
      <w:del w:id="1313" w:author="CR#3946r3" w:date="2023-06-15T11:37:00Z">
        <w:r w:rsidRPr="00F10B4F" w:rsidDel="003E1563">
          <w:rPr>
            <w:lang w:eastAsia="zh-CN"/>
          </w:rPr>
          <w:delText>;</w:delText>
        </w:r>
      </w:del>
    </w:p>
    <w:p w14:paraId="2A8C6E93" w14:textId="13B1E4F4" w:rsidR="00214323" w:rsidRPr="00F10B4F" w:rsidDel="003E1563" w:rsidRDefault="00214323" w:rsidP="00214323">
      <w:pPr>
        <w:pStyle w:val="B1"/>
        <w:rPr>
          <w:del w:id="1314" w:author="CR#3946r3" w:date="2023-06-15T11:37:00Z"/>
        </w:rPr>
      </w:pPr>
      <w:bookmarkStart w:id="1315" w:name="_Toc46483333"/>
      <w:bookmarkStart w:id="1316" w:name="_Toc20487113"/>
      <w:bookmarkStart w:id="1317" w:name="_Toc37082233"/>
      <w:bookmarkStart w:id="1318" w:name="_Toc36810236"/>
      <w:bookmarkStart w:id="1319" w:name="_Toc36939253"/>
      <w:bookmarkStart w:id="1320" w:name="_Toc29343545"/>
      <w:bookmarkStart w:id="1321" w:name="_Toc36846600"/>
      <w:bookmarkStart w:id="1322" w:name="_Toc46482099"/>
      <w:bookmarkStart w:id="1323" w:name="_Toc67997139"/>
      <w:bookmarkStart w:id="1324" w:name="_Toc36566805"/>
      <w:bookmarkStart w:id="1325" w:name="_Toc29342406"/>
      <w:bookmarkStart w:id="1326" w:name="_Toc46480865"/>
      <w:del w:id="1327" w:author="CR#3946r3" w:date="2023-06-15T11:37:00Z">
        <w:r w:rsidRPr="00F10B4F" w:rsidDel="003E1563">
          <w:delText>1&gt;</w:delText>
        </w:r>
        <w:r w:rsidRPr="00F10B4F" w:rsidDel="003E1563">
          <w:tab/>
          <w:delText xml:space="preserve">if an SDAP </w:delText>
        </w:r>
        <w:r w:rsidRPr="00F10B4F" w:rsidDel="003E1563">
          <w:rPr>
            <w:lang w:eastAsia="zh-CN"/>
          </w:rPr>
          <w:delText>entity</w:delText>
        </w:r>
        <w:r w:rsidRPr="00F10B4F" w:rsidDel="003E1563">
          <w:delText xml:space="preserve"> with the received </w:delText>
        </w:r>
        <w:r w:rsidR="00FD05B6" w:rsidRPr="00F10B4F" w:rsidDel="003E1563">
          <w:rPr>
            <w:i/>
          </w:rPr>
          <w:delText>mbs-SessionId</w:delText>
        </w:r>
        <w:r w:rsidRPr="00F10B4F" w:rsidDel="003E1563">
          <w:delText xml:space="preserve"> does not exist:</w:delText>
        </w:r>
      </w:del>
    </w:p>
    <w:p w14:paraId="687ABB84" w14:textId="36790CC4" w:rsidR="00214323" w:rsidRPr="00F10B4F" w:rsidDel="003E1563" w:rsidRDefault="00214323" w:rsidP="00214323">
      <w:pPr>
        <w:pStyle w:val="B2"/>
        <w:rPr>
          <w:del w:id="1328" w:author="CR#3946r3" w:date="2023-06-15T11:37:00Z"/>
        </w:rPr>
      </w:pPr>
      <w:del w:id="1329" w:author="CR#3946r3" w:date="2023-06-15T11:37:00Z">
        <w:r w:rsidRPr="00F10B4F" w:rsidDel="003E1563">
          <w:delText>2&gt;</w:delText>
        </w:r>
        <w:r w:rsidRPr="00F10B4F" w:rsidDel="003E1563">
          <w:tab/>
          <w:delText>establish an SDAP entity as specified in TS 37.324 [24] clause 5.1.1.</w:delText>
        </w:r>
      </w:del>
    </w:p>
    <w:p w14:paraId="55B2FC41" w14:textId="5775A7B7" w:rsidR="00B536F1" w:rsidRPr="00F10B4F" w:rsidDel="003E1563" w:rsidRDefault="00B536F1" w:rsidP="00B536F1">
      <w:pPr>
        <w:pStyle w:val="B2"/>
        <w:rPr>
          <w:del w:id="1330" w:author="CR#3946r3" w:date="2023-06-15T11:37:00Z"/>
        </w:rPr>
      </w:pPr>
      <w:del w:id="1331" w:author="CR#3946r3" w:date="2023-06-15T11:37:00Z">
        <w:r w:rsidRPr="00F10B4F" w:rsidDel="003E1563">
          <w:delText>2&gt;</w:delText>
        </w:r>
        <w:r w:rsidRPr="00F10B4F" w:rsidDel="003E1563">
          <w:tab/>
          <w:delText xml:space="preserve">indicate the establishment of the user plane resources for the </w:delText>
        </w:r>
        <w:r w:rsidR="00FD05B6" w:rsidRPr="00F10B4F" w:rsidDel="003E1563">
          <w:rPr>
            <w:i/>
          </w:rPr>
          <w:delText>mbs-SessionId</w:delText>
        </w:r>
        <w:r w:rsidRPr="00F10B4F" w:rsidDel="003E1563">
          <w:delText xml:space="preserve"> to upper layers.</w:delText>
        </w:r>
      </w:del>
    </w:p>
    <w:p w14:paraId="4778A70C" w14:textId="430E3F80" w:rsidR="00214323" w:rsidRPr="00F10B4F" w:rsidRDefault="004D393F" w:rsidP="00214323">
      <w:pPr>
        <w:pStyle w:val="Heading4"/>
        <w:rPr>
          <w:lang w:eastAsia="zh-CN"/>
        </w:rPr>
      </w:pPr>
      <w:bookmarkStart w:id="1332" w:name="_Toc131064780"/>
      <w:r w:rsidRPr="00F10B4F">
        <w:rPr>
          <w:lang w:eastAsia="zh-CN"/>
        </w:rPr>
        <w:t>5.9</w:t>
      </w:r>
      <w:r w:rsidR="00214323" w:rsidRPr="00F10B4F">
        <w:rPr>
          <w:lang w:eastAsia="zh-CN"/>
        </w:rPr>
        <w:t>.3.4</w:t>
      </w:r>
      <w:r w:rsidR="00214323" w:rsidRPr="00F10B4F">
        <w:rPr>
          <w:lang w:eastAsia="zh-CN"/>
        </w:rPr>
        <w:tab/>
        <w:t>Broadcast MRB release</w:t>
      </w:r>
      <w:bookmarkEnd w:id="1315"/>
      <w:bookmarkEnd w:id="1316"/>
      <w:bookmarkEnd w:id="1317"/>
      <w:bookmarkEnd w:id="1318"/>
      <w:bookmarkEnd w:id="1319"/>
      <w:bookmarkEnd w:id="1320"/>
      <w:bookmarkEnd w:id="1321"/>
      <w:bookmarkEnd w:id="1322"/>
      <w:bookmarkEnd w:id="1323"/>
      <w:bookmarkEnd w:id="1324"/>
      <w:bookmarkEnd w:id="1325"/>
      <w:bookmarkEnd w:id="1326"/>
      <w:bookmarkEnd w:id="1332"/>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Heading3"/>
        <w:rPr>
          <w:lang w:eastAsia="zh-CN"/>
        </w:rPr>
      </w:pPr>
      <w:bookmarkStart w:id="1333" w:name="_Toc131064781"/>
      <w:r w:rsidRPr="00F10B4F">
        <w:rPr>
          <w:lang w:eastAsia="zh-CN"/>
        </w:rPr>
        <w:t>5.9</w:t>
      </w:r>
      <w:r w:rsidR="00214323" w:rsidRPr="00F10B4F">
        <w:rPr>
          <w:lang w:eastAsia="zh-CN"/>
        </w:rPr>
        <w:t>.4</w:t>
      </w:r>
      <w:r w:rsidR="00214323" w:rsidRPr="00F10B4F">
        <w:rPr>
          <w:lang w:eastAsia="zh-CN"/>
        </w:rPr>
        <w:tab/>
        <w:t>MBS Interest Indication</w:t>
      </w:r>
      <w:bookmarkEnd w:id="1333"/>
    </w:p>
    <w:p w14:paraId="7673FFF4" w14:textId="0874F3E2" w:rsidR="00214323" w:rsidRPr="00F10B4F" w:rsidRDefault="004D393F" w:rsidP="00214323">
      <w:pPr>
        <w:pStyle w:val="Heading4"/>
        <w:rPr>
          <w:lang w:eastAsia="zh-CN"/>
        </w:rPr>
      </w:pPr>
      <w:bookmarkStart w:id="1334" w:name="_Toc131064782"/>
      <w:r w:rsidRPr="00F10B4F">
        <w:rPr>
          <w:lang w:eastAsia="zh-CN"/>
        </w:rPr>
        <w:t>5.9</w:t>
      </w:r>
      <w:r w:rsidR="00214323" w:rsidRPr="00F10B4F">
        <w:rPr>
          <w:lang w:eastAsia="zh-CN"/>
        </w:rPr>
        <w:t>.4.1</w:t>
      </w:r>
      <w:r w:rsidR="00214323" w:rsidRPr="00F10B4F">
        <w:rPr>
          <w:lang w:eastAsia="zh-CN"/>
        </w:rPr>
        <w:tab/>
        <w:t>General</w:t>
      </w:r>
      <w:bookmarkEnd w:id="1334"/>
    </w:p>
    <w:p w14:paraId="5B2F3BEF" w14:textId="06866C4F" w:rsidR="00214323" w:rsidRPr="00F10B4F" w:rsidRDefault="00FD05B6" w:rsidP="00214323">
      <w:pPr>
        <w:pStyle w:val="TH"/>
      </w:pPr>
      <w:r w:rsidRPr="00F10B4F">
        <w:object w:dxaOrig="3735" w:dyaOrig="2055" w14:anchorId="1BB19EF7">
          <v:shape id="_x0000_i1092" type="#_x0000_t75" style="width:186.75pt;height:100.5pt" o:ole="">
            <v:imagedata r:id="rId145" o:title=""/>
          </v:shape>
          <o:OLEObject Type="Embed" ProgID="Mscgen.Chart" ShapeID="_x0000_i1092" DrawAspect="Content" ObjectID="_1749631442" r:id="rId146"/>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SimSun"/>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Heading4"/>
      </w:pPr>
      <w:bookmarkStart w:id="1335" w:name="_Toc46480846"/>
      <w:bookmarkStart w:id="1336" w:name="_Toc46483314"/>
      <w:bookmarkStart w:id="1337" w:name="_Toc37082214"/>
      <w:bookmarkStart w:id="1338" w:name="_Toc67997120"/>
      <w:bookmarkStart w:id="1339" w:name="_Toc36566786"/>
      <w:bookmarkStart w:id="1340" w:name="_Toc36939234"/>
      <w:bookmarkStart w:id="1341" w:name="_Toc46482080"/>
      <w:bookmarkStart w:id="1342" w:name="_Toc36810217"/>
      <w:bookmarkStart w:id="1343" w:name="_Toc29343526"/>
      <w:bookmarkStart w:id="1344" w:name="_Toc36846581"/>
      <w:bookmarkStart w:id="1345" w:name="_Toc29342387"/>
      <w:bookmarkStart w:id="1346" w:name="_Toc20487095"/>
      <w:bookmarkStart w:id="1347" w:name="_Toc131064783"/>
      <w:r w:rsidRPr="00F10B4F">
        <w:t>5.9</w:t>
      </w:r>
      <w:r w:rsidR="00214323" w:rsidRPr="00F10B4F">
        <w:t>.4.2</w:t>
      </w:r>
      <w:r w:rsidR="00214323" w:rsidRPr="00F10B4F">
        <w:tab/>
        <w:t>Initiation</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Heading4"/>
      </w:pPr>
      <w:bookmarkStart w:id="1348" w:name="_Toc131064784"/>
      <w:r w:rsidRPr="00F10B4F">
        <w:t>5.9</w:t>
      </w:r>
      <w:r w:rsidR="00214323" w:rsidRPr="00F10B4F">
        <w:t>.4.3</w:t>
      </w:r>
      <w:r w:rsidR="00214323" w:rsidRPr="00F10B4F">
        <w:tab/>
        <w:t>MBS frequencies of interest determination</w:t>
      </w:r>
      <w:bookmarkEnd w:id="1348"/>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SimSun"/>
        </w:rPr>
      </w:pPr>
      <w:r w:rsidRPr="00F10B4F">
        <w:rPr>
          <w:rFonts w:eastAsia="SimSun"/>
        </w:rPr>
        <w:t>NOTE 2:</w:t>
      </w:r>
      <w:r w:rsidRPr="00F10B4F">
        <w:rPr>
          <w:rFonts w:eastAsia="SimSun"/>
        </w:rPr>
        <w:tab/>
        <w:t xml:space="preserve">The UE </w:t>
      </w:r>
      <w:r w:rsidRPr="00F10B4F">
        <w:t xml:space="preserve">considers a frequency to be part of the MBS frequencies of interest </w:t>
      </w:r>
      <w:r w:rsidRPr="00F10B4F">
        <w:rPr>
          <w:rFonts w:eastAsia="SimSun"/>
        </w:rPr>
        <w:t>even though NG-RAN may (temporarily) not employ a broadcast MRB for the concerned session, i.e.</w:t>
      </w:r>
      <w:r w:rsidR="00B536F1" w:rsidRPr="00F10B4F">
        <w:rPr>
          <w:rFonts w:eastAsia="SimSun"/>
        </w:rPr>
        <w:t>,</w:t>
      </w:r>
      <w:r w:rsidRPr="00F10B4F">
        <w:rPr>
          <w:rFonts w:eastAsia="SimSun"/>
        </w:rPr>
        <w:t xml:space="preserve"> the UE does not verify if the session is indicated on MCCH.</w:t>
      </w:r>
    </w:p>
    <w:p w14:paraId="59EBD8D9" w14:textId="4C5F404E" w:rsidR="00214323" w:rsidRPr="00F10B4F" w:rsidRDefault="00214323" w:rsidP="00214323">
      <w:pPr>
        <w:pStyle w:val="B2"/>
      </w:pPr>
      <w:r w:rsidRPr="00F10B4F">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SimSun"/>
        </w:rPr>
      </w:pPr>
      <w:r w:rsidRPr="00F10B4F">
        <w:rPr>
          <w:rFonts w:eastAsia="SimSun"/>
        </w:rPr>
        <w:t>NOTE 3:</w:t>
      </w:r>
      <w:r w:rsidRPr="00F10B4F">
        <w:rPr>
          <w:rFonts w:eastAsia="SimSun"/>
        </w:rPr>
        <w:tab/>
        <w:t xml:space="preserve">When evaluating </w:t>
      </w:r>
      <w:r w:rsidR="00B536F1" w:rsidRPr="00F10B4F">
        <w:rPr>
          <w:rFonts w:eastAsia="SimSun"/>
        </w:rPr>
        <w:t xml:space="preserve">which frequencies </w:t>
      </w:r>
      <w:r w:rsidRPr="00F10B4F">
        <w:t>the UE is capable of receiving</w:t>
      </w:r>
      <w:r w:rsidRPr="00F10B4F">
        <w:rPr>
          <w:rFonts w:eastAsia="SimSun"/>
        </w:rPr>
        <w:t xml:space="preserve">, the UE does not take into account </w:t>
      </w:r>
      <w:r w:rsidR="00B536F1" w:rsidRPr="00F10B4F">
        <w:rPr>
          <w:rFonts w:eastAsia="SimSun"/>
        </w:rPr>
        <w:t>whether they are</w:t>
      </w:r>
      <w:r w:rsidRPr="00F10B4F">
        <w:rPr>
          <w:rFonts w:eastAsia="SimSun"/>
        </w:rPr>
        <w:t xml:space="preserve"> currently configured </w:t>
      </w:r>
      <w:r w:rsidR="00B536F1" w:rsidRPr="00F10B4F">
        <w:rPr>
          <w:rFonts w:eastAsia="SimSun"/>
        </w:rPr>
        <w:t>as serving frequencies</w:t>
      </w:r>
      <w:r w:rsidRPr="00F10B4F">
        <w:rPr>
          <w:rFonts w:eastAsia="SimSun"/>
        </w:rPr>
        <w:t>.</w:t>
      </w:r>
    </w:p>
    <w:p w14:paraId="1A5C5214" w14:textId="45008974" w:rsidR="00214323" w:rsidRPr="00F10B4F" w:rsidRDefault="004D393F" w:rsidP="00214323">
      <w:pPr>
        <w:pStyle w:val="Heading4"/>
      </w:pPr>
      <w:bookmarkStart w:id="1349" w:name="_Toc131064785"/>
      <w:r w:rsidRPr="00F10B4F">
        <w:t>5.9</w:t>
      </w:r>
      <w:r w:rsidR="00214323" w:rsidRPr="00F10B4F">
        <w:t>.4.4</w:t>
      </w:r>
      <w:r w:rsidR="00214323" w:rsidRPr="00F10B4F">
        <w:tab/>
        <w:t>MBS services of interest determination</w:t>
      </w:r>
      <w:bookmarkEnd w:id="1349"/>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SimSun"/>
          <w:i/>
          <w:lang w:eastAsia="zh-CN"/>
        </w:rPr>
        <w:t>SIB21</w:t>
      </w:r>
      <w:r w:rsidR="00FD05B6" w:rsidRPr="00F10B4F">
        <w:rPr>
          <w:rFonts w:eastAsia="SimSun"/>
          <w:lang w:eastAsia="zh-CN"/>
        </w:rPr>
        <w:t xml:space="preserve"> acquired from the PCell does not provide the </w:t>
      </w:r>
      <w:r w:rsidR="00FD05B6" w:rsidRPr="00F10B4F">
        <w:rPr>
          <w:lang w:eastAsia="zh-CN"/>
        </w:rPr>
        <w:t>frequency mapping for the concerned service</w:t>
      </w:r>
      <w:r w:rsidR="00FD05B6" w:rsidRPr="00F10B4F">
        <w:rPr>
          <w:rFonts w:eastAsia="SimSun"/>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Heading4"/>
      </w:pPr>
      <w:bookmarkStart w:id="1350" w:name="_MON_1400506224"/>
      <w:bookmarkStart w:id="1351" w:name="_MON_1400506229"/>
      <w:bookmarkStart w:id="1352" w:name="_MON_1398090240"/>
      <w:bookmarkStart w:id="1353" w:name="_MON_1400506198"/>
      <w:bookmarkStart w:id="1354" w:name="_MON_1401530775"/>
      <w:bookmarkStart w:id="1355" w:name="_Toc131064786"/>
      <w:bookmarkEnd w:id="1350"/>
      <w:bookmarkEnd w:id="1351"/>
      <w:bookmarkEnd w:id="1352"/>
      <w:bookmarkEnd w:id="1353"/>
      <w:bookmarkEnd w:id="1354"/>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355"/>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Heading1"/>
      </w:pPr>
      <w:bookmarkStart w:id="1356" w:name="_Toc60777073"/>
      <w:bookmarkStart w:id="1357" w:name="_Toc131064787"/>
      <w:r w:rsidRPr="00F10B4F">
        <w:t>6</w:t>
      </w:r>
      <w:r w:rsidRPr="00F10B4F">
        <w:tab/>
        <w:t>Protocol data units, formats and parameters (ASN.1)</w:t>
      </w:r>
      <w:bookmarkEnd w:id="1356"/>
      <w:bookmarkEnd w:id="1357"/>
    </w:p>
    <w:p w14:paraId="3D67480F" w14:textId="77777777" w:rsidR="00394471" w:rsidRPr="00F10B4F" w:rsidRDefault="00394471" w:rsidP="00394471">
      <w:pPr>
        <w:pStyle w:val="Heading2"/>
      </w:pPr>
      <w:bookmarkStart w:id="1358" w:name="_Toc60777074"/>
      <w:bookmarkStart w:id="1359" w:name="_Toc131064788"/>
      <w:r w:rsidRPr="00F10B4F">
        <w:t>6.1</w:t>
      </w:r>
      <w:r w:rsidRPr="00F10B4F">
        <w:tab/>
        <w:t>General</w:t>
      </w:r>
      <w:bookmarkEnd w:id="1358"/>
      <w:bookmarkEnd w:id="1359"/>
    </w:p>
    <w:p w14:paraId="3E443992" w14:textId="77777777" w:rsidR="00394471" w:rsidRPr="00F10B4F" w:rsidRDefault="00394471" w:rsidP="00394471">
      <w:pPr>
        <w:pStyle w:val="Heading3"/>
      </w:pPr>
      <w:bookmarkStart w:id="1360" w:name="_Toc60777075"/>
      <w:bookmarkStart w:id="1361" w:name="_Toc131064789"/>
      <w:r w:rsidRPr="00F10B4F">
        <w:t>6.1.1</w:t>
      </w:r>
      <w:r w:rsidRPr="00F10B4F">
        <w:tab/>
        <w:t>Introduction</w:t>
      </w:r>
      <w:bookmarkEnd w:id="1360"/>
      <w:bookmarkEnd w:id="1361"/>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Heading3"/>
      </w:pPr>
      <w:bookmarkStart w:id="1362" w:name="_Toc60777076"/>
      <w:bookmarkStart w:id="1363" w:name="_Toc131064790"/>
      <w:r w:rsidRPr="00F10B4F">
        <w:t>6.1.2</w:t>
      </w:r>
      <w:r w:rsidRPr="00F10B4F">
        <w:tab/>
        <w:t>Need codes and conditions for optional fields</w:t>
      </w:r>
      <w:bookmarkEnd w:id="1362"/>
      <w:bookmarkEnd w:id="1363"/>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6E32AA4D" w14:textId="77777777" w:rsidR="00156D01" w:rsidRDefault="00156D01" w:rsidP="00394471">
      <w:pPr>
        <w:pStyle w:val="PL"/>
        <w:rPr>
          <w:ins w:id="1364" w:author="CR#4117r2" w:date="2023-06-22T10:42:00Z"/>
        </w:rPr>
      </w:pPr>
      <w:ins w:id="1365" w:author="CR#4117r2" w:date="2023-06-22T10:42:00Z">
        <w:r w:rsidRPr="00156D01">
          <w:t xml:space="preserve">    field10                           InformationElement10           OPTIONAL,  -- Need N</w:t>
        </w:r>
      </w:ins>
    </w:p>
    <w:p w14:paraId="12ECA4D1" w14:textId="13D85B49"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t>The handling of need codes as specified in the previous implies that:</w:t>
      </w:r>
    </w:p>
    <w:p w14:paraId="103A93EB" w14:textId="20B2F223"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w:t>
      </w:r>
      <w:ins w:id="1366" w:author="CR#4117r2" w:date="2023-06-22T10:42:00Z">
        <w:r w:rsidR="00156D01">
          <w:rPr>
            <w:noProof/>
          </w:rPr>
          <w:t xml:space="preserve">or take action on </w:t>
        </w:r>
      </w:ins>
      <w:r w:rsidRPr="00F10B4F">
        <w:rPr>
          <w:noProof/>
        </w:rPr>
        <w:t xml:space="preserve">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Heading3"/>
      </w:pPr>
      <w:bookmarkStart w:id="1367" w:name="_Toc60777077"/>
      <w:bookmarkStart w:id="1368" w:name="_Toc131064791"/>
      <w:r w:rsidRPr="00F10B4F">
        <w:t>6.1.3</w:t>
      </w:r>
      <w:r w:rsidRPr="00F10B4F">
        <w:tab/>
        <w:t>General rules</w:t>
      </w:r>
      <w:bookmarkEnd w:id="1367"/>
      <w:bookmarkEnd w:id="1368"/>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Heading2"/>
      </w:pPr>
      <w:bookmarkStart w:id="1369" w:name="_Toc60777078"/>
      <w:bookmarkStart w:id="1370" w:name="_Toc131064792"/>
      <w:r w:rsidRPr="00F10B4F">
        <w:t>6.2</w:t>
      </w:r>
      <w:r w:rsidRPr="00F10B4F">
        <w:tab/>
        <w:t>RRC messages</w:t>
      </w:r>
      <w:bookmarkEnd w:id="1369"/>
      <w:bookmarkEnd w:id="1370"/>
    </w:p>
    <w:p w14:paraId="4BEF3DEF" w14:textId="77777777" w:rsidR="00394471" w:rsidRPr="00F10B4F" w:rsidRDefault="00394471" w:rsidP="00394471">
      <w:pPr>
        <w:pStyle w:val="Heading3"/>
      </w:pPr>
      <w:bookmarkStart w:id="1371" w:name="_Toc60777079"/>
      <w:bookmarkStart w:id="1372" w:name="_Toc131064793"/>
      <w:r w:rsidRPr="00F10B4F">
        <w:t>6.2.1</w:t>
      </w:r>
      <w:r w:rsidRPr="00F10B4F">
        <w:tab/>
        <w:t>General message structure</w:t>
      </w:r>
      <w:bookmarkEnd w:id="1371"/>
      <w:bookmarkEnd w:id="1372"/>
    </w:p>
    <w:p w14:paraId="3427D59D" w14:textId="77777777" w:rsidR="00394471" w:rsidRPr="00F10B4F" w:rsidRDefault="00394471" w:rsidP="00394471">
      <w:pPr>
        <w:pStyle w:val="Heading4"/>
        <w:rPr>
          <w:i/>
          <w:iCs/>
          <w:noProof/>
          <w:lang w:eastAsia="zh-CN"/>
        </w:rPr>
      </w:pPr>
      <w:bookmarkStart w:id="1373" w:name="_Toc60777080"/>
      <w:bookmarkStart w:id="1374" w:name="_Toc131064794"/>
      <w:r w:rsidRPr="00F10B4F">
        <w:rPr>
          <w:i/>
          <w:iCs/>
          <w:lang w:eastAsia="zh-CN"/>
        </w:rPr>
        <w:t>–</w:t>
      </w:r>
      <w:r w:rsidRPr="00F10B4F">
        <w:rPr>
          <w:i/>
          <w:iCs/>
          <w:lang w:eastAsia="zh-CN"/>
        </w:rPr>
        <w:tab/>
      </w:r>
      <w:r w:rsidRPr="00F10B4F">
        <w:rPr>
          <w:i/>
          <w:iCs/>
          <w:noProof/>
          <w:lang w:eastAsia="zh-CN"/>
        </w:rPr>
        <w:t>NR-RRC-Definitions</w:t>
      </w:r>
      <w:bookmarkEnd w:id="1373"/>
      <w:bookmarkEnd w:id="1374"/>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375" w:name="_Hlk99920787"/>
    </w:p>
    <w:bookmarkEnd w:id="1375"/>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Heading4"/>
        <w:rPr>
          <w:i/>
          <w:iCs/>
        </w:rPr>
      </w:pPr>
      <w:bookmarkStart w:id="1376" w:name="_Toc60777081"/>
      <w:bookmarkStart w:id="1377" w:name="_Toc131064795"/>
      <w:r w:rsidRPr="00F10B4F">
        <w:rPr>
          <w:i/>
          <w:iCs/>
        </w:rPr>
        <w:t>–</w:t>
      </w:r>
      <w:r w:rsidRPr="00F10B4F">
        <w:rPr>
          <w:i/>
          <w:iCs/>
        </w:rPr>
        <w:tab/>
        <w:t>BCCH-BCH-Message</w:t>
      </w:r>
      <w:bookmarkEnd w:id="1376"/>
      <w:bookmarkEnd w:id="1377"/>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Heading4"/>
        <w:rPr>
          <w:i/>
          <w:iCs/>
        </w:rPr>
      </w:pPr>
      <w:bookmarkStart w:id="1378" w:name="_Toc60777082"/>
      <w:bookmarkStart w:id="1379" w:name="_Toc131064796"/>
      <w:r w:rsidRPr="00F10B4F">
        <w:rPr>
          <w:i/>
          <w:iCs/>
        </w:rPr>
        <w:t>–</w:t>
      </w:r>
      <w:r w:rsidRPr="00F10B4F">
        <w:rPr>
          <w:i/>
          <w:iCs/>
        </w:rPr>
        <w:tab/>
        <w:t>BCCH-DL-SCH-Message</w:t>
      </w:r>
      <w:bookmarkEnd w:id="1378"/>
      <w:bookmarkEnd w:id="1379"/>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Heading4"/>
      </w:pPr>
      <w:bookmarkStart w:id="1380" w:name="_Toc60777083"/>
      <w:bookmarkStart w:id="1381" w:name="_Toc131064797"/>
      <w:r w:rsidRPr="00F10B4F">
        <w:t>–</w:t>
      </w:r>
      <w:r w:rsidRPr="00F10B4F">
        <w:tab/>
      </w:r>
      <w:r w:rsidRPr="00F10B4F">
        <w:rPr>
          <w:i/>
          <w:noProof/>
        </w:rPr>
        <w:t>DL-CCCH-Message</w:t>
      </w:r>
      <w:bookmarkEnd w:id="1380"/>
      <w:bookmarkEnd w:id="1381"/>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Heading4"/>
        <w:rPr>
          <w:i/>
          <w:iCs/>
        </w:rPr>
      </w:pPr>
      <w:bookmarkStart w:id="1382" w:name="_Toc60777084"/>
      <w:bookmarkStart w:id="1383" w:name="_Toc131064798"/>
      <w:r w:rsidRPr="00F10B4F">
        <w:rPr>
          <w:i/>
          <w:iCs/>
        </w:rPr>
        <w:t>–</w:t>
      </w:r>
      <w:r w:rsidRPr="00F10B4F">
        <w:rPr>
          <w:i/>
          <w:iCs/>
        </w:rPr>
        <w:tab/>
      </w:r>
      <w:r w:rsidRPr="00F10B4F">
        <w:rPr>
          <w:i/>
          <w:iCs/>
          <w:noProof/>
        </w:rPr>
        <w:t>DL-DCCH-Message</w:t>
      </w:r>
      <w:bookmarkEnd w:id="1382"/>
      <w:bookmarkEnd w:id="1383"/>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Heading4"/>
        <w:rPr>
          <w:i/>
          <w:iCs/>
        </w:rPr>
      </w:pPr>
      <w:bookmarkStart w:id="1384" w:name="_Toc131064799"/>
      <w:r w:rsidRPr="00F10B4F">
        <w:rPr>
          <w:i/>
          <w:iCs/>
        </w:rPr>
        <w:t>–</w:t>
      </w:r>
      <w:r w:rsidRPr="00F10B4F">
        <w:rPr>
          <w:i/>
          <w:iCs/>
        </w:rPr>
        <w:tab/>
        <w:t>MCCH-Message</w:t>
      </w:r>
      <w:bookmarkEnd w:id="1384"/>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Heading4"/>
        <w:rPr>
          <w:i/>
          <w:iCs/>
        </w:rPr>
      </w:pPr>
      <w:bookmarkStart w:id="1385" w:name="_Toc60777085"/>
      <w:bookmarkStart w:id="1386" w:name="_Toc131064800"/>
      <w:r w:rsidRPr="00F10B4F">
        <w:rPr>
          <w:i/>
          <w:iCs/>
        </w:rPr>
        <w:t>–</w:t>
      </w:r>
      <w:r w:rsidRPr="00F10B4F">
        <w:rPr>
          <w:i/>
          <w:iCs/>
        </w:rPr>
        <w:tab/>
        <w:t>PCCH-Message</w:t>
      </w:r>
      <w:bookmarkEnd w:id="1385"/>
      <w:bookmarkEnd w:id="1386"/>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Heading4"/>
      </w:pPr>
      <w:bookmarkStart w:id="1387" w:name="_Toc60777086"/>
      <w:bookmarkStart w:id="1388" w:name="_Toc131064801"/>
      <w:r w:rsidRPr="00F10B4F">
        <w:t>–</w:t>
      </w:r>
      <w:r w:rsidRPr="00F10B4F">
        <w:tab/>
      </w:r>
      <w:r w:rsidRPr="00F10B4F">
        <w:rPr>
          <w:i/>
          <w:noProof/>
        </w:rPr>
        <w:t>UL-CCCH-Message</w:t>
      </w:r>
      <w:bookmarkEnd w:id="1387"/>
      <w:bookmarkEnd w:id="1388"/>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Heading4"/>
        <w:rPr>
          <w:i/>
          <w:iCs/>
        </w:rPr>
      </w:pPr>
      <w:bookmarkStart w:id="1389" w:name="_Toc60777087"/>
      <w:bookmarkStart w:id="1390" w:name="_Toc131064802"/>
      <w:r w:rsidRPr="00F10B4F">
        <w:rPr>
          <w:i/>
          <w:iCs/>
        </w:rPr>
        <w:t>–</w:t>
      </w:r>
      <w:r w:rsidRPr="00F10B4F">
        <w:rPr>
          <w:i/>
          <w:iCs/>
        </w:rPr>
        <w:tab/>
        <w:t>UL-CCCH1-Message</w:t>
      </w:r>
      <w:bookmarkEnd w:id="1389"/>
      <w:bookmarkEnd w:id="1390"/>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Heading4"/>
        <w:rPr>
          <w:i/>
          <w:iCs/>
        </w:rPr>
      </w:pPr>
      <w:bookmarkStart w:id="1391" w:name="_Toc60777088"/>
      <w:bookmarkStart w:id="1392" w:name="_Toc131064803"/>
      <w:r w:rsidRPr="00F10B4F">
        <w:rPr>
          <w:i/>
          <w:iCs/>
        </w:rPr>
        <w:t>–</w:t>
      </w:r>
      <w:r w:rsidRPr="00F10B4F">
        <w:rPr>
          <w:i/>
          <w:iCs/>
        </w:rPr>
        <w:tab/>
      </w:r>
      <w:r w:rsidRPr="00F10B4F">
        <w:rPr>
          <w:i/>
          <w:iCs/>
          <w:noProof/>
        </w:rPr>
        <w:t>UL-DCCH-Message</w:t>
      </w:r>
      <w:bookmarkEnd w:id="1391"/>
      <w:bookmarkEnd w:id="1392"/>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SimSun"/>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Heading3"/>
      </w:pPr>
      <w:bookmarkStart w:id="1393" w:name="_Toc60777089"/>
      <w:bookmarkStart w:id="1394" w:name="_Toc131064804"/>
      <w:bookmarkStart w:id="1395" w:name="_Hlk54206646"/>
      <w:r w:rsidRPr="00F10B4F">
        <w:t>6.2.2</w:t>
      </w:r>
      <w:r w:rsidRPr="00F10B4F">
        <w:tab/>
        <w:t>Message definitions</w:t>
      </w:r>
      <w:bookmarkEnd w:id="1393"/>
      <w:bookmarkEnd w:id="1394"/>
    </w:p>
    <w:p w14:paraId="67F253FE" w14:textId="77777777" w:rsidR="00394471" w:rsidRPr="00F10B4F" w:rsidRDefault="00394471" w:rsidP="00394471">
      <w:pPr>
        <w:pStyle w:val="Heading4"/>
        <w:rPr>
          <w:rFonts w:eastAsia="SimSun"/>
          <w:lang w:eastAsia="zh-CN"/>
        </w:rPr>
      </w:pPr>
      <w:bookmarkStart w:id="1396" w:name="_Toc60777090"/>
      <w:bookmarkStart w:id="1397" w:name="_Toc131064805"/>
      <w:bookmarkEnd w:id="1395"/>
      <w:r w:rsidRPr="00F10B4F">
        <w:t>–</w:t>
      </w:r>
      <w:r w:rsidRPr="00F10B4F">
        <w:tab/>
      </w:r>
      <w:r w:rsidRPr="00F10B4F">
        <w:rPr>
          <w:rFonts w:eastAsia="SimSun"/>
          <w:i/>
          <w:noProof/>
          <w:lang w:eastAsia="zh-CN"/>
        </w:rPr>
        <w:t>CounterCheck</w:t>
      </w:r>
      <w:bookmarkEnd w:id="1396"/>
      <w:bookmarkEnd w:id="1397"/>
    </w:p>
    <w:p w14:paraId="568D2B56" w14:textId="77777777" w:rsidR="00394471" w:rsidRPr="00F10B4F" w:rsidRDefault="00394471" w:rsidP="00394471">
      <w:pPr>
        <w:rPr>
          <w:iCs/>
        </w:rPr>
      </w:pPr>
      <w:r w:rsidRPr="00F10B4F">
        <w:t xml:space="preserve">The </w:t>
      </w:r>
      <w:r w:rsidRPr="00F10B4F">
        <w:rPr>
          <w:rFonts w:eastAsia="SimSun"/>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SimSun"/>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SimSun"/>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Heading4"/>
        <w:rPr>
          <w:rFonts w:eastAsia="SimSun"/>
          <w:lang w:eastAsia="zh-CN"/>
        </w:rPr>
      </w:pPr>
      <w:bookmarkStart w:id="1398" w:name="_Toc60777091"/>
      <w:bookmarkStart w:id="1399" w:name="_Toc131064806"/>
      <w:r w:rsidRPr="00F10B4F">
        <w:t>–</w:t>
      </w:r>
      <w:r w:rsidRPr="00F10B4F">
        <w:tab/>
      </w:r>
      <w:r w:rsidRPr="00F10B4F">
        <w:rPr>
          <w:rFonts w:eastAsia="SimSun"/>
          <w:i/>
          <w:noProof/>
          <w:lang w:eastAsia="zh-CN"/>
        </w:rPr>
        <w:t>CounterCheckResponse</w:t>
      </w:r>
      <w:bookmarkEnd w:id="1398"/>
      <w:bookmarkEnd w:id="1399"/>
    </w:p>
    <w:p w14:paraId="3E152C83" w14:textId="77777777" w:rsidR="00394471" w:rsidRPr="00F10B4F" w:rsidRDefault="00394471" w:rsidP="00394471">
      <w:pPr>
        <w:keepNext/>
        <w:keepLines/>
        <w:rPr>
          <w:iCs/>
        </w:rPr>
      </w:pPr>
      <w:r w:rsidRPr="00F10B4F">
        <w:t xml:space="preserve">The </w:t>
      </w:r>
      <w:r w:rsidRPr="00F10B4F">
        <w:rPr>
          <w:rFonts w:eastAsia="SimSun"/>
          <w:i/>
          <w:noProof/>
          <w:lang w:eastAsia="zh-CN"/>
        </w:rPr>
        <w:t>CounterCheckResponse</w:t>
      </w:r>
      <w:r w:rsidRPr="00F10B4F">
        <w:rPr>
          <w:iCs/>
        </w:rPr>
        <w:t xml:space="preserve"> message </w:t>
      </w:r>
      <w:r w:rsidRPr="00F10B4F">
        <w:t xml:space="preserve">is used by the UE to respond to a </w:t>
      </w:r>
      <w:r w:rsidRPr="00F10B4F">
        <w:rPr>
          <w:rFonts w:eastAsia="SimSun"/>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SimSun"/>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SimSun"/>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Heading4"/>
      </w:pPr>
      <w:bookmarkStart w:id="1400" w:name="_Toc60777092"/>
      <w:bookmarkStart w:id="1401" w:name="_Toc131064807"/>
      <w:r w:rsidRPr="00F10B4F">
        <w:t>–</w:t>
      </w:r>
      <w:r w:rsidRPr="00F10B4F">
        <w:tab/>
      </w:r>
      <w:r w:rsidRPr="00F10B4F">
        <w:rPr>
          <w:bCs/>
          <w:i/>
          <w:iCs/>
          <w:noProof/>
        </w:rPr>
        <w:t>DedicatedSIBRequest</w:t>
      </w:r>
      <w:bookmarkEnd w:id="1400"/>
      <w:bookmarkEnd w:id="1401"/>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Heading4"/>
        <w:rPr>
          <w:rFonts w:eastAsia="SimSun"/>
          <w:lang w:eastAsia="zh-CN"/>
        </w:rPr>
      </w:pPr>
      <w:bookmarkStart w:id="1402" w:name="_Toc60777093"/>
      <w:bookmarkStart w:id="1403" w:name="_Toc131064808"/>
      <w:r w:rsidRPr="00F10B4F">
        <w:t>–</w:t>
      </w:r>
      <w:r w:rsidRPr="00F10B4F">
        <w:tab/>
      </w:r>
      <w:r w:rsidRPr="00F10B4F">
        <w:rPr>
          <w:i/>
          <w:iCs/>
        </w:rPr>
        <w:t>DLDedicatedMessageSegment</w:t>
      </w:r>
      <w:bookmarkEnd w:id="1402"/>
      <w:bookmarkEnd w:id="1403"/>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SimSun"/>
          <w:noProof/>
          <w:lang w:eastAsia="zh-CN"/>
        </w:rPr>
        <w:t xml:space="preserve">is used to transfer one segment of the </w:t>
      </w:r>
      <w:r w:rsidRPr="00F10B4F">
        <w:rPr>
          <w:rFonts w:eastAsia="SimSun"/>
          <w:i/>
          <w:iCs/>
          <w:noProof/>
          <w:lang w:eastAsia="zh-CN"/>
        </w:rPr>
        <w:t>RRCResume</w:t>
      </w:r>
      <w:r w:rsidRPr="00F10B4F">
        <w:rPr>
          <w:rFonts w:eastAsia="SimSun"/>
          <w:noProof/>
          <w:lang w:eastAsia="zh-CN"/>
        </w:rPr>
        <w:t xml:space="preserve"> or </w:t>
      </w:r>
      <w:r w:rsidRPr="00F10B4F">
        <w:rPr>
          <w:rFonts w:eastAsia="SimSun"/>
          <w:i/>
          <w:iCs/>
          <w:noProof/>
          <w:lang w:eastAsia="zh-CN"/>
        </w:rPr>
        <w:t>RRCReconfiguration</w:t>
      </w:r>
      <w:r w:rsidRPr="00F10B4F">
        <w:rPr>
          <w:rFonts w:eastAsia="SimSun"/>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t>Logical channel: DCCH</w:t>
      </w:r>
    </w:p>
    <w:p w14:paraId="26157A04" w14:textId="77777777" w:rsidR="00394471" w:rsidRPr="00F10B4F" w:rsidRDefault="00394471" w:rsidP="00394471">
      <w:pPr>
        <w:pStyle w:val="B1"/>
      </w:pPr>
      <w:r w:rsidRPr="00F10B4F">
        <w:t>Direction: Network to UE</w:t>
      </w:r>
    </w:p>
    <w:p w14:paraId="20F6BD94" w14:textId="77777777" w:rsidR="00394471" w:rsidRPr="00F10B4F" w:rsidRDefault="00394471" w:rsidP="00394471">
      <w:pPr>
        <w:pStyle w:val="TH"/>
        <w:rPr>
          <w:bCs/>
          <w:i/>
          <w:iCs/>
        </w:rPr>
      </w:pPr>
      <w:r w:rsidRPr="00F10B4F">
        <w:rPr>
          <w:rFonts w:eastAsia="SimSun"/>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Heading4"/>
      </w:pPr>
      <w:bookmarkStart w:id="1404" w:name="_Toc60777094"/>
      <w:bookmarkStart w:id="1405" w:name="_Toc131064809"/>
      <w:r w:rsidRPr="00F10B4F">
        <w:t>–</w:t>
      </w:r>
      <w:r w:rsidRPr="00F10B4F">
        <w:tab/>
      </w:r>
      <w:r w:rsidRPr="00F10B4F">
        <w:rPr>
          <w:i/>
        </w:rPr>
        <w:t>DLInformationTransfer</w:t>
      </w:r>
      <w:bookmarkEnd w:id="1404"/>
      <w:bookmarkEnd w:id="1405"/>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t>RLC-SAP: AM</w:t>
      </w:r>
    </w:p>
    <w:p w14:paraId="72511137" w14:textId="77777777" w:rsidR="00394471" w:rsidRPr="00F10B4F" w:rsidRDefault="00394471" w:rsidP="00394471">
      <w:pPr>
        <w:pStyle w:val="B1"/>
      </w:pPr>
      <w:r w:rsidRPr="00F10B4F">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TableGrid"/>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Heading4"/>
        <w:rPr>
          <w:i/>
          <w:iCs/>
        </w:rPr>
      </w:pPr>
      <w:bookmarkStart w:id="1406" w:name="_Toc60777095"/>
      <w:bookmarkStart w:id="1407" w:name="_Toc131064810"/>
      <w:r w:rsidRPr="00F10B4F">
        <w:rPr>
          <w:i/>
          <w:iCs/>
        </w:rPr>
        <w:t>–</w:t>
      </w:r>
      <w:r w:rsidRPr="00F10B4F">
        <w:rPr>
          <w:i/>
          <w:iCs/>
        </w:rPr>
        <w:tab/>
        <w:t>DL</w:t>
      </w:r>
      <w:r w:rsidRPr="00F10B4F">
        <w:rPr>
          <w:i/>
          <w:iCs/>
          <w:noProof/>
        </w:rPr>
        <w:t>InformationTransferMRDC</w:t>
      </w:r>
      <w:bookmarkEnd w:id="1406"/>
      <w:bookmarkEnd w:id="1407"/>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Heading4"/>
      </w:pPr>
      <w:bookmarkStart w:id="1408" w:name="_Toc60777096"/>
      <w:bookmarkStart w:id="1409" w:name="_Toc131064811"/>
      <w:r w:rsidRPr="00F10B4F">
        <w:t>–</w:t>
      </w:r>
      <w:r w:rsidRPr="00F10B4F">
        <w:tab/>
      </w:r>
      <w:r w:rsidRPr="00F10B4F">
        <w:rPr>
          <w:i/>
          <w:noProof/>
        </w:rPr>
        <w:t>FailureInformation</w:t>
      </w:r>
      <w:bookmarkEnd w:id="1408"/>
      <w:bookmarkEnd w:id="1409"/>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Heading4"/>
        <w:rPr>
          <w:rFonts w:eastAsia="SimSun"/>
          <w:lang w:eastAsia="zh-CN"/>
        </w:rPr>
      </w:pPr>
      <w:bookmarkStart w:id="1410" w:name="_Toc60777097"/>
      <w:bookmarkStart w:id="1411" w:name="_Toc131064812"/>
      <w:r w:rsidRPr="00F10B4F">
        <w:t>–</w:t>
      </w:r>
      <w:r w:rsidRPr="00F10B4F">
        <w:tab/>
      </w:r>
      <w:r w:rsidRPr="00F10B4F">
        <w:rPr>
          <w:rFonts w:eastAsia="SimSun"/>
          <w:i/>
          <w:iCs/>
          <w:lang w:eastAsia="zh-CN"/>
        </w:rPr>
        <w:t>IABOtherInformation</w:t>
      </w:r>
      <w:bookmarkEnd w:id="1410"/>
      <w:bookmarkEnd w:id="1411"/>
    </w:p>
    <w:p w14:paraId="14F9D8C0" w14:textId="77777777" w:rsidR="00394471" w:rsidRPr="00F10B4F" w:rsidRDefault="00394471" w:rsidP="00394471">
      <w:r w:rsidRPr="00F10B4F">
        <w:t xml:space="preserve">The </w:t>
      </w:r>
      <w:r w:rsidRPr="00F10B4F">
        <w:rPr>
          <w:rFonts w:eastAsia="SimSun"/>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SimSun"/>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SimSun"/>
          <w:i/>
          <w:iCs/>
          <w:lang w:eastAsia="zh-CN"/>
        </w:rPr>
        <w:t>IABOtherInformation</w:t>
      </w:r>
      <w:r w:rsidRPr="00F10B4F">
        <w:rPr>
          <w:rFonts w:eastAsia="SimSun"/>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SimSun"/>
        </w:rPr>
      </w:pPr>
    </w:p>
    <w:p w14:paraId="6115F53F" w14:textId="77777777" w:rsidR="00394471" w:rsidRPr="00F10B4F" w:rsidRDefault="00394471" w:rsidP="00394471"/>
    <w:p w14:paraId="226E6A39" w14:textId="77777777" w:rsidR="00394471" w:rsidRPr="00F10B4F" w:rsidRDefault="00394471" w:rsidP="00394471">
      <w:pPr>
        <w:pStyle w:val="Heading4"/>
        <w:rPr>
          <w:rFonts w:eastAsia="MS Mincho"/>
        </w:rPr>
      </w:pPr>
      <w:bookmarkStart w:id="1412" w:name="_Toc60777098"/>
      <w:bookmarkStart w:id="1413" w:name="_Toc131064813"/>
      <w:r w:rsidRPr="00F10B4F">
        <w:rPr>
          <w:rFonts w:eastAsia="MS Mincho"/>
        </w:rPr>
        <w:t>–</w:t>
      </w:r>
      <w:r w:rsidRPr="00F10B4F">
        <w:rPr>
          <w:rFonts w:eastAsia="MS Mincho"/>
        </w:rPr>
        <w:tab/>
      </w:r>
      <w:r w:rsidRPr="00F10B4F">
        <w:rPr>
          <w:rFonts w:eastAsia="MS Mincho"/>
          <w:i/>
        </w:rPr>
        <w:t>LocationMeasurementIndication</w:t>
      </w:r>
      <w:bookmarkEnd w:id="1412"/>
      <w:bookmarkEnd w:id="1413"/>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Heading4"/>
        <w:rPr>
          <w:rFonts w:eastAsia="MS Mincho"/>
        </w:rPr>
      </w:pPr>
      <w:bookmarkStart w:id="1414" w:name="_Toc60777099"/>
      <w:bookmarkStart w:id="1415" w:name="_Toc131064814"/>
      <w:r w:rsidRPr="00F10B4F">
        <w:rPr>
          <w:rFonts w:eastAsia="MS Mincho"/>
        </w:rPr>
        <w:t>–</w:t>
      </w:r>
      <w:r w:rsidRPr="00F10B4F">
        <w:rPr>
          <w:rFonts w:eastAsia="MS Mincho"/>
        </w:rPr>
        <w:tab/>
      </w:r>
      <w:r w:rsidRPr="00F10B4F">
        <w:rPr>
          <w:rFonts w:eastAsia="MS Mincho"/>
          <w:i/>
        </w:rPr>
        <w:t>LoggedMeasurementConfiguration</w:t>
      </w:r>
      <w:bookmarkEnd w:id="1414"/>
      <w:bookmarkEnd w:id="1415"/>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DengXian"/>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SimSun"/>
                <w:b/>
                <w:bCs/>
                <w:i/>
                <w:iCs/>
                <w:lang w:eastAsia="sv-SE"/>
              </w:rPr>
            </w:pPr>
            <w:r w:rsidRPr="00F10B4F">
              <w:rPr>
                <w:rFonts w:eastAsia="SimSun"/>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SimSun"/>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areaConfiguration</w:t>
            </w:r>
          </w:p>
          <w:p w14:paraId="3F8555AB" w14:textId="77777777" w:rsidR="00394471" w:rsidRPr="00F10B4F" w:rsidRDefault="00394471" w:rsidP="00964CC4">
            <w:pPr>
              <w:pStyle w:val="TAL"/>
              <w:rPr>
                <w:rFonts w:eastAsia="SimSun"/>
                <w:b/>
                <w:bCs/>
                <w:i/>
                <w:kern w:val="2"/>
                <w:lang w:eastAsia="en-GB"/>
              </w:rPr>
            </w:pPr>
            <w:r w:rsidRPr="00F10B4F">
              <w:rPr>
                <w:bCs/>
                <w:iCs/>
                <w:lang w:eastAsia="ko-KR"/>
              </w:rPr>
              <w:t xml:space="preserve">Used </w:t>
            </w:r>
            <w:r w:rsidRPr="00F10B4F">
              <w:rPr>
                <w:rFonts w:eastAsia="SimSun"/>
                <w:kern w:val="2"/>
                <w:lang w:eastAsia="en-GB"/>
              </w:rPr>
              <w:t xml:space="preserve">to </w:t>
            </w:r>
            <w:r w:rsidRPr="00F10B4F">
              <w:rPr>
                <w:rFonts w:eastAsia="SimSun"/>
                <w:bCs/>
                <w:kern w:val="2"/>
                <w:lang w:eastAsia="en-GB"/>
              </w:rPr>
              <w:t>restrict the area in which the UE performs measurement logging to cells broadcasting either one of the included cell identities or one of the included tracking area codes/ frequencies</w:t>
            </w:r>
            <w:r w:rsidRPr="00F10B4F">
              <w:rPr>
                <w:rFonts w:eastAsia="SimSun"/>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SimSun"/>
                <w:b/>
                <w:bCs/>
                <w:i/>
                <w:kern w:val="2"/>
                <w:lang w:eastAsia="en-GB"/>
              </w:rPr>
            </w:pPr>
            <w:r w:rsidRPr="00F10B4F">
              <w:rPr>
                <w:rFonts w:eastAsia="SimSun"/>
                <w:b/>
                <w:bCs/>
                <w:i/>
                <w:kern w:val="2"/>
                <w:lang w:eastAsia="en-GB"/>
              </w:rPr>
              <w:t>earlyMeasIndication</w:t>
            </w:r>
          </w:p>
          <w:p w14:paraId="5400405C" w14:textId="77239F30" w:rsidR="00E84B6D" w:rsidRPr="00F10B4F" w:rsidRDefault="00E84B6D" w:rsidP="00E84B6D">
            <w:pPr>
              <w:pStyle w:val="TAL"/>
              <w:rPr>
                <w:rFonts w:eastAsia="SimSun"/>
                <w:iCs/>
                <w:kern w:val="2"/>
                <w:lang w:eastAsia="en-GB"/>
              </w:rPr>
            </w:pPr>
            <w:r w:rsidRPr="00F10B4F">
              <w:rPr>
                <w:rFonts w:eastAsia="SimSun"/>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SimSun"/>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SimSun"/>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SimSun"/>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Heading4"/>
        <w:rPr>
          <w:i/>
          <w:iCs/>
        </w:rPr>
      </w:pPr>
      <w:bookmarkStart w:id="1416" w:name="_Toc131064815"/>
      <w:r w:rsidRPr="00F10B4F">
        <w:rPr>
          <w:i/>
          <w:iCs/>
        </w:rPr>
        <w:t>–</w:t>
      </w:r>
      <w:r w:rsidRPr="00F10B4F">
        <w:rPr>
          <w:i/>
          <w:iCs/>
        </w:rPr>
        <w:tab/>
        <w:t>MBSBroadcastConfiguration</w:t>
      </w:r>
      <w:bookmarkEnd w:id="1416"/>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SimSun"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Heading4"/>
        <w:rPr>
          <w:i/>
          <w:iCs/>
        </w:rPr>
      </w:pPr>
      <w:bookmarkStart w:id="1417" w:name="_Toc131064816"/>
      <w:r w:rsidRPr="00F10B4F">
        <w:rPr>
          <w:i/>
          <w:iCs/>
        </w:rPr>
        <w:t>–</w:t>
      </w:r>
      <w:r w:rsidRPr="00F10B4F">
        <w:rPr>
          <w:i/>
          <w:iCs/>
        </w:rPr>
        <w:tab/>
        <w:t>MBSInterestIndication</w:t>
      </w:r>
      <w:bookmarkEnd w:id="1417"/>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Heading4"/>
        <w:rPr>
          <w:i/>
          <w:iCs/>
        </w:rPr>
      </w:pPr>
      <w:bookmarkStart w:id="1418" w:name="_Toc60777100"/>
      <w:bookmarkStart w:id="1419" w:name="_Toc131064817"/>
      <w:r w:rsidRPr="00F10B4F">
        <w:rPr>
          <w:i/>
          <w:iCs/>
        </w:rPr>
        <w:t>–</w:t>
      </w:r>
      <w:r w:rsidRPr="00F10B4F">
        <w:rPr>
          <w:i/>
          <w:iCs/>
        </w:rPr>
        <w:tab/>
        <w:t>MCGFailureInformation</w:t>
      </w:r>
      <w:bookmarkEnd w:id="1418"/>
      <w:bookmarkEnd w:id="1419"/>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Heading4"/>
        <w:rPr>
          <w:rFonts w:eastAsia="MS Mincho"/>
        </w:rPr>
      </w:pPr>
      <w:bookmarkStart w:id="1420" w:name="_Toc60777101"/>
      <w:bookmarkStart w:id="1421" w:name="_Toc131064818"/>
      <w:r w:rsidRPr="00F10B4F">
        <w:rPr>
          <w:rFonts w:eastAsia="MS Mincho"/>
        </w:rPr>
        <w:t>–</w:t>
      </w:r>
      <w:r w:rsidRPr="00F10B4F">
        <w:rPr>
          <w:rFonts w:eastAsia="MS Mincho"/>
        </w:rPr>
        <w:tab/>
      </w:r>
      <w:r w:rsidRPr="00F10B4F">
        <w:rPr>
          <w:rFonts w:eastAsia="MS Mincho"/>
          <w:i/>
        </w:rPr>
        <w:t>MeasurementReport</w:t>
      </w:r>
      <w:bookmarkEnd w:id="1420"/>
      <w:bookmarkEnd w:id="1421"/>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Heading4"/>
        <w:rPr>
          <w:rFonts w:eastAsia="MS Mincho"/>
        </w:rPr>
      </w:pPr>
      <w:bookmarkStart w:id="1422" w:name="_Toc131064819"/>
      <w:r w:rsidRPr="00F10B4F">
        <w:rPr>
          <w:rFonts w:eastAsia="MS Mincho"/>
        </w:rPr>
        <w:t>–</w:t>
      </w:r>
      <w:r w:rsidRPr="00F10B4F">
        <w:rPr>
          <w:rFonts w:eastAsia="MS Mincho"/>
        </w:rPr>
        <w:tab/>
      </w:r>
      <w:r w:rsidRPr="00F10B4F">
        <w:rPr>
          <w:rFonts w:eastAsia="MS Mincho"/>
          <w:i/>
        </w:rPr>
        <w:t>MeasurementReportAppLayer</w:t>
      </w:r>
      <w:bookmarkEnd w:id="1422"/>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423"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424"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3E2356D4"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w:t>
      </w:r>
      <w:del w:id="1425" w:author="CR#4117r2" w:date="2023-06-22T10:44:00Z">
        <w:r w:rsidRPr="00F10B4F" w:rsidDel="00156D01">
          <w:delText>ed</w:delText>
        </w:r>
      </w:del>
      <w:r w:rsidRPr="00F10B4F">
        <w:t>, stop</w:t>
      </w:r>
      <w:del w:id="1426" w:author="CR#4117r2" w:date="2023-06-22T10:44:00Z">
        <w:r w:rsidRPr="00F10B4F" w:rsidDel="00156D01">
          <w:delText>ped</w:delText>
        </w:r>
      </w:del>
      <w:r w:rsidRPr="00F10B4F">
        <w:t xml:space="preserve">}                  </w:t>
      </w:r>
      <w:r w:rsidR="0046275D" w:rsidRPr="00F10B4F">
        <w:t xml:space="preserve"> </w:t>
      </w:r>
      <w:r w:rsidRPr="00F10B4F">
        <w:t xml:space="preserve">                         </w:t>
      </w:r>
      <w:ins w:id="1427" w:author="CR#4117r2" w:date="2023-06-22T10:44:00Z">
        <w:r w:rsidR="00156D01">
          <w:t xml:space="preserve">     </w:t>
        </w:r>
      </w:ins>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424"/>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423"/>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428"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428"/>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1565C">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71565C">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1565C">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1565C">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71565C">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1565C">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71565C">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1565C">
            <w:pPr>
              <w:pStyle w:val="TAL"/>
              <w:rPr>
                <w:b/>
                <w:i/>
                <w:szCs w:val="22"/>
                <w:lang w:eastAsia="sv-SE"/>
              </w:rPr>
            </w:pPr>
            <w:r w:rsidRPr="00F10B4F">
              <w:rPr>
                <w:b/>
                <w:i/>
                <w:szCs w:val="22"/>
                <w:lang w:eastAsia="sv-SE"/>
              </w:rPr>
              <w:t>pdu-SessionIdList</w:t>
            </w:r>
          </w:p>
          <w:p w14:paraId="016982EE" w14:textId="77777777" w:rsidR="00BD1021" w:rsidRPr="00F10B4F" w:rsidRDefault="00BD1021" w:rsidP="0071565C">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Heading4"/>
      </w:pPr>
      <w:bookmarkStart w:id="1429" w:name="_Toc60777102"/>
      <w:bookmarkStart w:id="1430" w:name="_Toc131064820"/>
      <w:r w:rsidRPr="00F10B4F">
        <w:t>–</w:t>
      </w:r>
      <w:r w:rsidRPr="00F10B4F">
        <w:tab/>
      </w:r>
      <w:r w:rsidRPr="00F10B4F">
        <w:rPr>
          <w:i/>
        </w:rPr>
        <w:t>MIB</w:t>
      </w:r>
      <w:bookmarkEnd w:id="1429"/>
      <w:bookmarkEnd w:id="1430"/>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t xml:space="preserve">    pdcch-ConfigSIB1                    PDCCH-ConfigSIB1,</w:t>
      </w:r>
    </w:p>
    <w:p w14:paraId="1CF9F92F" w14:textId="77777777" w:rsidR="00394471" w:rsidRPr="00F10B4F" w:rsidRDefault="00394471" w:rsidP="00543A96">
      <w:pPr>
        <w:pStyle w:val="PL"/>
      </w:pPr>
      <w:r w:rsidRPr="00F10B4F">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SimSun"/>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SimSun"/>
                <w:szCs w:val="22"/>
                <w:lang w:eastAsia="zh-CN"/>
              </w:rPr>
              <w:t xml:space="preserve">#0 configured in </w:t>
            </w:r>
            <w:r w:rsidRPr="00F10B4F">
              <w:rPr>
                <w:rFonts w:eastAsia="SimSun"/>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SimSun"/>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SimSun"/>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SimSun"/>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Heading4"/>
      </w:pPr>
      <w:bookmarkStart w:id="1431" w:name="_Toc60777103"/>
      <w:bookmarkStart w:id="1432" w:name="_Toc131064821"/>
      <w:r w:rsidRPr="00F10B4F">
        <w:t>–</w:t>
      </w:r>
      <w:r w:rsidRPr="00F10B4F">
        <w:tab/>
      </w:r>
      <w:r w:rsidRPr="00F10B4F">
        <w:rPr>
          <w:i/>
        </w:rPr>
        <w:t>MobilityFromNRCommand</w:t>
      </w:r>
      <w:bookmarkEnd w:id="1431"/>
      <w:bookmarkEnd w:id="1432"/>
    </w:p>
    <w:p w14:paraId="6BB7D8ED" w14:textId="77777777" w:rsidR="00394471" w:rsidRPr="00F10B4F" w:rsidRDefault="00394471" w:rsidP="00394471">
      <w:pPr>
        <w:rPr>
          <w:rFonts w:eastAsia="DengXian"/>
          <w:lang w:eastAsia="zh-CN"/>
        </w:rPr>
      </w:pPr>
      <w:r w:rsidRPr="00F10B4F">
        <w:t xml:space="preserve">The </w:t>
      </w:r>
      <w:r w:rsidRPr="00F10B4F">
        <w:rPr>
          <w:i/>
        </w:rPr>
        <w:t>MobilityFromNRCommand</w:t>
      </w:r>
      <w:r w:rsidRPr="00F10B4F">
        <w:t xml:space="preserve"> message is used to </w:t>
      </w:r>
      <w:r w:rsidRPr="00F10B4F">
        <w:rPr>
          <w:rFonts w:eastAsia="DengXian"/>
          <w:lang w:eastAsia="zh-CN"/>
        </w:rPr>
        <w:t>command handover from NR to E-UTRA/EPC, E-UTRA/5GC or UTRA-FDD.</w:t>
      </w:r>
    </w:p>
    <w:p w14:paraId="0709E646" w14:textId="77777777" w:rsidR="00394471" w:rsidRPr="00F10B4F" w:rsidRDefault="00394471" w:rsidP="00394471">
      <w:pPr>
        <w:pStyle w:val="B1"/>
        <w:rPr>
          <w:rFonts w:eastAsia="DengXian"/>
          <w:lang w:eastAsia="zh-CN"/>
        </w:rPr>
      </w:pPr>
      <w:r w:rsidRPr="00F10B4F">
        <w:rPr>
          <w:rFonts w:eastAsia="DengXian"/>
          <w:lang w:eastAsia="zh-CN"/>
        </w:rPr>
        <w:t>Signalling radio bearer: SRB1</w:t>
      </w:r>
    </w:p>
    <w:p w14:paraId="21D3CDBE" w14:textId="77777777" w:rsidR="00394471" w:rsidRPr="00F10B4F" w:rsidRDefault="00394471" w:rsidP="00394471">
      <w:pPr>
        <w:pStyle w:val="B1"/>
        <w:rPr>
          <w:rFonts w:eastAsia="DengXian"/>
          <w:lang w:eastAsia="zh-CN"/>
        </w:rPr>
      </w:pPr>
      <w:r w:rsidRPr="00F10B4F">
        <w:rPr>
          <w:rFonts w:eastAsia="DengXian"/>
          <w:lang w:eastAsia="zh-CN"/>
        </w:rPr>
        <w:t>RLC-SAP: AM</w:t>
      </w:r>
    </w:p>
    <w:p w14:paraId="5588C258" w14:textId="77777777" w:rsidR="00394471" w:rsidRPr="00F10B4F" w:rsidRDefault="00394471" w:rsidP="00394471">
      <w:pPr>
        <w:pStyle w:val="B1"/>
        <w:rPr>
          <w:rFonts w:eastAsia="DengXian"/>
          <w:lang w:eastAsia="zh-CN"/>
        </w:rPr>
      </w:pPr>
      <w:r w:rsidRPr="00F10B4F">
        <w:rPr>
          <w:rFonts w:eastAsia="DengXian"/>
          <w:lang w:eastAsia="zh-CN"/>
        </w:rPr>
        <w:t>Logical channel: DCCH</w:t>
      </w:r>
    </w:p>
    <w:p w14:paraId="7A949F61" w14:textId="77777777" w:rsidR="00394471" w:rsidRPr="00F10B4F" w:rsidRDefault="00394471" w:rsidP="00394471">
      <w:pPr>
        <w:pStyle w:val="B1"/>
      </w:pPr>
      <w:r w:rsidRPr="00F10B4F">
        <w:rPr>
          <w:rFonts w:eastAsia="DengXian"/>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DengXian"/>
                <w:szCs w:val="22"/>
                <w:lang w:eastAsia="zh-CN"/>
              </w:rPr>
            </w:pPr>
            <w:r w:rsidRPr="00F10B4F">
              <w:rPr>
                <w:rFonts w:eastAsia="DengXian"/>
                <w:i/>
                <w:szCs w:val="22"/>
                <w:lang w:eastAsia="zh-CN"/>
              </w:rPr>
              <w:t xml:space="preserve">MobilityFromNRCommand-IEs </w:t>
            </w:r>
            <w:r w:rsidRPr="00F10B4F">
              <w:rPr>
                <w:rFonts w:eastAsia="DengXian"/>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nas-SecurityParamFromNR</w:t>
            </w:r>
          </w:p>
          <w:p w14:paraId="426B6F3D" w14:textId="1199480E" w:rsidR="00394471" w:rsidRPr="00F10B4F" w:rsidRDefault="00394471" w:rsidP="00964CC4">
            <w:pPr>
              <w:pStyle w:val="TAL"/>
              <w:rPr>
                <w:rFonts w:eastAsia="DengXian"/>
                <w:lang w:eastAsia="sv-SE"/>
              </w:rPr>
            </w:pPr>
            <w:r w:rsidRPr="00F10B4F">
              <w:rPr>
                <w:rFonts w:eastAsia="DengXian"/>
                <w:lang w:eastAsia="sv-SE"/>
              </w:rPr>
              <w:t xml:space="preserve">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eutra</w:t>
            </w:r>
            <w:r w:rsidRPr="00F10B4F">
              <w:rPr>
                <w:rFonts w:eastAsia="DengXian"/>
                <w:lang w:eastAsia="sv-SE"/>
              </w:rPr>
              <w:t>, this field is used to deliver the key synchronisation and Key freshness for the NR to LTE/EPC handovers and a part of the downlink NAS COUNT as specified in TS 33.501 [11]</w:t>
            </w:r>
            <w:ins w:id="1433" w:author="CR#4053r2" w:date="2023-06-19T12:03:00Z">
              <w:r w:rsidR="00E332C3">
                <w:rPr>
                  <w:rFonts w:eastAsia="DengXian"/>
                  <w:lang w:eastAsia="sv-SE"/>
                </w:rPr>
                <w:t xml:space="preserve"> </w:t>
              </w:r>
              <w:r w:rsidR="00E332C3" w:rsidRPr="00F37BB8">
                <w:rPr>
                  <w:rFonts w:eastAsia="DengXian"/>
                  <w:lang w:eastAsia="sv-SE"/>
                </w:rPr>
                <w:t>and the content</w:t>
              </w:r>
              <w:r w:rsidR="00E332C3">
                <w:rPr>
                  <w:rFonts w:eastAsia="DengXian"/>
                  <w:lang w:eastAsia="sv-SE"/>
                </w:rPr>
                <w:t xml:space="preserve"> </w:t>
              </w:r>
              <w:r w:rsidR="00E332C3" w:rsidRPr="00F37BB8">
                <w:rPr>
                  <w:rFonts w:eastAsia="DengXian"/>
                  <w:lang w:eastAsia="sv-SE"/>
                </w:rPr>
                <w:t>of the parameter is defined in TS 24.501 [</w:t>
              </w:r>
              <w:r w:rsidR="00E332C3">
                <w:rPr>
                  <w:rFonts w:eastAsia="DengXian"/>
                  <w:lang w:eastAsia="sv-SE"/>
                </w:rPr>
                <w:t>23</w:t>
              </w:r>
              <w:r w:rsidR="00E332C3" w:rsidRPr="00F37BB8">
                <w:rPr>
                  <w:rFonts w:eastAsia="DengXian"/>
                  <w:lang w:eastAsia="sv-SE"/>
                </w:rPr>
                <w:t>]</w:t>
              </w:r>
            </w:ins>
            <w:r w:rsidRPr="00F10B4F">
              <w:rPr>
                <w:rFonts w:eastAsia="DengXian"/>
                <w:lang w:eastAsia="sv-SE"/>
              </w:rPr>
              <w:t xml:space="preserve">. 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utra-fdd</w:t>
            </w:r>
            <w:r w:rsidRPr="00F10B4F">
              <w:rPr>
                <w:rFonts w:eastAsia="DengXian"/>
                <w:lang w:eastAsia="sv-SE"/>
              </w:rPr>
              <w:t>, this field is used to deliver the key synchronisation and Key freshness for the NR to FDD UTRAN handover and a part of the downlink NAS COUNT as specified in TS 33.501 [11]</w:t>
            </w:r>
            <w:ins w:id="1434" w:author="CR#4053r2" w:date="2023-06-19T12:03:00Z">
              <w:r w:rsidR="00E332C3">
                <w:rPr>
                  <w:rFonts w:eastAsia="DengXian"/>
                  <w:lang w:eastAsia="sv-SE"/>
                </w:rPr>
                <w:t xml:space="preserve"> </w:t>
              </w:r>
              <w:r w:rsidR="00E332C3" w:rsidRPr="00F37BB8">
                <w:rPr>
                  <w:rFonts w:eastAsia="DengXian"/>
                  <w:lang w:eastAsia="sv-SE"/>
                </w:rPr>
                <w:t>and the content</w:t>
              </w:r>
              <w:r w:rsidR="00E332C3">
                <w:rPr>
                  <w:rFonts w:eastAsia="DengXian"/>
                  <w:lang w:eastAsia="sv-SE"/>
                </w:rPr>
                <w:t xml:space="preserve"> </w:t>
              </w:r>
              <w:r w:rsidR="00E332C3" w:rsidRPr="00F37BB8">
                <w:rPr>
                  <w:rFonts w:eastAsia="DengXian"/>
                  <w:lang w:eastAsia="sv-SE"/>
                </w:rPr>
                <w:t>of the parameter is defined in TS 24.501 [</w:t>
              </w:r>
              <w:r w:rsidR="00E332C3">
                <w:rPr>
                  <w:rFonts w:eastAsia="DengXian"/>
                  <w:lang w:eastAsia="sv-SE"/>
                </w:rPr>
                <w:t>23</w:t>
              </w:r>
              <w:r w:rsidR="00E332C3" w:rsidRPr="00F37BB8">
                <w:rPr>
                  <w:rFonts w:eastAsia="DengXian"/>
                  <w:lang w:eastAsia="sv-SE"/>
                </w:rPr>
                <w:t>]</w:t>
              </w:r>
            </w:ins>
            <w:r w:rsidRPr="00F10B4F">
              <w:rPr>
                <w:rFonts w:eastAsia="DengXian"/>
                <w:lang w:eastAsia="sv-SE"/>
              </w:rPr>
              <w:t>.</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MessageContainer</w:t>
            </w:r>
          </w:p>
          <w:p w14:paraId="420D5A4A" w14:textId="77777777" w:rsidR="00394471" w:rsidRPr="00F10B4F" w:rsidRDefault="00394471" w:rsidP="00964CC4">
            <w:pPr>
              <w:pStyle w:val="TAL"/>
              <w:rPr>
                <w:rFonts w:eastAsia="DengXian"/>
                <w:szCs w:val="22"/>
                <w:lang w:eastAsia="zh-CN"/>
              </w:rPr>
            </w:pPr>
            <w:r w:rsidRPr="00F10B4F">
              <w:rPr>
                <w:rFonts w:eastAsia="DengXian"/>
                <w:szCs w:val="22"/>
                <w:lang w:eastAsia="zh-CN"/>
              </w:rPr>
              <w:t xml:space="preserve">The field contains a message specified in another standard, as indicated by the </w:t>
            </w:r>
            <w:r w:rsidRPr="00F10B4F">
              <w:rPr>
                <w:rFonts w:eastAsia="DengXian"/>
                <w:i/>
                <w:lang w:eastAsia="sv-SE"/>
              </w:rPr>
              <w:t>targetRAT-Type</w:t>
            </w:r>
            <w:r w:rsidRPr="00F10B4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Type</w:t>
            </w:r>
          </w:p>
          <w:p w14:paraId="330A5E2F" w14:textId="77777777" w:rsidR="00394471" w:rsidRPr="00F10B4F" w:rsidRDefault="00394471" w:rsidP="00964CC4">
            <w:pPr>
              <w:pStyle w:val="TAL"/>
              <w:rPr>
                <w:rFonts w:eastAsia="DengXian"/>
                <w:szCs w:val="22"/>
                <w:lang w:eastAsia="zh-CN"/>
              </w:rPr>
            </w:pPr>
            <w:r w:rsidRPr="00F10B4F">
              <w:rPr>
                <w:rFonts w:eastAsia="DengXian"/>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DengXian"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DengXian"/>
          <w:lang w:eastAsia="zh-CN"/>
        </w:rPr>
      </w:pPr>
    </w:p>
    <w:p w14:paraId="75DF2A4F"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The correspondence between the value of the </w:t>
      </w:r>
      <w:r w:rsidRPr="00F10B4F">
        <w:rPr>
          <w:rFonts w:eastAsia="SimSun"/>
          <w:i/>
        </w:rPr>
        <w:t>targetRAT-Type</w:t>
      </w:r>
      <w:r w:rsidRPr="00F10B4F">
        <w:rPr>
          <w:rFonts w:eastAsia="SimSun"/>
        </w:rPr>
        <w:t xml:space="preserve">, the standard to apply, and the message contained within the </w:t>
      </w:r>
      <w:r w:rsidRPr="00F10B4F">
        <w:rPr>
          <w:rFonts w:eastAsia="DengXian"/>
          <w:i/>
          <w:iCs/>
        </w:rPr>
        <w:t>targetRAT-MessageContainer</w:t>
      </w:r>
      <w:r w:rsidRPr="00F10B4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Heading4"/>
      </w:pPr>
      <w:bookmarkStart w:id="1435" w:name="_Toc60777104"/>
      <w:bookmarkStart w:id="1436" w:name="_Toc131064822"/>
      <w:r w:rsidRPr="00F10B4F">
        <w:t>–</w:t>
      </w:r>
      <w:r w:rsidRPr="00F10B4F">
        <w:tab/>
      </w:r>
      <w:r w:rsidRPr="00F10B4F">
        <w:rPr>
          <w:i/>
        </w:rPr>
        <w:t>Paging</w:t>
      </w:r>
      <w:bookmarkEnd w:id="1435"/>
      <w:bookmarkEnd w:id="1436"/>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25F31AD5" w:rsidR="00394471" w:rsidRPr="00F10B4F" w:rsidRDefault="000F54BC"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Pr="00F10B4F" w:rsidRDefault="000F54BC"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Pr="00F10B4F" w:rsidRDefault="00214323"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Pr="00F10B4F" w:rsidRDefault="000F54BC" w:rsidP="00543A96">
      <w:pPr>
        <w:pStyle w:val="PL"/>
      </w:pPr>
      <w:r w:rsidRPr="00F10B4F">
        <w:t>}</w:t>
      </w:r>
    </w:p>
    <w:p w14:paraId="4740B679" w14:textId="77777777" w:rsidR="000F54BC" w:rsidRPr="00F10B4F" w:rsidRDefault="000F54BC" w:rsidP="00543A96">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r w:rsidRPr="00F10B4F">
              <w:rPr>
                <w:b/>
                <w:i/>
                <w:szCs w:val="22"/>
                <w:lang w:eastAsia="sv-SE"/>
              </w:rPr>
              <w:t>pagingRecordList</w:t>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Heading4"/>
      </w:pPr>
      <w:bookmarkStart w:id="1437" w:name="_Toc60777105"/>
      <w:bookmarkStart w:id="1438" w:name="_Toc131064823"/>
      <w:r w:rsidRPr="00F10B4F">
        <w:t>–</w:t>
      </w:r>
      <w:r w:rsidRPr="00F10B4F">
        <w:tab/>
      </w:r>
      <w:r w:rsidRPr="00F10B4F">
        <w:rPr>
          <w:i/>
          <w:noProof/>
        </w:rPr>
        <w:t>RRCReestablishment</w:t>
      </w:r>
      <w:bookmarkEnd w:id="1437"/>
      <w:bookmarkEnd w:id="1438"/>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3AB7C595"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del w:id="1439" w:author="CR#4064r1" w:date="2023-06-19T17:25:00Z">
              <w:r w:rsidRPr="00F10B4F" w:rsidDel="00906CD1">
                <w:rPr>
                  <w:szCs w:val="22"/>
                  <w:lang w:eastAsia="sv-SE"/>
                </w:rPr>
                <w:delText xml:space="preserve">used </w:delText>
              </w:r>
            </w:del>
            <w:r w:rsidR="00AF74F7" w:rsidRPr="00F10B4F">
              <w:rPr>
                <w:szCs w:val="22"/>
                <w:lang w:eastAsia="sv-SE"/>
              </w:rPr>
              <w:t>for</w:t>
            </w:r>
            <w:del w:id="1440" w:author="CR#4064r1" w:date="2023-06-19T17:25:00Z">
              <w:r w:rsidR="00AF74F7" w:rsidRPr="00F10B4F" w:rsidDel="00906CD1">
                <w:rPr>
                  <w:szCs w:val="22"/>
                  <w:lang w:eastAsia="sv-SE"/>
                </w:rPr>
                <w:delText xml:space="preserve"> the SRB1</w:delText>
              </w:r>
              <w:r w:rsidR="00984519" w:rsidRPr="00F10B4F" w:rsidDel="00906CD1">
                <w:rPr>
                  <w:rFonts w:cs="Arial"/>
                  <w:bCs/>
                  <w:iCs/>
                  <w:szCs w:val="22"/>
                  <w:lang w:eastAsia="sv-SE"/>
                </w:rPr>
                <w:delText xml:space="preserve"> and</w:delText>
              </w:r>
            </w:del>
            <w:r w:rsidR="00984519" w:rsidRPr="00F10B4F">
              <w:rPr>
                <w:rFonts w:cs="Arial"/>
                <w:bCs/>
                <w:iCs/>
                <w:szCs w:val="22"/>
                <w:lang w:eastAsia="sv-SE"/>
              </w:rPr>
              <w:t xml:space="preserve">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Heading4"/>
      </w:pPr>
      <w:bookmarkStart w:id="1441" w:name="_Toc60777106"/>
      <w:bookmarkStart w:id="1442" w:name="_Toc131064824"/>
      <w:r w:rsidRPr="00F10B4F">
        <w:t>–</w:t>
      </w:r>
      <w:r w:rsidRPr="00F10B4F">
        <w:tab/>
      </w:r>
      <w:r w:rsidRPr="00F10B4F">
        <w:rPr>
          <w:i/>
          <w:noProof/>
        </w:rPr>
        <w:t>RRCReestablishmentComplete</w:t>
      </w:r>
      <w:bookmarkEnd w:id="1441"/>
      <w:bookmarkEnd w:id="1442"/>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Heading4"/>
      </w:pPr>
      <w:bookmarkStart w:id="1443" w:name="_Toc60777107"/>
      <w:bookmarkStart w:id="1444" w:name="_Toc131064825"/>
      <w:r w:rsidRPr="00F10B4F">
        <w:t>–</w:t>
      </w:r>
      <w:r w:rsidRPr="00F10B4F">
        <w:tab/>
      </w:r>
      <w:r w:rsidRPr="00F10B4F">
        <w:rPr>
          <w:i/>
          <w:noProof/>
        </w:rPr>
        <w:t>RRCReestablishmentRequest</w:t>
      </w:r>
      <w:bookmarkEnd w:id="1443"/>
      <w:bookmarkEnd w:id="1444"/>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Heading4"/>
      </w:pPr>
      <w:bookmarkStart w:id="1445" w:name="_Toc60777108"/>
      <w:bookmarkStart w:id="1446" w:name="_Toc131064826"/>
      <w:r w:rsidRPr="00F10B4F">
        <w:t>–</w:t>
      </w:r>
      <w:r w:rsidRPr="00F10B4F">
        <w:tab/>
      </w:r>
      <w:r w:rsidRPr="00F10B4F">
        <w:rPr>
          <w:i/>
          <w:noProof/>
        </w:rPr>
        <w:t>RRCReconfiguration</w:t>
      </w:r>
      <w:bookmarkEnd w:id="1445"/>
      <w:bookmarkEnd w:id="1446"/>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t xml:space="preserve">RRCReconfiguration-IEs </w:t>
            </w:r>
            <w:r w:rsidRPr="00F10B4F">
              <w:rPr>
                <w:szCs w:val="22"/>
                <w:lang w:eastAsia="sv-SE"/>
              </w:rPr>
              <w:t>field descriptions</w:t>
            </w:r>
          </w:p>
        </w:tc>
      </w:tr>
      <w:tr w:rsidR="009D17A8" w:rsidRPr="00F10B4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71565C">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SimSun"/>
              </w:rPr>
              <w:t xml:space="preserve">For conditional PSCell change, the field is absent if the </w:t>
            </w:r>
            <w:r w:rsidRPr="00F10B4F">
              <w:rPr>
                <w:rFonts w:eastAsia="SimSun"/>
                <w:i/>
                <w:iCs/>
              </w:rPr>
              <w:t xml:space="preserve">secondaryCellGroup </w:t>
            </w:r>
            <w:r w:rsidRPr="00F10B4F">
              <w:rPr>
                <w:rFonts w:eastAsia="SimSun"/>
              </w:rPr>
              <w:t xml:space="preserve">includes </w:t>
            </w:r>
            <w:r w:rsidRPr="00F10B4F">
              <w:rPr>
                <w:rFonts w:eastAsia="SimSun"/>
                <w:i/>
                <w:iCs/>
              </w:rPr>
              <w:t>ReconfigurationWithSync</w:t>
            </w:r>
            <w:r w:rsidRPr="00F10B4F">
              <w:rPr>
                <w:rFonts w:eastAsia="SimSun"/>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SimSun"/>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SimSun"/>
                <w:bCs/>
                <w:i/>
              </w:rPr>
              <w:t xml:space="preserve"> </w:t>
            </w:r>
            <w:r w:rsidR="00741C84" w:rsidRPr="00F10B4F">
              <w:rPr>
                <w:rFonts w:eastAsia="SimSun"/>
                <w:bCs/>
                <w:i/>
              </w:rPr>
              <w:t xml:space="preserve">rlm-RelaxationReportingConfig, bfd-RelaxationReportingConfig, </w:t>
            </w:r>
            <w:r w:rsidR="006E301A" w:rsidRPr="00F10B4F">
              <w:rPr>
                <w:rFonts w:eastAsia="SimSun"/>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SimSun"/>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SimSun"/>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Heading4"/>
        <w:rPr>
          <w:i/>
          <w:iCs/>
        </w:rPr>
      </w:pPr>
      <w:bookmarkStart w:id="1447" w:name="_Toc60777109"/>
      <w:bookmarkStart w:id="1448" w:name="_Toc131064827"/>
      <w:r w:rsidRPr="00F10B4F">
        <w:rPr>
          <w:i/>
          <w:iCs/>
        </w:rPr>
        <w:t>–</w:t>
      </w:r>
      <w:r w:rsidRPr="00F10B4F">
        <w:rPr>
          <w:i/>
          <w:iCs/>
        </w:rPr>
        <w:tab/>
      </w:r>
      <w:r w:rsidRPr="00F10B4F">
        <w:rPr>
          <w:i/>
          <w:iCs/>
          <w:noProof/>
        </w:rPr>
        <w:t>RRCReconfigurationComplete</w:t>
      </w:r>
      <w:bookmarkEnd w:id="1447"/>
      <w:bookmarkEnd w:id="1448"/>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2043A39F"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Heading4"/>
      </w:pPr>
      <w:bookmarkStart w:id="1449" w:name="_Toc60777110"/>
      <w:bookmarkStart w:id="1450" w:name="_Toc131064828"/>
      <w:r w:rsidRPr="00F10B4F">
        <w:t>–</w:t>
      </w:r>
      <w:r w:rsidRPr="00F10B4F">
        <w:tab/>
      </w:r>
      <w:r w:rsidRPr="00F10B4F">
        <w:rPr>
          <w:i/>
          <w:noProof/>
        </w:rPr>
        <w:t>RRCReject</w:t>
      </w:r>
      <w:bookmarkEnd w:id="1449"/>
      <w:bookmarkEnd w:id="1450"/>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Heading4"/>
      </w:pPr>
      <w:bookmarkStart w:id="1451" w:name="_Toc60777111"/>
      <w:bookmarkStart w:id="1452" w:name="_Toc131064829"/>
      <w:r w:rsidRPr="00F10B4F">
        <w:t>–</w:t>
      </w:r>
      <w:r w:rsidRPr="00F10B4F">
        <w:tab/>
      </w:r>
      <w:r w:rsidRPr="00F10B4F">
        <w:rPr>
          <w:i/>
          <w:noProof/>
        </w:rPr>
        <w:t>RRCRelease</w:t>
      </w:r>
      <w:bookmarkEnd w:id="1451"/>
      <w:bookmarkEnd w:id="1452"/>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DengXian"/>
        </w:rPr>
        <w:t>sl-UEIdentityRemote-r17</w:t>
      </w:r>
      <w:r w:rsidR="002D76C2" w:rsidRPr="00F10B4F">
        <w:t xml:space="preserve">             </w:t>
      </w:r>
      <w:r w:rsidR="002D76C2" w:rsidRPr="00F10B4F">
        <w:rPr>
          <w:rFonts w:eastAsia="DengXian"/>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56D21C90" w:rsidR="00394471" w:rsidRPr="000206E8" w:rsidRDefault="0082073B" w:rsidP="00543A96">
      <w:pPr>
        <w:pStyle w:val="PL"/>
        <w:rPr>
          <w:lang w:val="fi-FI"/>
          <w:rPrChange w:id="1453" w:author="CR#3894r4" w:date="2023-06-15T00:04:00Z">
            <w:rPr/>
          </w:rPrChange>
        </w:rPr>
      </w:pPr>
      <w:r w:rsidRPr="00F10B4F">
        <w:t xml:space="preserve">    </w:t>
      </w:r>
      <w:r w:rsidRPr="000206E8">
        <w:rPr>
          <w:lang w:val="fi-FI"/>
          <w:rPrChange w:id="1454" w:author="CR#3894r4" w:date="2023-06-15T00:04:00Z">
            <w:rPr/>
          </w:rPrChange>
        </w:rPr>
        <w:t>]]</w:t>
      </w:r>
    </w:p>
    <w:p w14:paraId="2372697C" w14:textId="77777777" w:rsidR="00394471" w:rsidRPr="000206E8" w:rsidRDefault="00394471" w:rsidP="00543A96">
      <w:pPr>
        <w:pStyle w:val="PL"/>
        <w:rPr>
          <w:lang w:val="fi-FI"/>
          <w:rPrChange w:id="1455" w:author="CR#3894r4" w:date="2023-06-15T00:04:00Z">
            <w:rPr/>
          </w:rPrChange>
        </w:rPr>
      </w:pPr>
      <w:r w:rsidRPr="000206E8">
        <w:rPr>
          <w:lang w:val="fi-FI"/>
          <w:rPrChange w:id="1456" w:author="CR#3894r4" w:date="2023-06-15T00:04:00Z">
            <w:rPr/>
          </w:rPrChange>
        </w:rPr>
        <w:t>}</w:t>
      </w:r>
    </w:p>
    <w:p w14:paraId="774576D0" w14:textId="77777777" w:rsidR="00394471" w:rsidRPr="000206E8" w:rsidRDefault="00394471" w:rsidP="00543A96">
      <w:pPr>
        <w:pStyle w:val="PL"/>
        <w:rPr>
          <w:lang w:val="fi-FI"/>
          <w:rPrChange w:id="1457" w:author="CR#3894r4" w:date="2023-06-15T00:04:00Z">
            <w:rPr/>
          </w:rPrChange>
        </w:rPr>
      </w:pPr>
    </w:p>
    <w:p w14:paraId="3EEBEF51" w14:textId="77777777" w:rsidR="00394471" w:rsidRPr="000206E8" w:rsidRDefault="00394471" w:rsidP="00543A96">
      <w:pPr>
        <w:pStyle w:val="PL"/>
        <w:rPr>
          <w:lang w:val="fi-FI"/>
          <w:rPrChange w:id="1458" w:author="CR#3894r4" w:date="2023-06-15T00:04:00Z">
            <w:rPr/>
          </w:rPrChange>
        </w:rPr>
      </w:pPr>
      <w:r w:rsidRPr="000206E8">
        <w:rPr>
          <w:lang w:val="fi-FI"/>
          <w:rPrChange w:id="1459" w:author="CR#3894r4" w:date="2023-06-15T00:04:00Z">
            <w:rPr/>
          </w:rPrChange>
        </w:rPr>
        <w:t xml:space="preserve">PeriodicRNAU-TimerValue ::=         </w:t>
      </w:r>
      <w:r w:rsidRPr="000206E8">
        <w:rPr>
          <w:color w:val="993366"/>
          <w:lang w:val="fi-FI"/>
          <w:rPrChange w:id="1460" w:author="CR#3894r4" w:date="2023-06-15T00:04:00Z">
            <w:rPr>
              <w:color w:val="993366"/>
            </w:rPr>
          </w:rPrChange>
        </w:rPr>
        <w:t>ENUMERATED</w:t>
      </w:r>
      <w:r w:rsidRPr="000206E8">
        <w:rPr>
          <w:lang w:val="fi-FI"/>
          <w:rPrChange w:id="1461" w:author="CR#3894r4" w:date="2023-06-15T00:04:00Z">
            <w:rPr/>
          </w:rPrChange>
        </w:rPr>
        <w:t xml:space="preserve"> { min5, min10, min20, min30, min60, min120, min360, min720}</w:t>
      </w:r>
    </w:p>
    <w:p w14:paraId="0E87A81B" w14:textId="77777777" w:rsidR="00394471" w:rsidRPr="000206E8" w:rsidRDefault="00394471" w:rsidP="00543A96">
      <w:pPr>
        <w:pStyle w:val="PL"/>
        <w:rPr>
          <w:lang w:val="fi-FI"/>
          <w:rPrChange w:id="1462" w:author="CR#3894r4" w:date="2023-06-15T00:04:00Z">
            <w:rPr/>
          </w:rPrChang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559AF8FE" w:rsidR="00394471" w:rsidRPr="00F10B4F" w:rsidRDefault="00394471" w:rsidP="00543A96">
      <w:pPr>
        <w:pStyle w:val="PL"/>
      </w:pPr>
    </w:p>
    <w:p w14:paraId="24F912FA" w14:textId="08CB2DE7" w:rsidR="00CD6E06" w:rsidRPr="00F10B4F" w:rsidRDefault="00CD6E06" w:rsidP="00543A96">
      <w:pPr>
        <w:pStyle w:val="PL"/>
      </w:pPr>
      <w:r w:rsidRPr="00F10B4F">
        <w:t xml:space="preserve">ExtendedPagingCycle-r17 ::=         </w:t>
      </w:r>
      <w:r w:rsidRPr="00F10B4F">
        <w:rPr>
          <w:color w:val="993366"/>
        </w:rPr>
        <w:t>ENUMERATED</w:t>
      </w:r>
      <w:r w:rsidRPr="00F10B4F">
        <w:t xml:space="preserve"> {rf256, rf512, rf1024, spare1}</w:t>
      </w:r>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SimSun"/>
          <w:color w:val="808080"/>
        </w:rPr>
      </w:pPr>
      <w:r w:rsidRPr="00F10B4F">
        <w:t xml:space="preserve">    cg-SDT-Config</w:t>
      </w:r>
      <w:r w:rsidRPr="00F10B4F">
        <w:rPr>
          <w:rFonts w:eastAsia="SimSun"/>
        </w:rPr>
        <w:t>LCH-</w:t>
      </w:r>
      <w:r w:rsidR="000151EB" w:rsidRPr="00F10B4F">
        <w:t>R</w:t>
      </w:r>
      <w:r w:rsidRPr="00F10B4F">
        <w:t>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00BF6F3D" w:rsidRPr="00F10B4F">
        <w:t>R</w:t>
      </w:r>
      <w:r w:rsidRPr="00F10B4F">
        <w:t>estriction</w:t>
      </w:r>
      <w:r w:rsidR="00015613" w:rsidRPr="00F10B4F">
        <w:t>-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463" w:name="_Hlk95905177"/>
      <w:r w:rsidRPr="00F10B4F">
        <w:t>cg-SDT-TA-Valid</w:t>
      </w:r>
      <w:bookmarkEnd w:id="1463"/>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D7958D5" w14:textId="241F4D3A" w:rsidR="0070235D" w:rsidRPr="00F10B4F" w:rsidRDefault="0070235D" w:rsidP="00543A96">
      <w:pPr>
        <w:pStyle w:val="PL"/>
      </w:pPr>
      <w:r w:rsidRPr="00F10B4F">
        <w:t xml:space="preserve">    ...</w:t>
      </w:r>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SimSun"/>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77777777" w:rsidR="0064192E" w:rsidRPr="00F10B4F" w:rsidRDefault="0064192E" w:rsidP="00543A96">
      <w:pPr>
        <w:pStyle w:val="PL"/>
      </w:pPr>
      <w:r w:rsidRPr="00F10B4F">
        <w:t>}</w:t>
      </w: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1565C">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1565C">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77777777" w:rsidR="007D3EDC" w:rsidRPr="00F10B4F" w:rsidRDefault="007D3EDC" w:rsidP="0071565C">
            <w:pPr>
              <w:pStyle w:val="TAL"/>
              <w:rPr>
                <w:b/>
                <w:i/>
                <w:iCs/>
                <w:lang w:eastAsia="ko-KR"/>
              </w:rPr>
            </w:pPr>
            <w:r w:rsidRPr="00F10B4F">
              <w:rPr>
                <w:rFonts w:cs="Arial"/>
                <w:lang w:eastAsia="sv-SE"/>
              </w:rPr>
              <w:t xml:space="preserve">Downlink BWP configuration for CG-SDT. If a UE is a 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77777777" w:rsidR="007D3EDC" w:rsidRPr="00F10B4F" w:rsidRDefault="007D3EDC" w:rsidP="0071565C">
            <w:pPr>
              <w:pStyle w:val="TAL"/>
              <w:rPr>
                <w:b/>
                <w:i/>
                <w:iCs/>
                <w:lang w:eastAsia="ko-KR"/>
              </w:rPr>
            </w:pPr>
            <w:r w:rsidRPr="00F10B4F">
              <w:rPr>
                <w:rFonts w:cs="Arial"/>
                <w:lang w:eastAsia="sv-SE"/>
              </w:rPr>
              <w:t xml:space="preserve">UL BWP configuration for CG-SDT on NUL carrier. If a UE is a 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71565C">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71565C">
            <w:pPr>
              <w:pStyle w:val="TAH"/>
              <w:rPr>
                <w:lang w:eastAsia="sv-SE"/>
              </w:rPr>
            </w:pPr>
            <w:r w:rsidRPr="00F10B4F">
              <w:rPr>
                <w:i/>
                <w:iCs/>
              </w:rPr>
              <w:t>CG-SDT-ConfigLCH-Restriction</w:t>
            </w:r>
            <w:r w:rsidRPr="00F10B4F">
              <w:rPr>
                <w:lang w:eastAsia="sv-SE"/>
              </w:rPr>
              <w:t xml:space="preserve"> field descriptions</w:t>
            </w:r>
          </w:p>
        </w:tc>
      </w:tr>
      <w:tr w:rsidR="00A84ABA" w:rsidRPr="00F10B4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71565C">
            <w:pPr>
              <w:pStyle w:val="TAL"/>
              <w:rPr>
                <w:b/>
                <w:bCs/>
                <w:i/>
                <w:iCs/>
              </w:rPr>
            </w:pPr>
            <w:bookmarkStart w:id="1464" w:name="OLE_LINK39"/>
            <w:r w:rsidRPr="00F10B4F">
              <w:rPr>
                <w:b/>
                <w:bCs/>
                <w:i/>
                <w:iCs/>
              </w:rPr>
              <w:t>allowedCG-List</w:t>
            </w:r>
          </w:p>
          <w:bookmarkEnd w:id="1464"/>
          <w:p w14:paraId="1C587131" w14:textId="77777777" w:rsidR="00A84ABA" w:rsidRPr="00F10B4F" w:rsidRDefault="00A84ABA" w:rsidP="0071565C">
            <w:pPr>
              <w:pStyle w:val="TAL"/>
              <w:rPr>
                <w:rFonts w:eastAsia="SimSun"/>
                <w:lang w:eastAsia="zh-CN"/>
              </w:rPr>
            </w:pPr>
            <w:r w:rsidRPr="00F10B4F">
              <w:rPr>
                <w:lang w:eastAsia="sv-SE"/>
              </w:rPr>
              <w:t>This restriction applies only when the UL grant is a configured grant</w:t>
            </w:r>
            <w:r w:rsidRPr="00F10B4F">
              <w:rPr>
                <w:rFonts w:eastAsia="SimSun"/>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71565C">
            <w:pPr>
              <w:pStyle w:val="TAL"/>
              <w:rPr>
                <w:b/>
                <w:bCs/>
                <w:i/>
                <w:iCs/>
              </w:rPr>
            </w:pPr>
            <w:r w:rsidRPr="00F10B4F">
              <w:rPr>
                <w:b/>
                <w:bCs/>
                <w:i/>
                <w:iCs/>
              </w:rPr>
              <w:t>configuredGrantType1Allowed</w:t>
            </w:r>
          </w:p>
          <w:p w14:paraId="1ACFC3B8" w14:textId="77777777" w:rsidR="00E36333" w:rsidRPr="00F10B4F" w:rsidRDefault="00E36333" w:rsidP="0071565C">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71565C">
            <w:pPr>
              <w:pStyle w:val="TAL"/>
              <w:rPr>
                <w:b/>
                <w:bCs/>
                <w:i/>
                <w:iCs/>
              </w:rPr>
            </w:pPr>
            <w:r w:rsidRPr="00F10B4F">
              <w:rPr>
                <w:b/>
                <w:bCs/>
                <w:i/>
                <w:iCs/>
              </w:rPr>
              <w:t>logicalChannelIdentity</w:t>
            </w:r>
          </w:p>
          <w:p w14:paraId="551AACF1" w14:textId="77777777" w:rsidR="00E36333" w:rsidRPr="00F10B4F" w:rsidRDefault="00E36333" w:rsidP="0071565C">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71565C">
            <w:pPr>
              <w:pStyle w:val="TAL"/>
              <w:rPr>
                <w:b/>
                <w:i/>
                <w:lang w:eastAsia="sv-SE"/>
              </w:rPr>
            </w:pPr>
            <w:r w:rsidRPr="00F10B4F">
              <w:rPr>
                <w:b/>
                <w:i/>
                <w:lang w:eastAsia="sv-SE"/>
              </w:rPr>
              <w:t>bwp-NUL</w:t>
            </w:r>
          </w:p>
          <w:p w14:paraId="30F60915" w14:textId="77777777" w:rsidR="00893D04" w:rsidRPr="00F10B4F" w:rsidRDefault="00893D04" w:rsidP="0071565C">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DengXian"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DengXian"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71565C">
            <w:pPr>
              <w:pStyle w:val="TAL"/>
              <w:rPr>
                <w:b/>
                <w:bCs/>
                <w:i/>
              </w:rPr>
            </w:pPr>
            <w:r w:rsidRPr="00F10B4F">
              <w:rPr>
                <w:b/>
                <w:bCs/>
                <w:i/>
              </w:rPr>
              <w:t>srs-PosConfigNUL</w:t>
            </w:r>
          </w:p>
          <w:p w14:paraId="01225808" w14:textId="61C9FC0A" w:rsidR="00893D04" w:rsidRPr="00F10B4F" w:rsidRDefault="00893D04" w:rsidP="0071565C">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71565C">
            <w:pPr>
              <w:pStyle w:val="TAL"/>
              <w:rPr>
                <w:b/>
                <w:bCs/>
                <w:i/>
              </w:rPr>
            </w:pPr>
            <w:r w:rsidRPr="00F10B4F">
              <w:rPr>
                <w:b/>
                <w:bCs/>
                <w:i/>
              </w:rPr>
              <w:t>srs-PosConfigSUL</w:t>
            </w:r>
          </w:p>
          <w:p w14:paraId="353B11EC" w14:textId="1CD6E4CD" w:rsidR="00893D04" w:rsidRPr="00F10B4F" w:rsidRDefault="00893D04" w:rsidP="0071565C">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465">
          <w:tblGrid>
            <w:gridCol w:w="14061"/>
            <w:gridCol w:w="112"/>
          </w:tblGrid>
        </w:tblGridChange>
      </w:tblGrid>
      <w:tr w:rsidR="00C148E4" w:rsidRPr="00F10B4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t>SuspendConfig</w:t>
            </w:r>
            <w:r w:rsidRPr="00F10B4F">
              <w:rPr>
                <w:lang w:eastAsia="sv-SE"/>
              </w:rPr>
              <w:t xml:space="preserve"> field descriptions</w:t>
            </w:r>
          </w:p>
        </w:tc>
      </w:tr>
      <w:tr w:rsidR="0082073B" w:rsidRPr="00F10B4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71565C">
            <w:pPr>
              <w:pStyle w:val="TAL"/>
              <w:rPr>
                <w:b/>
                <w:i/>
                <w:iCs/>
                <w:lang w:eastAsia="ko-KR"/>
              </w:rPr>
            </w:pPr>
            <w:r w:rsidRPr="00F10B4F">
              <w:rPr>
                <w:b/>
                <w:i/>
                <w:iCs/>
                <w:lang w:eastAsia="ko-KR"/>
              </w:rPr>
              <w:t>ncd-SSB-RedCapInitialBWP-SDT</w:t>
            </w:r>
          </w:p>
          <w:p w14:paraId="1F0F80D5" w14:textId="77777777" w:rsidR="0082073B" w:rsidRPr="00F10B4F" w:rsidRDefault="0082073B" w:rsidP="0071565C">
            <w:pPr>
              <w:pStyle w:val="TAL"/>
              <w:rPr>
                <w:b/>
                <w:i/>
                <w:iCs/>
                <w:lang w:eastAsia="ko-KR"/>
              </w:rPr>
            </w:pPr>
            <w:r w:rsidRPr="00F10B4F">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C148E4" w:rsidRPr="00F10B4F" w14:paraId="730F2F52" w14:textId="77777777" w:rsidTr="000A216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6" w:author="Draft_v2" w:date="2023-06-28T15:4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1467" w:author="Draft_v2" w:date="2023-06-28T15:43:00Z">
            <w:trPr>
              <w:gridAfter w:val="0"/>
              <w:wAfter w:w="112" w:type="dxa"/>
            </w:trPr>
          </w:trPrChange>
        </w:trPr>
        <w:tc>
          <w:tcPr>
            <w:tcW w:w="14173" w:type="dxa"/>
            <w:tcBorders>
              <w:top w:val="single" w:sz="4" w:space="0" w:color="auto"/>
              <w:left w:val="single" w:sz="4" w:space="0" w:color="auto"/>
              <w:bottom w:val="single" w:sz="4" w:space="0" w:color="auto"/>
              <w:right w:val="single" w:sz="4" w:space="0" w:color="auto"/>
            </w:tcBorders>
            <w:tcPrChange w:id="1468" w:author="Draft_v2" w:date="2023-06-28T15:43:00Z">
              <w:tcPr>
                <w:tcW w:w="14061" w:type="dxa"/>
                <w:tcBorders>
                  <w:top w:val="single" w:sz="4" w:space="0" w:color="auto"/>
                  <w:left w:val="single" w:sz="4" w:space="0" w:color="auto"/>
                  <w:bottom w:val="single" w:sz="4" w:space="0" w:color="auto"/>
                  <w:right w:val="single" w:sz="4" w:space="0" w:color="auto"/>
                </w:tcBorders>
              </w:tcPr>
            </w:tcPrChange>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7B1445CA"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71565C">
            <w:pPr>
              <w:pStyle w:val="TAL"/>
              <w:rPr>
                <w:b/>
                <w:i/>
                <w:iCs/>
                <w:lang w:eastAsia="ko-KR"/>
              </w:rPr>
            </w:pPr>
            <w:r w:rsidRPr="00F10B4F">
              <w:rPr>
                <w:b/>
                <w:i/>
                <w:iCs/>
                <w:lang w:eastAsia="ko-KR"/>
              </w:rPr>
              <w:t>sl-UEIdentityRemote</w:t>
            </w:r>
          </w:p>
          <w:p w14:paraId="30AC4026" w14:textId="0B83B98C" w:rsidR="002D76C2" w:rsidRPr="00F10B4F" w:rsidRDefault="002D76C2" w:rsidP="0071565C">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71565C">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71565C">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Pr="00F10B4F" w:rsidRDefault="00394471" w:rsidP="00394471"/>
    <w:p w14:paraId="4A5CBE0D" w14:textId="77777777" w:rsidR="00394471" w:rsidRPr="00F10B4F" w:rsidRDefault="00394471" w:rsidP="00394471">
      <w:pPr>
        <w:pStyle w:val="Heading4"/>
      </w:pPr>
      <w:bookmarkStart w:id="1469" w:name="_Toc60777112"/>
      <w:bookmarkStart w:id="1470" w:name="_Toc131064830"/>
      <w:r w:rsidRPr="00F10B4F">
        <w:t>–</w:t>
      </w:r>
      <w:r w:rsidRPr="00F10B4F">
        <w:tab/>
      </w:r>
      <w:r w:rsidRPr="00F10B4F">
        <w:rPr>
          <w:i/>
          <w:noProof/>
        </w:rPr>
        <w:t>RRCResume</w:t>
      </w:r>
      <w:bookmarkEnd w:id="1469"/>
      <w:bookmarkEnd w:id="1470"/>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t xml:space="preserve">RRCResume-IEs </w:t>
            </w:r>
            <w:r w:rsidRPr="00F10B4F">
              <w:rPr>
                <w:szCs w:val="22"/>
                <w:lang w:eastAsia="sv-SE"/>
              </w:rPr>
              <w:t>field descriptions</w:t>
            </w:r>
          </w:p>
        </w:tc>
      </w:tr>
      <w:tr w:rsidR="009D17A8" w:rsidRPr="00F10B4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71565C">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Heading4"/>
      </w:pPr>
      <w:bookmarkStart w:id="1471" w:name="_Toc60777113"/>
      <w:bookmarkStart w:id="1472" w:name="_Toc131064831"/>
      <w:r w:rsidRPr="00F10B4F">
        <w:t>–</w:t>
      </w:r>
      <w:r w:rsidRPr="00F10B4F">
        <w:tab/>
      </w:r>
      <w:r w:rsidRPr="00F10B4F">
        <w:rPr>
          <w:i/>
          <w:noProof/>
        </w:rPr>
        <w:t>RRCResumeComplete</w:t>
      </w:r>
      <w:bookmarkEnd w:id="1471"/>
      <w:bookmarkEnd w:id="1472"/>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Heading4"/>
      </w:pPr>
      <w:bookmarkStart w:id="1473" w:name="_Toc60777114"/>
      <w:bookmarkStart w:id="1474" w:name="_Toc131064832"/>
      <w:r w:rsidRPr="00F10B4F">
        <w:t>–</w:t>
      </w:r>
      <w:r w:rsidRPr="00F10B4F">
        <w:tab/>
      </w:r>
      <w:r w:rsidRPr="00F10B4F">
        <w:rPr>
          <w:i/>
          <w:noProof/>
        </w:rPr>
        <w:t>RRCResumeRequest</w:t>
      </w:r>
      <w:bookmarkEnd w:id="1473"/>
      <w:bookmarkEnd w:id="1474"/>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Heading4"/>
      </w:pPr>
      <w:bookmarkStart w:id="1475" w:name="_Toc60777115"/>
      <w:bookmarkStart w:id="1476" w:name="_Toc131064833"/>
      <w:r w:rsidRPr="00F10B4F">
        <w:t>–</w:t>
      </w:r>
      <w:r w:rsidRPr="00F10B4F">
        <w:tab/>
      </w:r>
      <w:r w:rsidRPr="00F10B4F">
        <w:rPr>
          <w:i/>
          <w:noProof/>
        </w:rPr>
        <w:t>RRCResumeRequest1</w:t>
      </w:r>
      <w:bookmarkEnd w:id="1475"/>
      <w:bookmarkEnd w:id="1476"/>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Heading4"/>
      </w:pPr>
      <w:bookmarkStart w:id="1477" w:name="_Toc60777116"/>
      <w:bookmarkStart w:id="1478" w:name="_Toc131064834"/>
      <w:r w:rsidRPr="00F10B4F">
        <w:t>–</w:t>
      </w:r>
      <w:r w:rsidRPr="00F10B4F">
        <w:tab/>
      </w:r>
      <w:r w:rsidRPr="00F10B4F">
        <w:rPr>
          <w:i/>
          <w:noProof/>
        </w:rPr>
        <w:t>RRCSetup</w:t>
      </w:r>
      <w:bookmarkEnd w:id="1477"/>
      <w:bookmarkEnd w:id="1478"/>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Heading4"/>
      </w:pPr>
      <w:bookmarkStart w:id="1479" w:name="_Toc60777117"/>
      <w:bookmarkStart w:id="1480" w:name="_Toc131064835"/>
      <w:r w:rsidRPr="00F10B4F">
        <w:t>–</w:t>
      </w:r>
      <w:r w:rsidRPr="00F10B4F">
        <w:tab/>
      </w:r>
      <w:r w:rsidRPr="00F10B4F">
        <w:rPr>
          <w:i/>
          <w:noProof/>
        </w:rPr>
        <w:t>RRCSetupComplete</w:t>
      </w:r>
      <w:bookmarkEnd w:id="1479"/>
      <w:bookmarkEnd w:id="1480"/>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Heading4"/>
        <w:rPr>
          <w:i/>
          <w:iCs/>
        </w:rPr>
      </w:pPr>
      <w:bookmarkStart w:id="1481" w:name="_Toc60777118"/>
      <w:bookmarkStart w:id="1482" w:name="_Toc131064836"/>
      <w:r w:rsidRPr="00F10B4F">
        <w:rPr>
          <w:i/>
          <w:iCs/>
        </w:rPr>
        <w:t>–</w:t>
      </w:r>
      <w:r w:rsidRPr="00F10B4F">
        <w:rPr>
          <w:i/>
          <w:iCs/>
        </w:rPr>
        <w:tab/>
      </w:r>
      <w:r w:rsidRPr="00F10B4F">
        <w:rPr>
          <w:i/>
          <w:iCs/>
          <w:noProof/>
        </w:rPr>
        <w:t>RRCSetupRequest</w:t>
      </w:r>
      <w:bookmarkEnd w:id="1481"/>
      <w:bookmarkEnd w:id="1482"/>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Heading4"/>
      </w:pPr>
      <w:bookmarkStart w:id="1483" w:name="_Toc60777119"/>
      <w:bookmarkStart w:id="1484" w:name="_Toc131064837"/>
      <w:r w:rsidRPr="00F10B4F">
        <w:t>–</w:t>
      </w:r>
      <w:r w:rsidRPr="00F10B4F">
        <w:tab/>
      </w:r>
      <w:r w:rsidRPr="00F10B4F">
        <w:rPr>
          <w:bCs/>
          <w:i/>
          <w:iCs/>
          <w:noProof/>
        </w:rPr>
        <w:t>RRCSystemInfoRequest</w:t>
      </w:r>
      <w:bookmarkEnd w:id="1483"/>
      <w:bookmarkEnd w:id="1484"/>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DengXian" w:cs="Arial"/>
                <w:szCs w:val="18"/>
                <w:lang w:eastAsia="zh-CN"/>
              </w:rPr>
            </w:pPr>
            <w:r w:rsidRPr="00F10B4F">
              <w:rPr>
                <w:rFonts w:ascii="Arial" w:eastAsia="DengXian" w:hAnsi="Arial" w:cs="Arial"/>
                <w:sz w:val="18"/>
                <w:szCs w:val="18"/>
                <w:lang w:eastAsia="zh-CN"/>
              </w:rPr>
              <w:t xml:space="preserve">If </w:t>
            </w:r>
            <w:r w:rsidRPr="00F10B4F">
              <w:rPr>
                <w:rFonts w:ascii="Arial" w:eastAsia="DengXian" w:hAnsi="Arial" w:cs="Arial"/>
                <w:i/>
                <w:iCs/>
                <w:sz w:val="18"/>
                <w:szCs w:val="18"/>
                <w:lang w:eastAsia="zh-CN"/>
              </w:rPr>
              <w:t>si-SchedulingInfo-v1700</w:t>
            </w:r>
            <w:r w:rsidRPr="00F10B4F">
              <w:rPr>
                <w:rFonts w:ascii="Arial" w:eastAsia="DengXian"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Heading4"/>
        <w:rPr>
          <w:i/>
          <w:iCs/>
        </w:rPr>
      </w:pPr>
      <w:bookmarkStart w:id="1485" w:name="_Toc60777120"/>
      <w:bookmarkStart w:id="1486" w:name="_Toc131064838"/>
      <w:r w:rsidRPr="00F10B4F">
        <w:rPr>
          <w:i/>
          <w:iCs/>
        </w:rPr>
        <w:t>–</w:t>
      </w:r>
      <w:r w:rsidRPr="00F10B4F">
        <w:rPr>
          <w:i/>
          <w:iCs/>
        </w:rPr>
        <w:tab/>
        <w:t>SCGFailureInformation</w:t>
      </w:r>
      <w:bookmarkEnd w:id="1485"/>
      <w:bookmarkEnd w:id="1486"/>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DengXian"/>
        </w:rPr>
        <w:t>perRAInfoList-r17</w:t>
      </w:r>
      <w:r w:rsidRPr="00F10B4F">
        <w:t xml:space="preserve">                  </w:t>
      </w:r>
      <w:r w:rsidRPr="00F10B4F">
        <w:rPr>
          <w:rFonts w:eastAsia="DengXian"/>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Heading4"/>
        <w:rPr>
          <w:i/>
          <w:iCs/>
        </w:rPr>
      </w:pPr>
      <w:bookmarkStart w:id="1487" w:name="_Toc60777121"/>
      <w:bookmarkStart w:id="1488" w:name="_Toc131064839"/>
      <w:r w:rsidRPr="00F10B4F">
        <w:rPr>
          <w:i/>
          <w:iCs/>
        </w:rPr>
        <w:t>–</w:t>
      </w:r>
      <w:r w:rsidRPr="00F10B4F">
        <w:rPr>
          <w:i/>
          <w:iCs/>
        </w:rPr>
        <w:tab/>
        <w:t>SCGFailureInformationEUTRA</w:t>
      </w:r>
      <w:bookmarkEnd w:id="1487"/>
      <w:bookmarkEnd w:id="1488"/>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Heading4"/>
      </w:pPr>
      <w:bookmarkStart w:id="1489" w:name="_Toc60777122"/>
      <w:bookmarkStart w:id="1490" w:name="_Toc131064840"/>
      <w:r w:rsidRPr="00F10B4F">
        <w:t>–</w:t>
      </w:r>
      <w:r w:rsidRPr="00F10B4F">
        <w:tab/>
      </w:r>
      <w:r w:rsidRPr="00F10B4F">
        <w:rPr>
          <w:i/>
          <w:noProof/>
        </w:rPr>
        <w:t>SecurityModeCommand</w:t>
      </w:r>
      <w:bookmarkEnd w:id="1489"/>
      <w:bookmarkEnd w:id="1490"/>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Heading4"/>
      </w:pPr>
      <w:bookmarkStart w:id="1491" w:name="_Toc60777123"/>
      <w:bookmarkStart w:id="1492" w:name="_Toc131064841"/>
      <w:r w:rsidRPr="00F10B4F">
        <w:t>–</w:t>
      </w:r>
      <w:r w:rsidRPr="00F10B4F">
        <w:tab/>
      </w:r>
      <w:r w:rsidRPr="00F10B4F">
        <w:rPr>
          <w:i/>
          <w:noProof/>
        </w:rPr>
        <w:t>SecurityModeComplete</w:t>
      </w:r>
      <w:bookmarkEnd w:id="1491"/>
      <w:bookmarkEnd w:id="1492"/>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Heading4"/>
      </w:pPr>
      <w:bookmarkStart w:id="1493" w:name="_Toc60777124"/>
      <w:bookmarkStart w:id="1494" w:name="_Toc131064842"/>
      <w:r w:rsidRPr="00F10B4F">
        <w:t>–</w:t>
      </w:r>
      <w:r w:rsidRPr="00F10B4F">
        <w:tab/>
      </w:r>
      <w:r w:rsidRPr="00F10B4F">
        <w:rPr>
          <w:i/>
          <w:noProof/>
        </w:rPr>
        <w:t>SecurityModeFailure</w:t>
      </w:r>
      <w:bookmarkEnd w:id="1493"/>
      <w:bookmarkEnd w:id="1494"/>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Heading4"/>
        <w:rPr>
          <w:i/>
          <w:noProof/>
        </w:rPr>
      </w:pPr>
      <w:bookmarkStart w:id="1495" w:name="_Toc60777125"/>
      <w:bookmarkStart w:id="1496" w:name="_Toc131064843"/>
      <w:r w:rsidRPr="00F10B4F">
        <w:t>–</w:t>
      </w:r>
      <w:r w:rsidRPr="00F10B4F">
        <w:tab/>
      </w:r>
      <w:r w:rsidRPr="00F10B4F">
        <w:rPr>
          <w:i/>
          <w:noProof/>
        </w:rPr>
        <w:t>SIB1</w:t>
      </w:r>
      <w:bookmarkEnd w:id="1495"/>
      <w:bookmarkEnd w:id="1496"/>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SimSun"/>
        </w:rPr>
        <w:t>sdt</w:t>
      </w:r>
      <w:r w:rsidRPr="00F10B4F">
        <w:t>-</w:t>
      </w:r>
      <w:r w:rsidRPr="00F10B4F">
        <w:rPr>
          <w:rFonts w:eastAsia="SimSun"/>
        </w:rPr>
        <w:t>ConfigCommon-r17</w:t>
      </w:r>
      <w:r w:rsidRPr="00F10B4F">
        <w:t xml:space="preserve">                 </w:t>
      </w:r>
      <w:r w:rsidRPr="00F10B4F">
        <w:rPr>
          <w:rFonts w:eastAsia="SimSun"/>
        </w:rPr>
        <w:t>SDT</w:t>
      </w:r>
      <w:r w:rsidRPr="00F10B4F">
        <w:t>-</w:t>
      </w:r>
      <w:r w:rsidRPr="00F10B4F">
        <w:rPr>
          <w:rFonts w:eastAsia="SimSun"/>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43B21563" w:rsidR="00FE557A" w:rsidRPr="00F10B4F" w:rsidRDefault="00FE557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2119489" w14:textId="7B81E226" w:rsidR="00394471" w:rsidRPr="00F10B4F" w:rsidRDefault="00FE557A" w:rsidP="00543A96">
      <w:pPr>
        <w:pStyle w:val="PL"/>
      </w:pPr>
      <w:r w:rsidRPr="00F10B4F">
        <w:t>}</w:t>
      </w:r>
    </w:p>
    <w:p w14:paraId="22A4A3C4" w14:textId="77777777" w:rsidR="005A0DA3" w:rsidRPr="00F10B4F" w:rsidRDefault="005A0DA3" w:rsidP="00543A96">
      <w:pPr>
        <w:pStyle w:val="PL"/>
      </w:pPr>
    </w:p>
    <w:p w14:paraId="7E8E7434" w14:textId="77777777"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Pr="00F10B4F" w:rsidRDefault="008E58BC"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1B9E0E9F" w:rsidR="00AE678F" w:rsidRPr="00F10B4F" w:rsidRDefault="00AE678F" w:rsidP="00AE678F">
            <w:pPr>
              <w:pStyle w:val="TAL"/>
              <w:rPr>
                <w:b/>
                <w:bCs/>
                <w:i/>
                <w:szCs w:val="22"/>
                <w:lang w:eastAsia="en-GB"/>
              </w:rPr>
            </w:pPr>
            <w:r w:rsidRPr="00F10B4F">
              <w:rPr>
                <w:iCs/>
                <w:szCs w:val="22"/>
                <w:lang w:eastAsia="en-GB"/>
              </w:rPr>
              <w:t>The presence of this field indicates that extended DRX</w:t>
            </w:r>
            <w:r w:rsidR="004A5E25" w:rsidRPr="00F10B4F">
              <w:rPr>
                <w:iCs/>
                <w:szCs w:val="22"/>
                <w:lang w:eastAsia="en-GB"/>
              </w:rPr>
              <w:t xml:space="preserve"> for RAN paging</w:t>
            </w:r>
            <w:r w:rsidRPr="00F10B4F">
              <w:rPr>
                <w:iCs/>
                <w:szCs w:val="22"/>
                <w:lang w:eastAsia="en-GB"/>
              </w:rPr>
              <w:t xml:space="preserve"> is allowed in the cell for UEs in RRC_INACTIVE. The UE shall stop using extended DRX </w:t>
            </w:r>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r w:rsidRPr="00F10B4F">
              <w:rPr>
                <w:iCs/>
                <w:szCs w:val="22"/>
                <w:lang w:eastAsia="en-GB"/>
              </w:rPr>
              <w:t xml:space="preserve"> is not present.</w:t>
            </w:r>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76979FDE" w:rsidR="00276C79" w:rsidRPr="00F10B4F" w:rsidDel="00EA1F7F" w:rsidRDefault="00276C79" w:rsidP="00771058">
            <w:pPr>
              <w:pStyle w:val="TAL"/>
              <w:rPr>
                <w:b/>
                <w:i/>
                <w:szCs w:val="22"/>
                <w:lang w:eastAsia="sv-SE"/>
              </w:rPr>
            </w:pPr>
            <w:r w:rsidRPr="00F10B4F">
              <w:rPr>
                <w:szCs w:val="22"/>
              </w:rPr>
              <w:t xml:space="preserve">Indicates priorities for features, such as 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3EC174AC"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the cell supports half-duplex FDD 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71565C">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71565C">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Heading4"/>
      </w:pPr>
      <w:bookmarkStart w:id="1497" w:name="_Toc60777126"/>
      <w:bookmarkStart w:id="1498" w:name="_Toc131064844"/>
      <w:r w:rsidRPr="00F10B4F">
        <w:t>–</w:t>
      </w:r>
      <w:r w:rsidRPr="00F10B4F">
        <w:tab/>
      </w:r>
      <w:r w:rsidRPr="00F10B4F">
        <w:rPr>
          <w:i/>
          <w:iCs/>
        </w:rPr>
        <w:t>SidelinkUEInformation</w:t>
      </w:r>
      <w:r w:rsidRPr="00F10B4F">
        <w:rPr>
          <w:i/>
          <w:iCs/>
          <w:noProof/>
        </w:rPr>
        <w:t>NR</w:t>
      </w:r>
      <w:bookmarkEnd w:id="1497"/>
      <w:bookmarkEnd w:id="1498"/>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F10B4F" w:rsidRDefault="00394471" w:rsidP="00543A96">
      <w:pPr>
        <w:pStyle w:val="PL"/>
        <w:rPr>
          <w:rFonts w:eastAsiaTheme="minorEastAsia"/>
        </w:rPr>
      </w:pPr>
      <w:r w:rsidRPr="00F10B4F">
        <w:t xml:space="preserve">        sl-UM-Mode-r16                         </w:t>
      </w:r>
      <w:r w:rsidRPr="00F10B4F">
        <w:rPr>
          <w:color w:val="993366"/>
        </w:rPr>
        <w:t>NULL</w:t>
      </w:r>
    </w:p>
    <w:p w14:paraId="529A051A" w14:textId="77777777" w:rsidR="00394471" w:rsidRPr="00F10B4F" w:rsidRDefault="00394471" w:rsidP="00543A96">
      <w:pPr>
        <w:pStyle w:val="PL"/>
        <w:rPr>
          <w:rFonts w:eastAsiaTheme="minorEastAsia"/>
        </w:rPr>
      </w:pPr>
      <w:r w:rsidRPr="00F10B4F">
        <w:t xml:space="preserve">    },</w:t>
      </w:r>
    </w:p>
    <w:p w14:paraId="79C28C16"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1565C">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1565C">
            <w:pPr>
              <w:pStyle w:val="TAL"/>
              <w:rPr>
                <w:b/>
                <w:i/>
                <w:lang w:eastAsia="en-GB"/>
              </w:rPr>
            </w:pPr>
            <w:r w:rsidRPr="00F10B4F">
              <w:rPr>
                <w:b/>
                <w:i/>
                <w:lang w:eastAsia="en-GB"/>
              </w:rPr>
              <w:t>sl-RxInterestedQoS-InfoList</w:t>
            </w:r>
          </w:p>
          <w:p w14:paraId="700EFD98" w14:textId="77777777" w:rsidR="0007748F" w:rsidRPr="00F10B4F" w:rsidRDefault="0007748F" w:rsidP="0071565C">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71565C">
            <w:pPr>
              <w:pStyle w:val="TAH"/>
              <w:rPr>
                <w:b w:val="0"/>
                <w:lang w:eastAsia="en-GB"/>
              </w:rPr>
            </w:pPr>
            <w:bookmarkStart w:id="1499" w:name="_Hlk107231069"/>
            <w:r w:rsidRPr="00F10B4F">
              <w:rPr>
                <w:i/>
                <w:lang w:eastAsia="sv-SE"/>
              </w:rPr>
              <w:t xml:space="preserve">SL-TxResourceReqDisc </w:t>
            </w:r>
            <w:r w:rsidRPr="00F10B4F">
              <w:rPr>
                <w:lang w:eastAsia="en-GB"/>
              </w:rPr>
              <w:t>field descriptions</w:t>
            </w:r>
          </w:p>
        </w:tc>
      </w:tr>
      <w:tr w:rsidR="00984519" w:rsidRPr="00F10B4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71565C">
            <w:pPr>
              <w:pStyle w:val="TAL"/>
              <w:rPr>
                <w:rFonts w:eastAsia="SimSun"/>
                <w:b/>
                <w:bCs/>
                <w:i/>
                <w:iCs/>
                <w:lang w:eastAsia="zh-CN"/>
              </w:rPr>
            </w:pPr>
            <w:r w:rsidRPr="00F10B4F">
              <w:rPr>
                <w:rFonts w:eastAsia="SimSun"/>
                <w:b/>
                <w:bCs/>
                <w:i/>
                <w:iCs/>
                <w:lang w:eastAsia="zh-CN"/>
              </w:rPr>
              <w:t>sl-DestinationIdentityDisc</w:t>
            </w:r>
          </w:p>
          <w:p w14:paraId="3AE8A739" w14:textId="4B4AEDA7" w:rsidR="00CC30D0" w:rsidRPr="00F10B4F" w:rsidRDefault="00CC30D0" w:rsidP="0071565C">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71565C">
            <w:pPr>
              <w:pStyle w:val="TAL"/>
              <w:rPr>
                <w:b/>
                <w:bCs/>
                <w:i/>
                <w:iCs/>
                <w:lang w:eastAsia="zh-CN"/>
              </w:rPr>
            </w:pPr>
            <w:r w:rsidRPr="00F10B4F">
              <w:rPr>
                <w:b/>
                <w:bCs/>
                <w:i/>
                <w:iCs/>
                <w:lang w:eastAsia="zh-CN"/>
              </w:rPr>
              <w:t>sl-SourceIdentityRelayUE</w:t>
            </w:r>
          </w:p>
          <w:p w14:paraId="310EE26A" w14:textId="77777777" w:rsidR="00CC30D0" w:rsidRPr="00F10B4F" w:rsidRDefault="00CC30D0" w:rsidP="0071565C">
            <w:pPr>
              <w:pStyle w:val="TAL"/>
              <w:rPr>
                <w:rFonts w:eastAsia="SimSun"/>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71565C">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71565C">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499"/>
    </w:tbl>
    <w:p w14:paraId="66208D46" w14:textId="77777777" w:rsidR="00CC30D0" w:rsidRPr="00F10B4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SimSun"/>
                <w:b/>
                <w:bCs/>
                <w:i/>
                <w:iCs/>
                <w:lang w:eastAsia="zh-CN"/>
              </w:rPr>
            </w:pPr>
            <w:r w:rsidRPr="00F10B4F">
              <w:rPr>
                <w:rFonts w:eastAsia="SimSun"/>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SimSun"/>
                <w:b/>
                <w:bCs/>
                <w:i/>
                <w:iCs/>
                <w:lang w:eastAsia="zh-CN"/>
              </w:rPr>
            </w:pPr>
            <w:r w:rsidRPr="00F10B4F">
              <w:rPr>
                <w:rFonts w:eastAsia="SimSun"/>
                <w:b/>
                <w:bCs/>
                <w:i/>
                <w:iCs/>
                <w:lang w:eastAsia="zh-CN"/>
              </w:rPr>
              <w:t>sl-DestinationIdentityL2U2N</w:t>
            </w:r>
          </w:p>
          <w:p w14:paraId="1082B69E" w14:textId="1370D74C"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w:t>
            </w:r>
            <w:del w:id="1500" w:author="CR#4140r1" w:date="2023-06-22T12:14:00Z">
              <w:r w:rsidRPr="00F10B4F" w:rsidDel="00191AEE">
                <w:delText>, or L3 U2N Remote UE</w:delText>
              </w:r>
            </w:del>
            <w:r w:rsidRPr="00F10B4F">
              <w:t>.</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SimSun"/>
                <w:b/>
                <w:bCs/>
                <w:i/>
                <w:iCs/>
                <w:lang w:eastAsia="zh-CN"/>
              </w:rPr>
            </w:pPr>
            <w:r w:rsidRPr="00F10B4F">
              <w:rPr>
                <w:rFonts w:eastAsia="SimSun"/>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SimSun"/>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Heading4"/>
      </w:pPr>
      <w:bookmarkStart w:id="1501" w:name="_Toc60777127"/>
      <w:bookmarkStart w:id="1502" w:name="_Toc131064845"/>
      <w:r w:rsidRPr="00F10B4F">
        <w:t>–</w:t>
      </w:r>
      <w:r w:rsidRPr="00F10B4F">
        <w:tab/>
      </w:r>
      <w:r w:rsidRPr="00F10B4F">
        <w:rPr>
          <w:i/>
        </w:rPr>
        <w:t>SystemInformation</w:t>
      </w:r>
      <w:bookmarkEnd w:id="1501"/>
      <w:bookmarkEnd w:id="1502"/>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F10B4F" w:rsidRDefault="00394471" w:rsidP="00543A96">
      <w:pPr>
        <w:pStyle w:val="PL"/>
      </w:pPr>
      <w:r w:rsidRPr="00F10B4F">
        <w:t xml:space="preserve">        sib2                                SIB2,</w:t>
      </w:r>
    </w:p>
    <w:p w14:paraId="1B4E38FA" w14:textId="77777777" w:rsidR="00394471" w:rsidRPr="00F10B4F" w:rsidRDefault="00394471" w:rsidP="00543A96">
      <w:pPr>
        <w:pStyle w:val="PL"/>
      </w:pPr>
      <w:r w:rsidRPr="00F10B4F">
        <w:t xml:space="preserve">        sib3                                SIB3,</w:t>
      </w:r>
    </w:p>
    <w:p w14:paraId="22EC8020" w14:textId="77777777" w:rsidR="00394471" w:rsidRPr="00F10B4F" w:rsidRDefault="00394471" w:rsidP="00543A96">
      <w:pPr>
        <w:pStyle w:val="PL"/>
      </w:pPr>
      <w:r w:rsidRPr="00F10B4F">
        <w:t xml:space="preserve">        sib4                                SIB4,</w:t>
      </w:r>
    </w:p>
    <w:p w14:paraId="65FC1308" w14:textId="77777777" w:rsidR="00394471" w:rsidRPr="00F10B4F" w:rsidRDefault="00394471" w:rsidP="00543A96">
      <w:pPr>
        <w:pStyle w:val="PL"/>
      </w:pPr>
      <w:r w:rsidRPr="00F10B4F">
        <w:t xml:space="preserve">        sib5                                SIB5,</w:t>
      </w:r>
    </w:p>
    <w:p w14:paraId="1272F7B8" w14:textId="77777777" w:rsidR="00394471" w:rsidRPr="00F10B4F" w:rsidRDefault="00394471" w:rsidP="00543A96">
      <w:pPr>
        <w:pStyle w:val="PL"/>
      </w:pPr>
      <w:r w:rsidRPr="00F10B4F">
        <w:t xml:space="preserve">        sib6                                SIB6,</w:t>
      </w:r>
    </w:p>
    <w:p w14:paraId="5F961134" w14:textId="77777777" w:rsidR="00394471" w:rsidRPr="00F10B4F" w:rsidRDefault="00394471" w:rsidP="00543A96">
      <w:pPr>
        <w:pStyle w:val="PL"/>
      </w:pPr>
      <w:r w:rsidRPr="00F10B4F">
        <w:t xml:space="preserve">        sib7                                SIB7,</w:t>
      </w:r>
    </w:p>
    <w:p w14:paraId="1B1EDD0C" w14:textId="77777777" w:rsidR="00394471" w:rsidRPr="00F10B4F" w:rsidRDefault="00394471" w:rsidP="00543A96">
      <w:pPr>
        <w:pStyle w:val="PL"/>
      </w:pPr>
      <w:r w:rsidRPr="00F10B4F">
        <w:t xml:space="preserve">        sib8                                SIB8,</w:t>
      </w:r>
    </w:p>
    <w:p w14:paraId="0A12D115" w14:textId="77777777" w:rsidR="00394471" w:rsidRPr="00F10B4F" w:rsidRDefault="00394471" w:rsidP="00543A96">
      <w:pPr>
        <w:pStyle w:val="PL"/>
      </w:pPr>
      <w:r w:rsidRPr="00F10B4F">
        <w:t xml:space="preserve">        sib9                                SIB9,</w:t>
      </w:r>
    </w:p>
    <w:p w14:paraId="0EEBBD31" w14:textId="77777777" w:rsidR="00394471" w:rsidRPr="00F10B4F" w:rsidRDefault="00394471" w:rsidP="00543A96">
      <w:pPr>
        <w:pStyle w:val="PL"/>
      </w:pPr>
      <w:r w:rsidRPr="00F10B4F">
        <w:t xml:space="preserve">        ...,</w:t>
      </w:r>
    </w:p>
    <w:p w14:paraId="04C5BAE0" w14:textId="77777777" w:rsidR="00394471" w:rsidRPr="00F10B4F" w:rsidRDefault="00394471" w:rsidP="00543A96">
      <w:pPr>
        <w:pStyle w:val="PL"/>
      </w:pPr>
      <w:r w:rsidRPr="00F10B4F">
        <w:t xml:space="preserve">        sib10-v1610                         SIB10-r16,</w:t>
      </w:r>
    </w:p>
    <w:p w14:paraId="309ECE16" w14:textId="77777777" w:rsidR="00394471" w:rsidRPr="00F10B4F" w:rsidRDefault="00394471" w:rsidP="00543A96">
      <w:pPr>
        <w:pStyle w:val="PL"/>
      </w:pPr>
      <w:r w:rsidRPr="00F10B4F">
        <w:t xml:space="preserve">        sib11-v1610                         SIB11-r16,</w:t>
      </w:r>
    </w:p>
    <w:p w14:paraId="5754E9FF" w14:textId="77777777" w:rsidR="00394471" w:rsidRPr="00F10B4F" w:rsidRDefault="00394471" w:rsidP="00543A96">
      <w:pPr>
        <w:pStyle w:val="PL"/>
      </w:pPr>
      <w:r w:rsidRPr="00F10B4F">
        <w:t xml:space="preserve">        sib12-v1610                         SIB12-r16,</w:t>
      </w:r>
    </w:p>
    <w:p w14:paraId="6FA1CAD4" w14:textId="77777777" w:rsidR="00394471" w:rsidRPr="00F10B4F" w:rsidRDefault="00394471" w:rsidP="00543A96">
      <w:pPr>
        <w:pStyle w:val="PL"/>
      </w:pPr>
      <w:r w:rsidRPr="00F10B4F">
        <w:t xml:space="preserve">        sib13-v1610                         SIB13-r16,</w:t>
      </w:r>
    </w:p>
    <w:p w14:paraId="2101A76E" w14:textId="77777777" w:rsidR="00E84B6D" w:rsidRPr="00F10B4F" w:rsidRDefault="00394471" w:rsidP="00543A96">
      <w:pPr>
        <w:pStyle w:val="PL"/>
      </w:pPr>
      <w:r w:rsidRPr="00F10B4F">
        <w:t xml:space="preserve">        sib14-v1610                         SIB14-r16</w:t>
      </w:r>
      <w:r w:rsidR="00E84B6D" w:rsidRPr="00F10B4F">
        <w:t>,</w:t>
      </w:r>
    </w:p>
    <w:p w14:paraId="583870ED" w14:textId="77777777" w:rsidR="00EC5164" w:rsidRPr="00F10B4F" w:rsidRDefault="00E84B6D" w:rsidP="00543A96">
      <w:pPr>
        <w:pStyle w:val="PL"/>
      </w:pPr>
      <w:r w:rsidRPr="00F10B4F">
        <w:t xml:space="preserve">        sib15-v1700                         SIB15-r17</w:t>
      </w:r>
      <w:r w:rsidR="00EC5164" w:rsidRPr="00F10B4F">
        <w:t>,</w:t>
      </w:r>
    </w:p>
    <w:p w14:paraId="2CEF1623" w14:textId="00D968F2" w:rsidR="00394471" w:rsidRPr="00F10B4F" w:rsidRDefault="00EC5164" w:rsidP="00543A96">
      <w:pPr>
        <w:pStyle w:val="PL"/>
      </w:pPr>
      <w:r w:rsidRPr="00F10B4F">
        <w:t xml:space="preserve">        sib16-v1700                         SIB16-r17</w:t>
      </w:r>
      <w:r w:rsidR="00B623BD" w:rsidRPr="00F10B4F">
        <w:t>,</w:t>
      </w:r>
    </w:p>
    <w:p w14:paraId="48501561" w14:textId="176CD4DC" w:rsidR="00B623BD" w:rsidRPr="00F10B4F" w:rsidRDefault="00B623BD" w:rsidP="00543A96">
      <w:pPr>
        <w:pStyle w:val="PL"/>
      </w:pPr>
      <w:r w:rsidRPr="00F10B4F">
        <w:t xml:space="preserve">        sib17-v1700                         SIB17-r17</w:t>
      </w:r>
      <w:r w:rsidR="00214323" w:rsidRPr="00F10B4F">
        <w:t>,</w:t>
      </w:r>
    </w:p>
    <w:p w14:paraId="064132F4" w14:textId="4BF2F149" w:rsidR="00944564" w:rsidRPr="00F10B4F" w:rsidRDefault="00944564" w:rsidP="00543A96">
      <w:pPr>
        <w:pStyle w:val="PL"/>
      </w:pPr>
      <w:r w:rsidRPr="00F10B4F">
        <w:t xml:space="preserve">        sib18-v1700                         SIB18-r17,</w:t>
      </w:r>
    </w:p>
    <w:p w14:paraId="43CFF637" w14:textId="616FCEF6" w:rsidR="00944564" w:rsidRPr="00F10B4F" w:rsidRDefault="00944564" w:rsidP="00543A96">
      <w:pPr>
        <w:pStyle w:val="PL"/>
      </w:pPr>
      <w:r w:rsidRPr="00F10B4F">
        <w:t xml:space="preserve">        sib19-v1700                         SIB19-r17,</w:t>
      </w:r>
    </w:p>
    <w:p w14:paraId="5F9AB4D4" w14:textId="6E2889BA" w:rsidR="00214323" w:rsidRPr="00F10B4F" w:rsidRDefault="00214323" w:rsidP="00543A96">
      <w:pPr>
        <w:pStyle w:val="PL"/>
      </w:pPr>
      <w:r w:rsidRPr="00F10B4F">
        <w:t xml:space="preserve">        </w:t>
      </w:r>
      <w:r w:rsidR="004D393F" w:rsidRPr="00F10B4F">
        <w:t>sib20</w:t>
      </w:r>
      <w:r w:rsidRPr="00F10B4F">
        <w:t xml:space="preserve">-v1700                         </w:t>
      </w:r>
      <w:r w:rsidR="004D393F" w:rsidRPr="00F10B4F">
        <w:t>SIB20</w:t>
      </w:r>
      <w:r w:rsidRPr="00F10B4F">
        <w:t>-r17,</w:t>
      </w:r>
    </w:p>
    <w:p w14:paraId="4D18247F" w14:textId="34B2E5B4" w:rsidR="00214323" w:rsidRPr="00F10B4F" w:rsidRDefault="00214323" w:rsidP="00543A96">
      <w:pPr>
        <w:pStyle w:val="PL"/>
      </w:pPr>
      <w:r w:rsidRPr="00F10B4F">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Heading4"/>
      </w:pPr>
      <w:bookmarkStart w:id="1503" w:name="_Toc60777128"/>
      <w:bookmarkStart w:id="1504" w:name="_Toc131064846"/>
      <w:r w:rsidRPr="00F10B4F">
        <w:t>–</w:t>
      </w:r>
      <w:r w:rsidRPr="00F10B4F">
        <w:tab/>
      </w:r>
      <w:r w:rsidRPr="00F10B4F">
        <w:rPr>
          <w:i/>
          <w:noProof/>
        </w:rPr>
        <w:t>UEAssistanceInformation</w:t>
      </w:r>
      <w:bookmarkEnd w:id="1503"/>
      <w:bookmarkEnd w:id="1504"/>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505"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ditor</w:t>
      </w:r>
      <w:r w:rsidR="00D537E2" w:rsidRPr="00F10B4F">
        <w:rPr>
          <w:color w:val="auto"/>
        </w:rPr>
        <w:t>'</w:t>
      </w:r>
      <w:r w:rsidRPr="00F10B4F">
        <w:rPr>
          <w:color w:val="auto"/>
        </w:rPr>
        <w:t>s note: The value range for preferred K0/K2 for SCS 960 kHz needs RAN1 confirmation</w:t>
      </w:r>
    </w:p>
    <w:bookmarkEnd w:id="1505"/>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DengXian"/>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DengXian"/>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DengXian"/>
                <w:lang w:eastAsia="zh-CN"/>
              </w:rPr>
              <w:t xml:space="preserve"> </w:t>
            </w:r>
            <w:r w:rsidR="00967A72" w:rsidRPr="00F10B4F">
              <w:rPr>
                <w:rFonts w:eastAsia="DengXian"/>
                <w:lang w:eastAsia="zh-CN"/>
              </w:rPr>
              <w:t>I</w:t>
            </w:r>
            <w:r w:rsidR="003A3480" w:rsidRPr="00F10B4F">
              <w:rPr>
                <w:rFonts w:eastAsia="DengXian"/>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4515357E" w:rsidR="00150266" w:rsidRPr="00F10B4F" w:rsidRDefault="00150266" w:rsidP="00150266">
            <w:pPr>
              <w:pStyle w:val="TAL"/>
              <w:rPr>
                <w:rFonts w:eastAsia="MS Mincho"/>
                <w:b/>
                <w:bCs/>
                <w:i/>
                <w:iCs/>
                <w:noProof/>
                <w:lang w:eastAsia="sv-SE"/>
              </w:rPr>
            </w:pPr>
            <w:r w:rsidRPr="00F10B4F">
              <w:rPr>
                <w:szCs w:val="18"/>
                <w:lang w:eastAsia="sv-SE"/>
              </w:rPr>
              <w:t xml:space="preserve">Indicates the </w:t>
            </w:r>
            <w:ins w:id="1506" w:author="CR#4025r3" w:date="2023-06-19T10:28:00Z">
              <w:r w:rsidR="007311BD">
                <w:rPr>
                  <w:szCs w:val="18"/>
                  <w:lang w:eastAsia="sv-SE"/>
                </w:rPr>
                <w:t>one-way</w:t>
              </w:r>
              <w:r w:rsidR="007311BD" w:rsidRPr="00F10B4F">
                <w:rPr>
                  <w:szCs w:val="18"/>
                  <w:lang w:eastAsia="sv-SE"/>
                </w:rPr>
                <w:t xml:space="preserve"> </w:t>
              </w:r>
            </w:ins>
            <w:r w:rsidRPr="00F10B4F">
              <w:rPr>
                <w:szCs w:val="18"/>
                <w:lang w:eastAsia="sv-SE"/>
              </w:rPr>
              <w:t xml:space="preserve">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4A5AACE6" w:rsidR="00394471" w:rsidRPr="00F10B4F" w:rsidRDefault="00394471" w:rsidP="00964CC4">
            <w:pPr>
              <w:pStyle w:val="TAL"/>
              <w:rPr>
                <w:lang w:eastAsia="sv-SE"/>
              </w:rPr>
            </w:pPr>
            <w:r w:rsidRPr="00F10B4F">
              <w:rPr>
                <w:lang w:eastAsia="en-GB"/>
              </w:rPr>
              <w:t>Indicates the UE's preference on reduced configuration corresponding to the maximum number of uplink MIMO layers of each serving cell operating on FR1 indicated by the field, to address overheating or power saving</w:t>
            </w:r>
            <w:ins w:id="1507" w:author="CR#4132r2" w:date="2023-06-22T11:04:00Z">
              <w:r w:rsidR="00B84F10">
                <w:rPr>
                  <w:lang w:eastAsia="en-GB"/>
                </w:rPr>
                <w:t xml:space="preserve"> (see NOTE 1)</w:t>
              </w:r>
            </w:ins>
            <w:r w:rsidRPr="00F10B4F">
              <w:rPr>
                <w:lang w:eastAsia="en-GB"/>
              </w:rPr>
              <w:t xml:space="preserve">.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07A77F0C"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w:t>
            </w:r>
            <w:ins w:id="1508" w:author="CR#4132r2" w:date="2023-06-22T11:04:00Z">
              <w:r w:rsidR="00B84F10">
                <w:rPr>
                  <w:lang w:eastAsia="en-GB"/>
                </w:rPr>
                <w:t xml:space="preserve"> (see NOTE 1)</w:t>
              </w:r>
            </w:ins>
            <w:r w:rsidRPr="00F10B4F">
              <w:rPr>
                <w:lang w:eastAsia="en-GB"/>
              </w:rPr>
              <w:t>.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F5D9977" w:rsidR="006C501F" w:rsidRPr="00F10B4F" w:rsidRDefault="006C501F" w:rsidP="000830BB">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2 indicated by the field, to address overheating or power saving</w:t>
            </w:r>
            <w:ins w:id="1509" w:author="CR#4132r2" w:date="2023-06-22T11:04:00Z">
              <w:r w:rsidR="00B84F10">
                <w:rPr>
                  <w:lang w:eastAsia="en-GB"/>
                </w:rPr>
                <w:t xml:space="preserve"> (see NOTE 1)</w:t>
              </w:r>
            </w:ins>
            <w:r w:rsidRPr="00F10B4F">
              <w:rPr>
                <w:lang w:eastAsia="en-GB"/>
              </w:rPr>
              <w:t xml:space="preserve">.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DengXian"/>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DengXian"/>
                <w:lang w:eastAsia="zh-CN"/>
              </w:rPr>
              <w:t>is</w:t>
            </w:r>
            <w:r w:rsidR="00827A1B" w:rsidRPr="00F10B4F">
              <w:rPr>
                <w:lang w:eastAsia="en-GB"/>
              </w:rPr>
              <w:t xml:space="preserve"> </w:t>
            </w:r>
            <w:r w:rsidRPr="00F10B4F">
              <w:rPr>
                <w:lang w:eastAsia="en-GB"/>
              </w:rPr>
              <w:t>not perform</w:t>
            </w:r>
            <w:r w:rsidR="00827A1B" w:rsidRPr="00F10B4F">
              <w:rPr>
                <w:rFonts w:eastAsia="DengXian"/>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71A17B3E" w14:textId="77777777" w:rsidR="00B84F10" w:rsidRDefault="00B84F10" w:rsidP="00B84F10">
      <w:pPr>
        <w:rPr>
          <w:ins w:id="1510" w:author="CR#4132r2" w:date="2023-06-22T11:04:00Z"/>
          <w:rFonts w:eastAsia="MS Mincho"/>
        </w:rPr>
      </w:pPr>
    </w:p>
    <w:p w14:paraId="5B0200D8" w14:textId="77777777" w:rsidR="00B84F10" w:rsidRPr="00175544" w:rsidRDefault="00B84F10">
      <w:pPr>
        <w:pStyle w:val="NO"/>
        <w:rPr>
          <w:ins w:id="1511" w:author="CR#4132r2" w:date="2023-06-22T11:04:00Z"/>
          <w:rFonts w:eastAsia="SimSun"/>
        </w:rPr>
        <w:pPrChange w:id="1512" w:author="CR#4132r2" w:date="2023-06-22T11:05:00Z">
          <w:pPr>
            <w:keepLines/>
            <w:ind w:left="1135" w:hanging="851"/>
          </w:pPr>
        </w:pPrChange>
      </w:pPr>
      <w:ins w:id="1513" w:author="CR#4132r2" w:date="2023-06-22T11:04:00Z">
        <w:r w:rsidRPr="00175544">
          <w:rPr>
            <w:rFonts w:eastAsia="SimSun"/>
          </w:rPr>
          <w:t>NOTE 1:</w:t>
        </w:r>
        <w:r w:rsidRPr="00175544">
          <w:rPr>
            <w:rFonts w:eastAsia="SimSun"/>
          </w:rPr>
          <w:tab/>
        </w:r>
        <w:r>
          <w:rPr>
            <w:rFonts w:eastAsia="SimSun"/>
          </w:rPr>
          <w:t>The</w:t>
        </w:r>
        <w:r w:rsidRPr="00175544">
          <w:rPr>
            <w:rFonts w:eastAsia="SimSun"/>
          </w:rPr>
          <w:t xml:space="preserve"> field </w:t>
        </w:r>
        <w:r w:rsidRPr="00033A64">
          <w:rPr>
            <w:rFonts w:eastAsia="SimSun"/>
          </w:rPr>
          <w:t>may</w:t>
        </w:r>
        <w:r w:rsidRPr="00175544">
          <w:rPr>
            <w:rFonts w:eastAsia="SimSun"/>
          </w:rPr>
          <w:t xml:space="preserve"> also indicate the UE’s preference on reduced configuration corresponding to the maximum number of SRS ports </w:t>
        </w:r>
        <w:r w:rsidRPr="00033A64">
          <w:rPr>
            <w:rFonts w:eastAsia="SimSun"/>
          </w:rPr>
          <w:t xml:space="preserve">(i.e. </w:t>
        </w:r>
        <w:r w:rsidRPr="00033A64">
          <w:rPr>
            <w:rFonts w:eastAsia="SimSun"/>
            <w:i/>
          </w:rPr>
          <w:t>nrofSRS-Ports</w:t>
        </w:r>
        <w:r w:rsidRPr="00033A64">
          <w:rPr>
            <w:rFonts w:eastAsia="SimSun"/>
          </w:rPr>
          <w:t>)</w:t>
        </w:r>
        <w:r>
          <w:rPr>
            <w:rFonts w:eastAsia="SimSun"/>
          </w:rPr>
          <w:t xml:space="preserve"> </w:t>
        </w:r>
        <w:r w:rsidRPr="00175544">
          <w:rPr>
            <w:rFonts w:eastAsia="SimSun"/>
          </w:rPr>
          <w:t xml:space="preserve">of each serving cell operating on </w:t>
        </w:r>
        <w:r>
          <w:rPr>
            <w:rFonts w:eastAsia="SimSun"/>
          </w:rPr>
          <w:t xml:space="preserve">the </w:t>
        </w:r>
        <w:r w:rsidRPr="00033A64">
          <w:rPr>
            <w:rFonts w:eastAsia="SimSun"/>
          </w:rPr>
          <w:t xml:space="preserve">associated </w:t>
        </w:r>
        <w:r w:rsidRPr="00033A64">
          <w:rPr>
            <w:szCs w:val="22"/>
            <w:lang w:eastAsia="sv-SE"/>
          </w:rPr>
          <w:t>frequency range</w:t>
        </w:r>
        <w:r w:rsidRPr="00175544">
          <w:rPr>
            <w:rFonts w:eastAsia="SimSun"/>
          </w:rPr>
          <w:t>.</w:t>
        </w:r>
      </w:ins>
    </w:p>
    <w:p w14:paraId="58C9DEDC" w14:textId="77777777" w:rsidR="0070235D" w:rsidRPr="00F10B4F" w:rsidRDefault="0070235D" w:rsidP="0070235D"/>
    <w:tbl>
      <w:tblPr>
        <w:tblStyle w:val="TableGrid"/>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Heading4"/>
      </w:pPr>
      <w:bookmarkStart w:id="1514" w:name="_Toc60777129"/>
      <w:bookmarkStart w:id="1515" w:name="_Toc131064847"/>
      <w:r w:rsidRPr="00F10B4F">
        <w:t>–</w:t>
      </w:r>
      <w:r w:rsidRPr="00F10B4F">
        <w:tab/>
      </w:r>
      <w:r w:rsidRPr="00F10B4F">
        <w:rPr>
          <w:i/>
        </w:rPr>
        <w:t>UECapabilityEnquiry</w:t>
      </w:r>
      <w:bookmarkEnd w:id="1514"/>
      <w:bookmarkEnd w:id="1515"/>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SimSun"/>
        </w:rPr>
        <w:t xml:space="preserve"> </w:t>
      </w:r>
      <w:r w:rsidR="00835C66" w:rsidRPr="00F10B4F">
        <w:rPr>
          <w:rFonts w:eastAsia="SimSun"/>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SimSun"/>
          <w:color w:val="808080"/>
        </w:rPr>
      </w:pPr>
      <w:r w:rsidRPr="00F10B4F">
        <w:t xml:space="preserve">    </w:t>
      </w:r>
      <w:r w:rsidRPr="00F10B4F">
        <w:rPr>
          <w:rFonts w:eastAsia="SimSun"/>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Heading4"/>
      </w:pPr>
      <w:bookmarkStart w:id="1516" w:name="_Toc60777130"/>
      <w:bookmarkStart w:id="1517" w:name="_Toc131064848"/>
      <w:r w:rsidRPr="00F10B4F">
        <w:t>–</w:t>
      </w:r>
      <w:r w:rsidRPr="00F10B4F">
        <w:tab/>
      </w:r>
      <w:r w:rsidRPr="00F10B4F">
        <w:rPr>
          <w:i/>
        </w:rPr>
        <w:t>UECapabilityInformation</w:t>
      </w:r>
      <w:bookmarkEnd w:id="1516"/>
      <w:bookmarkEnd w:id="1517"/>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Heading4"/>
      </w:pPr>
      <w:bookmarkStart w:id="1518" w:name="_Toc60777131"/>
      <w:bookmarkStart w:id="1519" w:name="_Toc131064849"/>
      <w:r w:rsidRPr="00F10B4F">
        <w:t>–</w:t>
      </w:r>
      <w:r w:rsidRPr="00F10B4F">
        <w:tab/>
      </w:r>
      <w:r w:rsidRPr="00F10B4F">
        <w:rPr>
          <w:i/>
        </w:rPr>
        <w:t>UEInformationRequest</w:t>
      </w:r>
      <w:bookmarkEnd w:id="1518"/>
      <w:bookmarkEnd w:id="1519"/>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DengXian"/>
          <w:color w:val="808080"/>
        </w:rPr>
      </w:pPr>
      <w:r w:rsidRPr="00F10B4F">
        <w:t xml:space="preserve">    mobilityHistoryReportReq-</w:t>
      </w:r>
      <w:r w:rsidRPr="00F10B4F">
        <w:rPr>
          <w:rFonts w:eastAsia="DengXian"/>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Heading4"/>
      </w:pPr>
      <w:bookmarkStart w:id="1520" w:name="_Toc60777132"/>
      <w:bookmarkStart w:id="1521" w:name="_Toc131064850"/>
      <w:r w:rsidRPr="00F10B4F">
        <w:t>–</w:t>
      </w:r>
      <w:r w:rsidRPr="00F10B4F">
        <w:tab/>
      </w:r>
      <w:r w:rsidRPr="00F10B4F">
        <w:rPr>
          <w:i/>
        </w:rPr>
        <w:t>UEInformationResponse</w:t>
      </w:r>
      <w:bookmarkEnd w:id="1520"/>
      <w:bookmarkEnd w:id="1521"/>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DengXian"/>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DengXian"/>
        </w:rPr>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bookmarkStart w:id="1522" w:name="OLE_LINK19"/>
      <w:r w:rsidRPr="00F10B4F">
        <w:rPr>
          <w:rFonts w:eastAsia="DengXian"/>
        </w:rPr>
        <w:t>maxCEFReport-r17</w:t>
      </w:r>
      <w:bookmarkEnd w:id="1522"/>
      <w:r w:rsidRPr="00F10B4F">
        <w:rPr>
          <w:rFonts w:eastAsia="DengXian"/>
        </w:rPr>
        <w:t>))</w:t>
      </w:r>
      <w:r w:rsidRPr="00F10B4F">
        <w:rPr>
          <w:rFonts w:eastAsia="DengXian"/>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DengXian"/>
        </w:rPr>
      </w:pPr>
    </w:p>
    <w:p w14:paraId="12617517" w14:textId="77777777" w:rsidR="00394471" w:rsidRPr="00F10B4F" w:rsidRDefault="00394471" w:rsidP="00543A96">
      <w:pPr>
        <w:pStyle w:val="PL"/>
        <w:rPr>
          <w:rFonts w:eastAsia="DengXian"/>
        </w:rPr>
      </w:pPr>
      <w:r w:rsidRPr="00F10B4F">
        <w:t>RA-ReportList</w:t>
      </w:r>
      <w:r w:rsidRPr="00F10B4F">
        <w:rPr>
          <w:rFonts w:eastAsia="DengXian"/>
        </w:rPr>
        <w:t xml:space="preserve">-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RAReport-r16))</w:t>
      </w:r>
      <w:r w:rsidRPr="00F10B4F">
        <w:rPr>
          <w:rFonts w:eastAsia="DengXian"/>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SimSun"/>
        </w:rPr>
        <w:t>ra-InformationCommon-r16</w:t>
      </w:r>
      <w:r w:rsidRPr="00F10B4F">
        <w:t xml:space="preserve">             </w:t>
      </w:r>
      <w:r w:rsidRPr="00F10B4F">
        <w:rPr>
          <w:rFonts w:eastAsia="DengXian"/>
        </w:rPr>
        <w:t>RA-InformationCommon-r16</w:t>
      </w:r>
      <w:r w:rsidR="00A10112" w:rsidRPr="00F10B4F">
        <w:t xml:space="preserve">                         </w:t>
      </w:r>
      <w:r w:rsidR="00A10112" w:rsidRPr="00F10B4F">
        <w:rPr>
          <w:rFonts w:eastAsia="DengXian"/>
          <w:color w:val="993366"/>
        </w:rPr>
        <w:t>OPTIONAL</w:t>
      </w:r>
      <w:r w:rsidRPr="00F10B4F">
        <w:rPr>
          <w:rFonts w:eastAsia="DengXian"/>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DengXian"/>
        </w:rPr>
      </w:pPr>
    </w:p>
    <w:p w14:paraId="546DDD58" w14:textId="77777777" w:rsidR="00394471" w:rsidRPr="00F10B4F" w:rsidRDefault="00394471" w:rsidP="00543A96">
      <w:pPr>
        <w:pStyle w:val="PL"/>
        <w:rPr>
          <w:rFonts w:eastAsia="DengXian"/>
        </w:rPr>
      </w:pPr>
      <w:r w:rsidRPr="00F10B4F">
        <w:rPr>
          <w:rFonts w:eastAsia="DengXian"/>
        </w:rPr>
        <w:t>RA-InformationCommon-r16 ::=</w:t>
      </w:r>
      <w:r w:rsidRPr="00F10B4F">
        <w:t xml:space="preserve">         </w:t>
      </w:r>
      <w:r w:rsidRPr="00F10B4F">
        <w:rPr>
          <w:rFonts w:eastAsia="DengXian"/>
          <w:color w:val="993366"/>
        </w:rPr>
        <w:t>SEQUENCE</w:t>
      </w:r>
      <w:r w:rsidRPr="00F10B4F">
        <w:rPr>
          <w:rFonts w:eastAsia="DengXian"/>
        </w:rPr>
        <w:t xml:space="preserve"> {</w:t>
      </w:r>
    </w:p>
    <w:p w14:paraId="15D15F19" w14:textId="77777777" w:rsidR="00394471" w:rsidRPr="00F10B4F" w:rsidRDefault="00394471" w:rsidP="00543A96">
      <w:pPr>
        <w:pStyle w:val="PL"/>
        <w:rPr>
          <w:rFonts w:eastAsia="DengXian"/>
        </w:rPr>
      </w:pPr>
      <w:r w:rsidRPr="00F10B4F">
        <w:t xml:space="preserve">    </w:t>
      </w:r>
      <w:r w:rsidRPr="00F10B4F">
        <w:rPr>
          <w:rFonts w:eastAsia="DengXian"/>
        </w:rPr>
        <w:t>absoluteFrequencyPointA-r16</w:t>
      </w:r>
      <w:r w:rsidRPr="00F10B4F">
        <w:t xml:space="preserve">          </w:t>
      </w:r>
      <w:r w:rsidRPr="00F10B4F">
        <w:rPr>
          <w:rFonts w:eastAsia="DengXian"/>
        </w:rPr>
        <w:t>ARFCN-ValueNR,</w:t>
      </w:r>
    </w:p>
    <w:p w14:paraId="1C3A0BAA" w14:textId="77777777" w:rsidR="00394471" w:rsidRPr="00F10B4F" w:rsidRDefault="00394471" w:rsidP="00543A96">
      <w:pPr>
        <w:pStyle w:val="PL"/>
        <w:rPr>
          <w:rFonts w:eastAsia="DengXian"/>
        </w:rPr>
      </w:pPr>
      <w:r w:rsidRPr="00F10B4F">
        <w:t xml:space="preserve">    </w:t>
      </w:r>
      <w:r w:rsidRPr="00F10B4F">
        <w:rPr>
          <w:rFonts w:eastAsia="DengXian"/>
        </w:rPr>
        <w:t>locationAndBandwidth-r16</w:t>
      </w:r>
      <w:r w:rsidRPr="00F10B4F">
        <w:t xml:space="preserve">             </w:t>
      </w:r>
      <w:r w:rsidRPr="00F10B4F">
        <w:rPr>
          <w:rFonts w:eastAsia="DengXian"/>
          <w:color w:val="993366"/>
        </w:rPr>
        <w:t>INTEGER</w:t>
      </w:r>
      <w:r w:rsidRPr="00F10B4F">
        <w:rPr>
          <w:rFonts w:eastAsia="DengXian"/>
        </w:rPr>
        <w:t xml:space="preserve"> (0..37949),</w:t>
      </w:r>
    </w:p>
    <w:p w14:paraId="79DE3A77" w14:textId="77777777" w:rsidR="00394471" w:rsidRPr="00F10B4F" w:rsidRDefault="00394471" w:rsidP="00543A96">
      <w:pPr>
        <w:pStyle w:val="PL"/>
        <w:rPr>
          <w:rFonts w:eastAsia="DengXian"/>
        </w:rPr>
      </w:pPr>
      <w:r w:rsidRPr="00F10B4F">
        <w:t xml:space="preserve">    </w:t>
      </w:r>
      <w:r w:rsidRPr="00F10B4F">
        <w:rPr>
          <w:rFonts w:eastAsia="DengXian"/>
        </w:rPr>
        <w:t>subcarrierSpacing-r16</w:t>
      </w:r>
      <w:r w:rsidRPr="00F10B4F">
        <w:t xml:space="preserve">                </w:t>
      </w:r>
      <w:r w:rsidRPr="00F10B4F">
        <w:rPr>
          <w:rFonts w:eastAsia="DengXian"/>
        </w:rPr>
        <w:t>SubcarrierSpacing,</w:t>
      </w:r>
    </w:p>
    <w:p w14:paraId="5D75F2E5" w14:textId="77777777" w:rsidR="00394471" w:rsidRPr="00F10B4F" w:rsidRDefault="00394471" w:rsidP="00543A96">
      <w:pPr>
        <w:pStyle w:val="PL"/>
        <w:rPr>
          <w:rFonts w:eastAsia="DengXian"/>
        </w:rPr>
      </w:pPr>
      <w:r w:rsidRPr="00F10B4F">
        <w:t xml:space="preserve">    </w:t>
      </w:r>
      <w:r w:rsidRPr="00F10B4F">
        <w:rPr>
          <w:rFonts w:eastAsia="DengXian"/>
        </w:rPr>
        <w:t>msg1-FrequencyStart-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10F42B36" w14:textId="77777777" w:rsidR="00394471" w:rsidRPr="00F10B4F" w:rsidRDefault="00394471" w:rsidP="00543A96">
      <w:pPr>
        <w:pStyle w:val="PL"/>
        <w:rPr>
          <w:rFonts w:eastAsia="DengXian"/>
        </w:rPr>
      </w:pPr>
      <w:r w:rsidRPr="00F10B4F">
        <w:t xml:space="preserve">    </w:t>
      </w:r>
      <w:r w:rsidRPr="00F10B4F">
        <w:rPr>
          <w:rFonts w:eastAsia="DengXian"/>
        </w:rPr>
        <w:t>msg1-FrequencyStartCFRA-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22A7F4D" w14:textId="77777777" w:rsidR="00394471" w:rsidRPr="00F10B4F" w:rsidRDefault="00394471" w:rsidP="00543A96">
      <w:pPr>
        <w:pStyle w:val="PL"/>
        <w:rPr>
          <w:rFonts w:eastAsia="DengXian"/>
        </w:rPr>
      </w:pPr>
      <w:r w:rsidRPr="00F10B4F">
        <w:t xml:space="preserve">    </w:t>
      </w:r>
      <w:r w:rsidRPr="00F10B4F">
        <w:rPr>
          <w:rFonts w:eastAsia="DengXian"/>
        </w:rPr>
        <w:t>msg1-SubcarrierSpacing-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336267CB" w14:textId="77777777" w:rsidR="00394471" w:rsidRPr="00F10B4F" w:rsidRDefault="00394471" w:rsidP="00543A96">
      <w:pPr>
        <w:pStyle w:val="PL"/>
        <w:rPr>
          <w:rFonts w:eastAsia="DengXian"/>
        </w:rPr>
      </w:pPr>
      <w:r w:rsidRPr="00F10B4F">
        <w:t xml:space="preserve">    </w:t>
      </w:r>
      <w:r w:rsidRPr="00F10B4F">
        <w:rPr>
          <w:rFonts w:eastAsia="DengXian"/>
        </w:rPr>
        <w:t>msg1-SubcarrierSpacingCFRA-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6134A0C7" w14:textId="77777777" w:rsidR="00394471" w:rsidRPr="00F10B4F" w:rsidRDefault="00394471" w:rsidP="00543A96">
      <w:pPr>
        <w:pStyle w:val="PL"/>
        <w:rPr>
          <w:rFonts w:eastAsia="DengXian"/>
        </w:rPr>
      </w:pPr>
      <w:r w:rsidRPr="00F10B4F">
        <w:t xml:space="preserve">    </w:t>
      </w:r>
      <w:r w:rsidRPr="00F10B4F">
        <w:rPr>
          <w:rFonts w:eastAsia="DengXian"/>
        </w:rPr>
        <w:t>msg1-FDM-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3B08CE75" w14:textId="77777777" w:rsidR="00394471" w:rsidRPr="00F10B4F" w:rsidRDefault="00394471" w:rsidP="00543A96">
      <w:pPr>
        <w:pStyle w:val="PL"/>
        <w:rPr>
          <w:rFonts w:eastAsia="DengXian"/>
        </w:rPr>
      </w:pPr>
      <w:r w:rsidRPr="00F10B4F">
        <w:t xml:space="preserve">    </w:t>
      </w:r>
      <w:r w:rsidRPr="00F10B4F">
        <w:rPr>
          <w:rFonts w:eastAsia="DengXian"/>
        </w:rPr>
        <w:t>msg1-FDMCFRA-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4FF9BED3" w14:textId="77777777" w:rsidR="00371A5F" w:rsidRPr="00F10B4F" w:rsidRDefault="00394471" w:rsidP="00543A96">
      <w:pPr>
        <w:pStyle w:val="PL"/>
        <w:rPr>
          <w:rFonts w:eastAsia="DengXian"/>
        </w:rPr>
      </w:pPr>
      <w:r w:rsidRPr="00F10B4F">
        <w:t xml:space="preserve">    </w:t>
      </w:r>
      <w:r w:rsidRPr="00F10B4F">
        <w:rPr>
          <w:rFonts w:eastAsia="DengXian"/>
        </w:rPr>
        <w:t>perRAInfoList-r16</w:t>
      </w:r>
      <w:r w:rsidRPr="00F10B4F">
        <w:t xml:space="preserve">                    </w:t>
      </w:r>
      <w:r w:rsidRPr="00F10B4F">
        <w:rPr>
          <w:rFonts w:eastAsia="DengXian"/>
        </w:rPr>
        <w:t>PerRAInfoList-r16</w:t>
      </w:r>
      <w:r w:rsidR="00371A5F" w:rsidRPr="00F10B4F">
        <w:rPr>
          <w:rFonts w:eastAsia="DengXian"/>
        </w:rPr>
        <w:t>,</w:t>
      </w:r>
    </w:p>
    <w:p w14:paraId="5BE52203" w14:textId="04C249C4" w:rsidR="00394471" w:rsidRPr="00F10B4F" w:rsidRDefault="00371A5F" w:rsidP="00543A96">
      <w:pPr>
        <w:pStyle w:val="PL"/>
        <w:rPr>
          <w:rFonts w:eastAsia="DengXian"/>
        </w:rPr>
      </w:pPr>
      <w:r w:rsidRPr="00F10B4F">
        <w:t xml:space="preserve">    </w:t>
      </w:r>
      <w:r w:rsidRPr="00F10B4F">
        <w:rPr>
          <w:rFonts w:eastAsia="DengXian"/>
        </w:rPr>
        <w:t>...</w:t>
      </w:r>
      <w:r w:rsidR="00443A38" w:rsidRPr="00F10B4F">
        <w:rPr>
          <w:rFonts w:eastAsia="DengXian"/>
        </w:rPr>
        <w:t>,</w:t>
      </w:r>
    </w:p>
    <w:p w14:paraId="00E8A9E3" w14:textId="726A8C9F" w:rsidR="00443A38" w:rsidRPr="00F10B4F" w:rsidRDefault="00443A38" w:rsidP="00543A96">
      <w:pPr>
        <w:pStyle w:val="PL"/>
        <w:rPr>
          <w:rFonts w:eastAsia="DengXian"/>
        </w:rPr>
      </w:pPr>
      <w:r w:rsidRPr="00F10B4F">
        <w:t xml:space="preserve">    </w:t>
      </w:r>
      <w:r w:rsidRPr="00F10B4F">
        <w:rPr>
          <w:rFonts w:eastAsia="DengXian"/>
        </w:rPr>
        <w:t>[[</w:t>
      </w:r>
    </w:p>
    <w:p w14:paraId="78CA15D2" w14:textId="0A30893C" w:rsidR="00443A38" w:rsidRPr="00F10B4F" w:rsidRDefault="00443A38" w:rsidP="00543A96">
      <w:pPr>
        <w:pStyle w:val="PL"/>
        <w:rPr>
          <w:rFonts w:eastAsia="DengXian"/>
        </w:rPr>
      </w:pPr>
      <w:r w:rsidRPr="00F10B4F">
        <w:t xml:space="preserve">    </w:t>
      </w:r>
      <w:r w:rsidRPr="00F10B4F">
        <w:rPr>
          <w:rFonts w:eastAsia="DengXian"/>
        </w:rPr>
        <w:t>perRAInfoList-v16</w:t>
      </w:r>
      <w:r w:rsidR="0057317B" w:rsidRPr="00F10B4F">
        <w:rPr>
          <w:rFonts w:eastAsia="DengXian"/>
        </w:rPr>
        <w:t>60</w:t>
      </w:r>
      <w:r w:rsidRPr="00F10B4F">
        <w:t xml:space="preserve">               </w:t>
      </w:r>
      <w:r w:rsidRPr="00F10B4F">
        <w:rPr>
          <w:rFonts w:eastAsia="DengXian"/>
        </w:rPr>
        <w:t>PerRAInfoList-v16</w:t>
      </w:r>
      <w:r w:rsidR="0057317B" w:rsidRPr="00F10B4F">
        <w:rPr>
          <w:rFonts w:eastAsia="DengXian"/>
        </w:rPr>
        <w:t>60</w:t>
      </w:r>
      <w:r w:rsidRPr="00F10B4F">
        <w:t xml:space="preserve">                         </w:t>
      </w:r>
      <w:r w:rsidR="00DA748E" w:rsidRPr="00F10B4F">
        <w:t xml:space="preserve">  </w:t>
      </w:r>
      <w:r w:rsidRPr="00F10B4F">
        <w:rPr>
          <w:rFonts w:eastAsia="DengXian"/>
          <w:color w:val="993366"/>
        </w:rPr>
        <w:t>OPTIONAL</w:t>
      </w:r>
    </w:p>
    <w:p w14:paraId="734EDCA2" w14:textId="0FEC0B9F" w:rsidR="007B1DEE" w:rsidRPr="00F10B4F" w:rsidRDefault="00443A38" w:rsidP="00543A96">
      <w:pPr>
        <w:pStyle w:val="PL"/>
        <w:rPr>
          <w:rFonts w:eastAsia="DengXian"/>
        </w:rPr>
      </w:pPr>
      <w:r w:rsidRPr="00F10B4F">
        <w:t xml:space="preserve">    </w:t>
      </w:r>
      <w:r w:rsidRPr="00F10B4F">
        <w:rPr>
          <w:rFonts w:eastAsia="DengXian"/>
        </w:rPr>
        <w:t>]]</w:t>
      </w:r>
      <w:r w:rsidR="007B1DEE" w:rsidRPr="00F10B4F">
        <w:rPr>
          <w:rFonts w:eastAsia="DengXian"/>
        </w:rPr>
        <w:t>,</w:t>
      </w:r>
    </w:p>
    <w:p w14:paraId="33731B74" w14:textId="3E29787B" w:rsidR="007B1DEE" w:rsidRPr="00F10B4F" w:rsidRDefault="007B1DEE" w:rsidP="00543A96">
      <w:pPr>
        <w:pStyle w:val="PL"/>
        <w:rPr>
          <w:rFonts w:eastAsia="DengXian"/>
        </w:rPr>
      </w:pPr>
      <w:r w:rsidRPr="00F10B4F">
        <w:t xml:space="preserve">    </w:t>
      </w:r>
      <w:r w:rsidRPr="00F10B4F">
        <w:rPr>
          <w:rFonts w:eastAsia="DengXian"/>
        </w:rPr>
        <w:t>[[</w:t>
      </w:r>
    </w:p>
    <w:p w14:paraId="61F0FA7E" w14:textId="37BB5EE0" w:rsidR="007B1DEE" w:rsidRPr="00F10B4F" w:rsidRDefault="007B1DEE" w:rsidP="00543A96">
      <w:pPr>
        <w:pStyle w:val="PL"/>
        <w:rPr>
          <w:rFonts w:eastAsia="DengXian"/>
        </w:rPr>
      </w:pPr>
      <w:r w:rsidRPr="00F10B4F">
        <w:t xml:space="preserve">    </w:t>
      </w:r>
      <w:r w:rsidRPr="00F10B4F">
        <w:rPr>
          <w:rFonts w:eastAsia="DengXian"/>
        </w:rPr>
        <w:t>msg1-SCS-From-prach-ConfigurationIndex-</w:t>
      </w:r>
      <w:r w:rsidR="002372B3" w:rsidRPr="00F10B4F">
        <w:rPr>
          <w:rFonts w:eastAsia="DengXian"/>
        </w:rPr>
        <w:t>r</w:t>
      </w:r>
      <w:r w:rsidRPr="00F10B4F">
        <w:rPr>
          <w:rFonts w:eastAsia="DengXian"/>
        </w:rPr>
        <w:t>16</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34F4FFB7" w14:textId="66177A42" w:rsidR="00E12E00" w:rsidRPr="00F10B4F" w:rsidRDefault="007B1DEE" w:rsidP="00543A96">
      <w:pPr>
        <w:pStyle w:val="PL"/>
        <w:rPr>
          <w:rFonts w:eastAsia="DengXian"/>
        </w:rPr>
      </w:pPr>
      <w:r w:rsidRPr="00F10B4F">
        <w:t xml:space="preserve">    </w:t>
      </w:r>
      <w:r w:rsidRPr="00F10B4F">
        <w:rPr>
          <w:rFonts w:eastAsia="DengXian"/>
        </w:rPr>
        <w:t>]]</w:t>
      </w:r>
      <w:r w:rsidR="006B0443" w:rsidRPr="00F10B4F">
        <w:rPr>
          <w:rFonts w:eastAsia="DengXian"/>
        </w:rPr>
        <w:t>,</w:t>
      </w:r>
    </w:p>
    <w:p w14:paraId="3602D132" w14:textId="7814FC7F" w:rsidR="00E12E00" w:rsidRPr="00F10B4F" w:rsidRDefault="00E12E00" w:rsidP="00543A96">
      <w:pPr>
        <w:pStyle w:val="PL"/>
        <w:rPr>
          <w:rFonts w:eastAsia="DengXian"/>
        </w:rPr>
      </w:pPr>
      <w:r w:rsidRPr="00F10B4F">
        <w:t xml:space="preserve">   </w:t>
      </w:r>
      <w:r w:rsidRPr="00F10B4F">
        <w:rPr>
          <w:rFonts w:eastAsia="DengXian"/>
        </w:rPr>
        <w:t xml:space="preserve"> [</w:t>
      </w:r>
      <w:r w:rsidR="006B0443" w:rsidRPr="00F10B4F">
        <w:rPr>
          <w:rFonts w:eastAsia="DengXian"/>
        </w:rPr>
        <w:t>[</w:t>
      </w:r>
    </w:p>
    <w:p w14:paraId="25202A1B" w14:textId="11FE8878" w:rsidR="00E12E00" w:rsidRPr="00F10B4F" w:rsidRDefault="00E12E00" w:rsidP="00543A96">
      <w:pPr>
        <w:pStyle w:val="PL"/>
        <w:rPr>
          <w:rFonts w:eastAsia="DengXian"/>
        </w:rPr>
      </w:pPr>
      <w:r w:rsidRPr="00F10B4F">
        <w:t xml:space="preserve">    </w:t>
      </w:r>
      <w:r w:rsidRPr="00F10B4F">
        <w:rPr>
          <w:rFonts w:eastAsia="DengXian"/>
        </w:rPr>
        <w:t xml:space="preserve">msg1-SCS-From-prach-ConfigurationIndexCFRA-r16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76E13DD7" w14:textId="6DE2FF01" w:rsidR="00E84B6D" w:rsidRPr="00F10B4F" w:rsidRDefault="00E12E00" w:rsidP="00543A96">
      <w:pPr>
        <w:pStyle w:val="PL"/>
        <w:rPr>
          <w:rFonts w:eastAsia="DengXian"/>
        </w:rPr>
      </w:pPr>
      <w:r w:rsidRPr="00F10B4F">
        <w:t xml:space="preserve">    </w:t>
      </w:r>
      <w:r w:rsidRPr="00F10B4F">
        <w:rPr>
          <w:rFonts w:eastAsia="DengXian"/>
        </w:rPr>
        <w:t>]]</w:t>
      </w:r>
      <w:r w:rsidR="00E84B6D" w:rsidRPr="00F10B4F">
        <w:rPr>
          <w:rFonts w:eastAsia="DengXian"/>
        </w:rPr>
        <w:t>,</w:t>
      </w:r>
    </w:p>
    <w:p w14:paraId="3A0E631B" w14:textId="65ACE995" w:rsidR="00E84B6D" w:rsidRPr="00F10B4F" w:rsidRDefault="00E84B6D" w:rsidP="00543A96">
      <w:pPr>
        <w:pStyle w:val="PL"/>
        <w:rPr>
          <w:rFonts w:eastAsia="DengXian"/>
        </w:rPr>
      </w:pPr>
      <w:r w:rsidRPr="00F10B4F">
        <w:t xml:space="preserve">    </w:t>
      </w:r>
      <w:r w:rsidRPr="00F10B4F">
        <w:rPr>
          <w:rFonts w:eastAsia="DengXian"/>
        </w:rPr>
        <w:t>[[</w:t>
      </w:r>
    </w:p>
    <w:p w14:paraId="54FCE257" w14:textId="3475B156" w:rsidR="00E84B6D" w:rsidRPr="00F10B4F" w:rsidRDefault="00E84B6D" w:rsidP="00543A96">
      <w:pPr>
        <w:pStyle w:val="PL"/>
        <w:rPr>
          <w:rFonts w:eastAsia="DengXian"/>
        </w:rPr>
      </w:pPr>
      <w:r w:rsidRPr="00F10B4F">
        <w:t xml:space="preserve">    </w:t>
      </w:r>
      <w:r w:rsidRPr="00F10B4F">
        <w:rPr>
          <w:rFonts w:eastAsia="DengXian"/>
        </w:rPr>
        <w:t>msgA-RO-FrequencyStart-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4841427" w14:textId="77777777" w:rsidR="00E84B6D" w:rsidRPr="00F10B4F" w:rsidRDefault="00E84B6D" w:rsidP="00543A96">
      <w:pPr>
        <w:pStyle w:val="PL"/>
        <w:rPr>
          <w:rFonts w:eastAsia="DengXian"/>
        </w:rPr>
      </w:pPr>
      <w:r w:rsidRPr="00F10B4F">
        <w:t xml:space="preserve">    </w:t>
      </w:r>
      <w:r w:rsidRPr="00F10B4F">
        <w:rPr>
          <w:rFonts w:eastAsia="DengXian"/>
        </w:rPr>
        <w:t>msgA-RO-FrequencyStartCFRA-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5A05C8E6" w14:textId="77777777" w:rsidR="00E84B6D" w:rsidRPr="00F10B4F" w:rsidRDefault="00E84B6D" w:rsidP="00543A96">
      <w:pPr>
        <w:pStyle w:val="PL"/>
        <w:rPr>
          <w:rFonts w:eastAsia="DengXian"/>
        </w:rPr>
      </w:pPr>
      <w:r w:rsidRPr="00F10B4F">
        <w:t xml:space="preserve">    </w:t>
      </w:r>
      <w:r w:rsidRPr="00F10B4F">
        <w:rPr>
          <w:rFonts w:eastAsia="DengXian"/>
        </w:rPr>
        <w:t>msgA-SubcarrierSpacing-r17</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2AF90A41" w14:textId="77777777" w:rsidR="00E84B6D" w:rsidRPr="00F10B4F" w:rsidRDefault="00E84B6D" w:rsidP="00543A96">
      <w:pPr>
        <w:pStyle w:val="PL"/>
        <w:rPr>
          <w:rFonts w:eastAsia="DengXian"/>
        </w:rPr>
      </w:pPr>
      <w:r w:rsidRPr="00F10B4F">
        <w:t xml:space="preserve">    </w:t>
      </w:r>
      <w:r w:rsidRPr="00F10B4F">
        <w:rPr>
          <w:rFonts w:eastAsia="DengXian"/>
        </w:rPr>
        <w:t>msgA-RO-FDM-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2F0B2C44" w14:textId="77777777" w:rsidR="00E84B6D" w:rsidRPr="00F10B4F" w:rsidRDefault="00E84B6D" w:rsidP="00543A96">
      <w:pPr>
        <w:pStyle w:val="PL"/>
        <w:rPr>
          <w:rFonts w:eastAsia="DengXian"/>
        </w:rPr>
      </w:pPr>
      <w:r w:rsidRPr="00F10B4F">
        <w:t xml:space="preserve">    </w:t>
      </w:r>
      <w:r w:rsidRPr="00F10B4F">
        <w:rPr>
          <w:rFonts w:eastAsia="DengXian"/>
        </w:rPr>
        <w:t>msgA-RO-FDMCFRA-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5AADFF93" w14:textId="03C581E4" w:rsidR="00E84B6D" w:rsidRPr="00F10B4F" w:rsidRDefault="00E84B6D" w:rsidP="00543A96">
      <w:pPr>
        <w:pStyle w:val="PL"/>
        <w:rPr>
          <w:rFonts w:eastAsia="DengXian"/>
        </w:rPr>
      </w:pPr>
      <w:r w:rsidRPr="00F10B4F">
        <w:t xml:space="preserve">    </w:t>
      </w:r>
      <w:r w:rsidRPr="00F10B4F">
        <w:rPr>
          <w:rFonts w:eastAsia="DengXian"/>
        </w:rPr>
        <w:t>msgA-SCS-From-prach-ConfigurationIndex-r17</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r w:rsidRPr="00F10B4F">
        <w:rPr>
          <w:rFonts w:eastAsia="DengXian"/>
        </w:rPr>
        <w:t>,</w:t>
      </w:r>
    </w:p>
    <w:p w14:paraId="60328032" w14:textId="4461255A" w:rsidR="00E84B6D" w:rsidRPr="00F10B4F" w:rsidRDefault="00E84B6D" w:rsidP="00543A96">
      <w:pPr>
        <w:pStyle w:val="PL"/>
        <w:rPr>
          <w:rFonts w:eastAsia="DengXian"/>
        </w:rPr>
      </w:pPr>
      <w:r w:rsidRPr="00F10B4F">
        <w:t xml:space="preserve">    </w:t>
      </w:r>
      <w:r w:rsidRPr="00F10B4F">
        <w:rPr>
          <w:rFonts w:eastAsia="DengXian"/>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DengXian"/>
        </w:rPr>
        <w:t>,</w:t>
      </w:r>
    </w:p>
    <w:p w14:paraId="0C6CD72F" w14:textId="77777777" w:rsidR="00E84B6D" w:rsidRPr="00F10B4F" w:rsidRDefault="00E84B6D" w:rsidP="00543A96">
      <w:pPr>
        <w:pStyle w:val="PL"/>
      </w:pPr>
      <w:r w:rsidRPr="00F10B4F">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DengXian"/>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DengXian"/>
        </w:rPr>
      </w:pPr>
      <w:r w:rsidRPr="00F10B4F">
        <w:t xml:space="preserve">    dlPathlossRSRP-r</w:t>
      </w:r>
      <w:r w:rsidRPr="00F10B4F">
        <w:rPr>
          <w:rFonts w:eastAsia="DengXian"/>
        </w:rPr>
        <w:t>17</w:t>
      </w:r>
      <w:r w:rsidRPr="00F10B4F">
        <w:t xml:space="preserve">                   </w:t>
      </w:r>
      <w:r w:rsidRPr="00F10B4F">
        <w:rPr>
          <w:rFonts w:eastAsia="DengXian"/>
        </w:rPr>
        <w:t>RSRP-Range</w:t>
      </w:r>
      <w:r w:rsidRPr="00F10B4F">
        <w:t xml:space="preserve">                                       </w:t>
      </w:r>
      <w:r w:rsidRPr="00F10B4F">
        <w:rPr>
          <w:rFonts w:eastAsia="DengXian"/>
          <w:color w:val="993366"/>
        </w:rPr>
        <w:t>OPTIONAL</w:t>
      </w:r>
      <w:r w:rsidRPr="00F10B4F">
        <w:rPr>
          <w:rFonts w:eastAsia="DengXian"/>
        </w:rPr>
        <w:t>,</w:t>
      </w:r>
    </w:p>
    <w:p w14:paraId="0C95AEA6" w14:textId="77777777" w:rsidR="00E84B6D" w:rsidRPr="00F10B4F" w:rsidRDefault="00E84B6D" w:rsidP="00543A96">
      <w:pPr>
        <w:pStyle w:val="PL"/>
        <w:rPr>
          <w:rFonts w:eastAsia="DengXian"/>
        </w:rPr>
      </w:pPr>
      <w:r w:rsidRPr="00F10B4F">
        <w:t xml:space="preserve">    intendedSIBs</w:t>
      </w:r>
      <w:r w:rsidRPr="00F10B4F">
        <w:rPr>
          <w:rFonts w:eastAsia="DengXian"/>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DengXian"/>
          <w:color w:val="993366"/>
        </w:rPr>
        <w:t>OPTIONAL</w:t>
      </w:r>
      <w:r w:rsidRPr="00F10B4F">
        <w:rPr>
          <w:rFonts w:eastAsia="DengXian"/>
        </w:rPr>
        <w:t>,</w:t>
      </w:r>
    </w:p>
    <w:p w14:paraId="6559C655" w14:textId="03B385C6" w:rsidR="00E84B6D" w:rsidRPr="00F10B4F" w:rsidRDefault="00E84B6D" w:rsidP="00543A96">
      <w:pPr>
        <w:pStyle w:val="PL"/>
      </w:pPr>
      <w:r w:rsidRPr="00F10B4F">
        <w:t xml:space="preserve">    ssbsForSI-Acquisition-r17            </w:t>
      </w:r>
      <w:r w:rsidRPr="00F10B4F">
        <w:rPr>
          <w:rFonts w:eastAsia="DengXian"/>
          <w:color w:val="993366"/>
        </w:rPr>
        <w:t>SEQUENCE</w:t>
      </w:r>
      <w:r w:rsidRPr="00F10B4F">
        <w:rPr>
          <w:rFonts w:eastAsia="DengXian"/>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DengXian"/>
          <w:color w:val="993366"/>
        </w:rPr>
        <w:t>OPTIONAL</w:t>
      </w:r>
      <w:r w:rsidRPr="00F10B4F">
        <w:rPr>
          <w:rFonts w:eastAsia="DengXian"/>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DengXian"/>
        </w:rPr>
        <w:t>}</w:t>
      </w:r>
      <w:r w:rsidRPr="00F10B4F">
        <w:t xml:space="preserve">                                </w:t>
      </w:r>
      <w:r w:rsidRPr="00F10B4F">
        <w:rPr>
          <w:color w:val="993366"/>
        </w:rPr>
        <w:t>OPTIONAL</w:t>
      </w:r>
    </w:p>
    <w:p w14:paraId="5BCE5034" w14:textId="57E0DA5B" w:rsidR="00443A38" w:rsidRPr="00F10B4F" w:rsidRDefault="00E84B6D" w:rsidP="00543A96">
      <w:pPr>
        <w:pStyle w:val="PL"/>
        <w:rPr>
          <w:rFonts w:eastAsia="DengXian"/>
        </w:rPr>
      </w:pPr>
      <w:r w:rsidRPr="00F10B4F">
        <w:t xml:space="preserve">    ]]</w:t>
      </w:r>
    </w:p>
    <w:p w14:paraId="0056C02F" w14:textId="15BBAC51" w:rsidR="00394471" w:rsidRPr="00F10B4F" w:rsidRDefault="00394471" w:rsidP="00543A96">
      <w:pPr>
        <w:pStyle w:val="PL"/>
        <w:rPr>
          <w:rFonts w:eastAsia="DengXian"/>
        </w:rPr>
      </w:pPr>
      <w:r w:rsidRPr="00F10B4F">
        <w:rPr>
          <w:rFonts w:eastAsia="DengXian"/>
        </w:rPr>
        <w:t>}</w:t>
      </w:r>
    </w:p>
    <w:p w14:paraId="1B177E8D" w14:textId="77777777" w:rsidR="00394471" w:rsidRPr="00F10B4F" w:rsidRDefault="00394471" w:rsidP="00543A96">
      <w:pPr>
        <w:pStyle w:val="PL"/>
        <w:rPr>
          <w:rFonts w:eastAsia="DengXian"/>
        </w:rPr>
      </w:pPr>
    </w:p>
    <w:p w14:paraId="6F5EB8E5" w14:textId="77777777" w:rsidR="00394471" w:rsidRPr="00F10B4F" w:rsidRDefault="00394471" w:rsidP="00543A96">
      <w:pPr>
        <w:pStyle w:val="PL"/>
        <w:rPr>
          <w:rFonts w:eastAsia="DengXian"/>
        </w:rPr>
      </w:pPr>
      <w:r w:rsidRPr="00F10B4F">
        <w:rPr>
          <w:rFonts w:eastAsia="DengXian"/>
        </w:rPr>
        <w:t xml:space="preserve">PerRAInfoList-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200))</w:t>
      </w:r>
      <w:r w:rsidRPr="00F10B4F">
        <w:rPr>
          <w:rFonts w:eastAsia="DengXian"/>
          <w:color w:val="993366"/>
        </w:rPr>
        <w:t xml:space="preserve"> </w:t>
      </w:r>
      <w:r w:rsidRPr="00F10B4F">
        <w:rPr>
          <w:color w:val="993366"/>
        </w:rPr>
        <w:t>OF</w:t>
      </w:r>
      <w:r w:rsidRPr="00F10B4F">
        <w:t xml:space="preserve"> </w:t>
      </w:r>
      <w:r w:rsidRPr="00F10B4F">
        <w:rPr>
          <w:rFonts w:eastAsia="DengXian"/>
        </w:rPr>
        <w:t>PerRAInfo-r16</w:t>
      </w:r>
    </w:p>
    <w:p w14:paraId="1FE810F8" w14:textId="77777777" w:rsidR="00394471" w:rsidRPr="00F10B4F" w:rsidRDefault="00394471" w:rsidP="00543A96">
      <w:pPr>
        <w:pStyle w:val="PL"/>
        <w:rPr>
          <w:rFonts w:eastAsia="DengXian"/>
        </w:rPr>
      </w:pPr>
    </w:p>
    <w:p w14:paraId="1DA2EE3E" w14:textId="1853C847" w:rsidR="00443A38" w:rsidRPr="00F10B4F" w:rsidRDefault="00443A38" w:rsidP="00543A96">
      <w:pPr>
        <w:pStyle w:val="PL"/>
        <w:rPr>
          <w:rFonts w:eastAsia="DengXian"/>
        </w:rPr>
      </w:pPr>
      <w:r w:rsidRPr="00F10B4F">
        <w:rPr>
          <w:rFonts w:eastAsia="DengXian"/>
        </w:rPr>
        <w:t>PerRAInfoList-v16</w:t>
      </w:r>
      <w:r w:rsidR="0057317B" w:rsidRPr="00F10B4F">
        <w:rPr>
          <w:rFonts w:eastAsia="DengXian"/>
        </w:rPr>
        <w:t>60</w:t>
      </w:r>
      <w:r w:rsidRPr="00F10B4F">
        <w:rPr>
          <w:rFonts w:eastAsia="DengXian"/>
        </w:rPr>
        <w:t xml:space="preserve"> ::=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200))</w:t>
      </w:r>
      <w:r w:rsidRPr="00F10B4F">
        <w:rPr>
          <w:rFonts w:eastAsia="DengXian"/>
          <w:color w:val="993366"/>
        </w:rPr>
        <w:t xml:space="preserve"> OF</w:t>
      </w:r>
      <w:r w:rsidRPr="00F10B4F">
        <w:rPr>
          <w:rFonts w:eastAsia="DengXian"/>
        </w:rPr>
        <w:t xml:space="preserve"> PerRACSI-RSInfo-v16</w:t>
      </w:r>
      <w:r w:rsidR="0057317B" w:rsidRPr="00F10B4F">
        <w:rPr>
          <w:rFonts w:eastAsia="DengXian"/>
        </w:rPr>
        <w:t>60</w:t>
      </w:r>
    </w:p>
    <w:p w14:paraId="0AF9FFFA" w14:textId="77777777" w:rsidR="00443A38" w:rsidRPr="00F10B4F" w:rsidRDefault="00443A38" w:rsidP="00543A96">
      <w:pPr>
        <w:pStyle w:val="PL"/>
        <w:rPr>
          <w:rFonts w:eastAsia="DengXian"/>
        </w:rPr>
      </w:pPr>
    </w:p>
    <w:p w14:paraId="24DFC39A" w14:textId="2560BB31" w:rsidR="00394471" w:rsidRPr="00F10B4F" w:rsidRDefault="00394471" w:rsidP="00543A96">
      <w:pPr>
        <w:pStyle w:val="PL"/>
      </w:pPr>
      <w:r w:rsidRPr="00F10B4F">
        <w:rPr>
          <w:rFonts w:eastAsia="DengXian"/>
        </w:rPr>
        <w:t xml:space="preserve">PerRAInfo-r16 </w:t>
      </w:r>
      <w:r w:rsidRPr="00F10B4F">
        <w:t xml:space="preserve">::=                    </w:t>
      </w:r>
      <w:r w:rsidRPr="00F10B4F">
        <w:rPr>
          <w:color w:val="993366"/>
        </w:rPr>
        <w:t>CHOICE</w:t>
      </w:r>
      <w:r w:rsidRPr="00F10B4F">
        <w:t xml:space="preserve"> {</w:t>
      </w:r>
    </w:p>
    <w:p w14:paraId="375FA5B1" w14:textId="77777777" w:rsidR="00394471" w:rsidRPr="00F10B4F" w:rsidRDefault="00394471" w:rsidP="00543A96">
      <w:pPr>
        <w:pStyle w:val="PL"/>
      </w:pPr>
      <w:r w:rsidRPr="00F10B4F">
        <w:t xml:space="preserve">    </w:t>
      </w:r>
      <w:r w:rsidRPr="00F10B4F">
        <w:rPr>
          <w:rFonts w:eastAsia="DengXian"/>
        </w:rPr>
        <w:t>perRASSBInfoList-r16</w:t>
      </w:r>
      <w:r w:rsidRPr="00F10B4F">
        <w:t xml:space="preserve">                 </w:t>
      </w:r>
      <w:r w:rsidRPr="00F10B4F">
        <w:rPr>
          <w:rFonts w:eastAsia="DengXian"/>
        </w:rPr>
        <w:t>PerRASSBInfo-r16,</w:t>
      </w:r>
    </w:p>
    <w:p w14:paraId="6B643A5C" w14:textId="77777777" w:rsidR="00394471" w:rsidRPr="00F10B4F" w:rsidRDefault="00394471" w:rsidP="00543A96">
      <w:pPr>
        <w:pStyle w:val="PL"/>
        <w:rPr>
          <w:rFonts w:eastAsia="DengXian"/>
        </w:rPr>
      </w:pPr>
      <w:r w:rsidRPr="00F10B4F">
        <w:t xml:space="preserve">    </w:t>
      </w:r>
      <w:r w:rsidRPr="00F10B4F">
        <w:rPr>
          <w:rFonts w:eastAsia="DengXian"/>
        </w:rPr>
        <w:t>perRACSI-RSInfoList-r16</w:t>
      </w:r>
      <w:r w:rsidRPr="00F10B4F">
        <w:t xml:space="preserve">              </w:t>
      </w:r>
      <w:r w:rsidRPr="00F10B4F">
        <w:rPr>
          <w:rFonts w:eastAsia="DengXian"/>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DengXian"/>
        </w:rPr>
      </w:pPr>
      <w:r w:rsidRPr="00F10B4F">
        <w:rPr>
          <w:rFonts w:eastAsia="DengXian"/>
        </w:rPr>
        <w:t>PerRASSBInfo-r16 ::=</w:t>
      </w:r>
      <w:r w:rsidRPr="00F10B4F">
        <w:t xml:space="preserve">                 </w:t>
      </w:r>
      <w:r w:rsidRPr="00F10B4F">
        <w:rPr>
          <w:color w:val="993366"/>
        </w:rPr>
        <w:t>SEQUENCE</w:t>
      </w:r>
      <w:r w:rsidRPr="00F10B4F">
        <w:t xml:space="preserve"> </w:t>
      </w:r>
      <w:r w:rsidRPr="00F10B4F">
        <w:rPr>
          <w:rFonts w:eastAsia="DengXian"/>
        </w:rPr>
        <w:t>{</w:t>
      </w:r>
    </w:p>
    <w:p w14:paraId="3DEFFC92" w14:textId="77777777" w:rsidR="00394471" w:rsidRPr="00F10B4F" w:rsidRDefault="00394471" w:rsidP="00543A96">
      <w:pPr>
        <w:pStyle w:val="PL"/>
        <w:rPr>
          <w:rFonts w:eastAsia="DengXian"/>
        </w:rPr>
      </w:pPr>
      <w:r w:rsidRPr="00F10B4F">
        <w:t xml:space="preserve">    </w:t>
      </w:r>
      <w:r w:rsidRPr="00F10B4F">
        <w:rPr>
          <w:rFonts w:eastAsia="DengXian"/>
        </w:rPr>
        <w:t>ssb-Index-r16</w:t>
      </w:r>
      <w:r w:rsidRPr="00F10B4F">
        <w:t xml:space="preserve">                        </w:t>
      </w:r>
      <w:r w:rsidRPr="00F10B4F">
        <w:rPr>
          <w:rFonts w:eastAsia="DengXian"/>
        </w:rPr>
        <w:t>SSB-Index,</w:t>
      </w:r>
    </w:p>
    <w:p w14:paraId="3AB93126" w14:textId="77777777" w:rsidR="00394471" w:rsidRPr="00F10B4F" w:rsidRDefault="00394471" w:rsidP="00543A96">
      <w:pPr>
        <w:pStyle w:val="PL"/>
      </w:pPr>
      <w:r w:rsidRPr="00F10B4F">
        <w:t xml:space="preserve">    </w:t>
      </w:r>
      <w:r w:rsidRPr="00F10B4F">
        <w:rPr>
          <w:rFonts w:eastAsia="DengXian"/>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DengXian"/>
        </w:rPr>
      </w:pPr>
      <w:r w:rsidRPr="00F10B4F">
        <w:rPr>
          <w:rFonts w:eastAsia="DengXian"/>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DengXian"/>
        </w:rPr>
      </w:pPr>
      <w:r w:rsidRPr="00F10B4F">
        <w:rPr>
          <w:rFonts w:eastAsia="DengXian"/>
        </w:rPr>
        <w:t>PerRACSI-RSInfo-r16 ::=</w:t>
      </w:r>
      <w:r w:rsidRPr="00F10B4F">
        <w:t xml:space="preserve">              </w:t>
      </w:r>
      <w:r w:rsidRPr="00F10B4F">
        <w:rPr>
          <w:color w:val="993366"/>
        </w:rPr>
        <w:t>SEQUENCE</w:t>
      </w:r>
      <w:r w:rsidRPr="00F10B4F">
        <w:t xml:space="preserve"> </w:t>
      </w:r>
      <w:r w:rsidRPr="00F10B4F">
        <w:rPr>
          <w:rFonts w:eastAsia="DengXian"/>
        </w:rPr>
        <w:t>{</w:t>
      </w:r>
    </w:p>
    <w:p w14:paraId="034C6E7B" w14:textId="77777777" w:rsidR="00394471" w:rsidRPr="00F10B4F" w:rsidRDefault="00394471" w:rsidP="00543A96">
      <w:pPr>
        <w:pStyle w:val="PL"/>
        <w:rPr>
          <w:rFonts w:eastAsia="DengXian"/>
        </w:rPr>
      </w:pPr>
      <w:r w:rsidRPr="00F10B4F">
        <w:t xml:space="preserve">    </w:t>
      </w:r>
      <w:r w:rsidRPr="00F10B4F">
        <w:rPr>
          <w:rFonts w:eastAsia="DengXian"/>
        </w:rPr>
        <w:t>csi-RS-Index-r16</w:t>
      </w:r>
      <w:r w:rsidRPr="00F10B4F">
        <w:t xml:space="preserve">                     CSI-RS-Index</w:t>
      </w:r>
      <w:r w:rsidRPr="00F10B4F">
        <w:rPr>
          <w:rFonts w:eastAsia="DengXian"/>
        </w:rPr>
        <w:t>,</w:t>
      </w:r>
    </w:p>
    <w:p w14:paraId="26372772" w14:textId="77777777" w:rsidR="00394471" w:rsidRPr="00F10B4F" w:rsidRDefault="00394471" w:rsidP="00543A96">
      <w:pPr>
        <w:pStyle w:val="PL"/>
      </w:pPr>
      <w:r w:rsidRPr="00F10B4F">
        <w:t xml:space="preserve">    </w:t>
      </w:r>
      <w:r w:rsidRPr="00F10B4F">
        <w:rPr>
          <w:rFonts w:eastAsia="DengXian"/>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DengXian"/>
        </w:rPr>
      </w:pPr>
      <w:r w:rsidRPr="00F10B4F">
        <w:rPr>
          <w:rFonts w:eastAsia="DengXian"/>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DengXian"/>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DengXian"/>
        </w:rPr>
      </w:pPr>
    </w:p>
    <w:p w14:paraId="5E170A2C" w14:textId="77777777" w:rsidR="00E84B6D" w:rsidRPr="00F10B4F" w:rsidRDefault="00E84B6D" w:rsidP="00543A96">
      <w:pPr>
        <w:pStyle w:val="PL"/>
      </w:pPr>
      <w:r w:rsidRPr="00F10B4F">
        <w:t>SIB-Type-r17</w:t>
      </w:r>
      <w:r w:rsidRPr="00F10B4F">
        <w:rPr>
          <w:rFonts w:eastAsia="DengXian"/>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DengXian"/>
        </w:rPr>
        <w:t>}</w:t>
      </w:r>
    </w:p>
    <w:p w14:paraId="49F341ED" w14:textId="77777777" w:rsidR="00E84B6D" w:rsidRPr="00F10B4F" w:rsidRDefault="00E84B6D" w:rsidP="00543A96">
      <w:pPr>
        <w:pStyle w:val="PL"/>
        <w:rPr>
          <w:rFonts w:eastAsia="DengXian"/>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DengXian"/>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DengXian"/>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DengXian"/>
        </w:rPr>
        <w:t>rlf</w:t>
      </w:r>
      <w:r w:rsidR="00015613" w:rsidRPr="00F10B4F">
        <w:rPr>
          <w:rFonts w:eastAsia="DengXian"/>
        </w:rPr>
        <w:t>-</w:t>
      </w:r>
      <w:r w:rsidRPr="00F10B4F">
        <w:rPr>
          <w:rFonts w:eastAsia="DengXian"/>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DengXian"/>
        </w:rPr>
      </w:pPr>
      <w:r w:rsidRPr="00F10B4F">
        <w:t xml:space="preserve">    locationInfo-r17                         LocationInfo-r16                                    </w:t>
      </w:r>
      <w:r w:rsidRPr="00F10B4F">
        <w:rPr>
          <w:color w:val="993366"/>
        </w:rPr>
        <w:t>OPTIONAL</w:t>
      </w:r>
      <w:r w:rsidRPr="00F10B4F">
        <w:rPr>
          <w:rFonts w:eastAsia="DengXian"/>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DengXian"/>
        </w:rPr>
      </w:pPr>
      <w:r w:rsidRPr="00F10B4F">
        <w:t xml:space="preserve">    </w:t>
      </w:r>
      <w:r w:rsidRPr="00F10B4F">
        <w:rPr>
          <w:rFonts w:eastAsia="SimSun"/>
        </w:rPr>
        <w:t>ra-InformationCommon-r17</w:t>
      </w:r>
      <w:r w:rsidRPr="00F10B4F">
        <w:t xml:space="preserve">                 </w:t>
      </w:r>
      <w:r w:rsidRPr="00F10B4F">
        <w:rPr>
          <w:rFonts w:eastAsia="DengXian"/>
        </w:rPr>
        <w:t>RA-InformationCommon-r16</w:t>
      </w:r>
      <w:r w:rsidRPr="00F10B4F">
        <w:t xml:space="preserve">                            </w:t>
      </w:r>
      <w:r w:rsidRPr="00F10B4F">
        <w:rPr>
          <w:rFonts w:eastAsia="DengXian"/>
          <w:color w:val="993366"/>
        </w:rPr>
        <w:t>OPTIONAL</w:t>
      </w:r>
      <w:r w:rsidRPr="00F10B4F">
        <w:rPr>
          <w:rFonts w:eastAsia="DengXian"/>
        </w:rPr>
        <w:t>,</w:t>
      </w:r>
    </w:p>
    <w:p w14:paraId="4D59C1D7" w14:textId="01331464" w:rsidR="00E84B6D" w:rsidRPr="00F10B4F" w:rsidRDefault="00E84B6D" w:rsidP="00543A96">
      <w:pPr>
        <w:pStyle w:val="PL"/>
      </w:pPr>
      <w:r w:rsidRPr="00F10B4F">
        <w:t xml:space="preserve">    </w:t>
      </w:r>
      <w:r w:rsidRPr="00F10B4F">
        <w:rPr>
          <w:rFonts w:eastAsia="DengXian"/>
        </w:rPr>
        <w:t>upInterruptionTimeAtHO-r17</w:t>
      </w:r>
      <w:r w:rsidRPr="00F10B4F">
        <w:t xml:space="preserve">               </w:t>
      </w:r>
      <w:r w:rsidRPr="00F10B4F">
        <w:rPr>
          <w:rFonts w:eastAsia="DengXian"/>
        </w:rPr>
        <w:t>UPInterruptionTimeAtHO-r17</w:t>
      </w:r>
      <w:r w:rsidRPr="00F10B4F">
        <w:t xml:space="preserve">                          </w:t>
      </w:r>
      <w:r w:rsidRPr="00F10B4F">
        <w:rPr>
          <w:rFonts w:eastAsia="DengXian"/>
          <w:color w:val="993366"/>
        </w:rPr>
        <w:t>OPTIONAL</w:t>
      </w:r>
      <w:r w:rsidRPr="00F10B4F">
        <w:rPr>
          <w:rFonts w:eastAsia="DengXian"/>
        </w:rPr>
        <w:t>,</w:t>
      </w:r>
    </w:p>
    <w:p w14:paraId="076E4128" w14:textId="0AD7F547" w:rsidR="00E84B6D" w:rsidRPr="00F10B4F" w:rsidRDefault="00E84B6D" w:rsidP="00543A96">
      <w:pPr>
        <w:pStyle w:val="PL"/>
      </w:pPr>
      <w:r w:rsidRPr="00F10B4F">
        <w:t xml:space="preserve">    c-RNTI-r17                               RNTI-Value                                          </w:t>
      </w:r>
      <w:r w:rsidRPr="00F10B4F">
        <w:rPr>
          <w:rFonts w:eastAsia="DengXian"/>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DengXian"/>
        </w:rPr>
      </w:pPr>
    </w:p>
    <w:p w14:paraId="7C05751E" w14:textId="3DB8E427" w:rsidR="00E84B6D" w:rsidRPr="00F10B4F" w:rsidRDefault="00E84B6D" w:rsidP="00543A96">
      <w:pPr>
        <w:pStyle w:val="PL"/>
      </w:pPr>
      <w:r w:rsidRPr="00F10B4F">
        <w:rPr>
          <w:rFonts w:eastAsia="DengXian"/>
        </w:rPr>
        <w:t>ChoCandidate</w:t>
      </w:r>
      <w:r w:rsidR="004B0FA9" w:rsidRPr="00F10B4F">
        <w:rPr>
          <w:rFonts w:eastAsia="DengXian"/>
        </w:rPr>
        <w:t>Cell</w:t>
      </w:r>
      <w:r w:rsidRPr="00F10B4F">
        <w:rPr>
          <w:rFonts w:eastAsia="DengXian"/>
        </w:rPr>
        <w:t>-r17 ::=</w:t>
      </w:r>
      <w:r w:rsidRPr="00F10B4F">
        <w:t xml:space="preserve">             </w:t>
      </w:r>
      <w:r w:rsidRPr="00F10B4F">
        <w:rPr>
          <w:rFonts w:eastAsia="DengXian"/>
          <w:color w:val="993366"/>
        </w:rPr>
        <w:t>CHOICE</w:t>
      </w:r>
      <w:r w:rsidRPr="00F10B4F">
        <w:rPr>
          <w:rFonts w:eastAsia="DengXian"/>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DengXian"/>
        </w:rPr>
        <w:t>SHR-Cause-r17 ::=</w:t>
      </w:r>
      <w:r w:rsidRPr="00F10B4F">
        <w:t xml:space="preserve">                    </w:t>
      </w:r>
      <w:r w:rsidRPr="00F10B4F">
        <w:rPr>
          <w:rFonts w:eastAsia="DengXian"/>
          <w:color w:val="993366"/>
        </w:rPr>
        <w:t>SEQUENCE</w:t>
      </w:r>
      <w:r w:rsidRPr="00F10B4F">
        <w:rPr>
          <w:rFonts w:eastAsia="DengXian"/>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DengXian"/>
        </w:rPr>
      </w:pPr>
    </w:p>
    <w:p w14:paraId="1ADEE5FA" w14:textId="77777777" w:rsidR="00394471" w:rsidRPr="00F10B4F" w:rsidRDefault="00394471" w:rsidP="00543A96">
      <w:pPr>
        <w:pStyle w:val="PL"/>
        <w:rPr>
          <w:rFonts w:eastAsia="DengXian"/>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DengXian"/>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71565C">
            <w:pPr>
              <w:pStyle w:val="TAL"/>
              <w:rPr>
                <w:b/>
                <w:i/>
                <w:lang w:eastAsia="sv-SE"/>
              </w:rPr>
            </w:pPr>
            <w:r w:rsidRPr="00F10B4F">
              <w:rPr>
                <w:b/>
                <w:i/>
                <w:lang w:eastAsia="sv-SE"/>
              </w:rPr>
              <w:t>successHO-Report</w:t>
            </w:r>
          </w:p>
          <w:p w14:paraId="3CF91686" w14:textId="77777777" w:rsidR="004B0FA9" w:rsidRPr="00F10B4F" w:rsidRDefault="004B0FA9" w:rsidP="0071565C">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Emphasis"/>
                <w:i w:val="0"/>
                <w:iCs w:val="0"/>
              </w:rPr>
              <w:t xml:space="preserve"> </w:t>
            </w:r>
            <w:r w:rsidRPr="00F10B4F">
              <w:rPr>
                <w:rStyle w:val="Emphasis"/>
              </w:rPr>
              <w:t>perRAInfoList-v1660</w:t>
            </w:r>
            <w:r w:rsidRPr="00F10B4F">
              <w:t xml:space="preserve"> is present, it shall contain the same number of entries, listed in the same order as in </w:t>
            </w:r>
            <w:r w:rsidRPr="00F10B4F">
              <w:rPr>
                <w:rStyle w:val="Emphasis"/>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DengXian"/>
                <w:b/>
                <w:i/>
                <w:iCs/>
                <w:lang w:eastAsia="sv-SE"/>
              </w:rPr>
            </w:pPr>
            <w:r w:rsidRPr="00F10B4F">
              <w:rPr>
                <w:rFonts w:eastAsia="DengXian"/>
                <w:b/>
                <w:i/>
                <w:iCs/>
                <w:lang w:eastAsia="sv-SE"/>
              </w:rPr>
              <w:t>onDemandSISuccess</w:t>
            </w:r>
          </w:p>
          <w:p w14:paraId="65DAC2E8" w14:textId="59838709" w:rsidR="00E84B6D" w:rsidRPr="00F10B4F" w:rsidRDefault="00E84B6D" w:rsidP="00771058">
            <w:pPr>
              <w:pStyle w:val="TAL"/>
              <w:rPr>
                <w:b/>
                <w:i/>
                <w:lang w:eastAsia="en-GB"/>
              </w:rPr>
            </w:pPr>
            <w:r w:rsidRPr="00F10B4F">
              <w:rPr>
                <w:rFonts w:eastAsia="DengXian"/>
                <w:lang w:eastAsia="sv-SE"/>
              </w:rPr>
              <w:t xml:space="preserve">This field is set to </w:t>
            </w:r>
            <w:r w:rsidRPr="00F10B4F">
              <w:rPr>
                <w:rFonts w:eastAsia="DengXian"/>
                <w:i/>
                <w:iCs/>
                <w:lang w:eastAsia="sv-SE"/>
              </w:rPr>
              <w:t>true</w:t>
            </w:r>
            <w:r w:rsidRPr="00F10B4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DengXian"/>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DengXian"/>
                <w:b/>
                <w:i/>
                <w:lang w:eastAsia="sv-SE"/>
              </w:rPr>
            </w:pPr>
            <w:r w:rsidRPr="00F10B4F">
              <w:rPr>
                <w:rFonts w:eastAsia="DengXian"/>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w:t>
            </w:r>
            <w:r w:rsidR="00424C1A" w:rsidRPr="00F10B4F">
              <w:rPr>
                <w:rFonts w:eastAsia="DengXian"/>
                <w:lang w:eastAsia="sv-SE"/>
              </w:rPr>
              <w:t>c</w:t>
            </w:r>
            <w:r w:rsidRPr="00F10B4F">
              <w:rPr>
                <w:rFonts w:eastAsia="DengXian"/>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DengXian"/>
                <w:b/>
                <w:i/>
                <w:lang w:eastAsia="sv-SE"/>
              </w:rPr>
            </w:pPr>
            <w:r w:rsidRPr="00F10B4F">
              <w:rPr>
                <w:rFonts w:eastAsia="DengXian"/>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SimSun" w:eastAsia="SimSun" w:hAnsi="SimSun" w:cs="SimSun"/>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5497675C" w:rsidR="00E84B6D" w:rsidRPr="00F10B4F" w:rsidRDefault="00E84B6D" w:rsidP="00771058">
            <w:pPr>
              <w:pStyle w:val="TAH"/>
              <w:jc w:val="left"/>
              <w:rPr>
                <w:b w:val="0"/>
                <w:bCs/>
                <w:lang w:eastAsia="ko-KR"/>
              </w:rPr>
            </w:pPr>
            <w:r w:rsidRPr="00F10B4F">
              <w:rPr>
                <w:b w:val="0"/>
                <w:bCs/>
                <w:lang w:eastAsia="ko-KR"/>
              </w:rPr>
              <w:t xml:space="preserve">In case of handover failure, this field is used to indicate the time elapsed between the initiation of the last </w:t>
            </w:r>
            <w:ins w:id="1523" w:author="CR#4110" w:date="2023-06-21T23:46:00Z">
              <w:r w:rsidR="00D17867" w:rsidRPr="002247AB">
                <w:rPr>
                  <w:b w:val="0"/>
                  <w:lang w:eastAsia="zh-CN"/>
                  <w:rPrChange w:id="1524" w:author="Draft_v2" w:date="2023-06-28T21:59:00Z">
                    <w:rPr>
                      <w:bCs/>
                      <w:lang w:eastAsia="zh-CN"/>
                    </w:rPr>
                  </w:rPrChange>
                </w:rPr>
                <w:t>handover</w:t>
              </w:r>
            </w:ins>
            <w:del w:id="1525" w:author="CR#4110" w:date="2023-06-21T23:46:00Z">
              <w:r w:rsidRPr="00F10B4F" w:rsidDel="00D17867">
                <w:rPr>
                  <w:b w:val="0"/>
                  <w:bCs/>
                  <w:lang w:eastAsia="ko-KR"/>
                </w:rPr>
                <w:delText>conditional reconfiguration</w:delText>
              </w:r>
            </w:del>
            <w:r w:rsidRPr="00F10B4F">
              <w:rPr>
                <w:b w:val="0"/>
                <w:bCs/>
                <w:lang w:eastAsia="ko-KR"/>
              </w:rPr>
              <w:t xml:space="preserve">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Heading4"/>
      </w:pPr>
      <w:bookmarkStart w:id="1526" w:name="_Toc131064851"/>
      <w:r w:rsidRPr="00F10B4F">
        <w:t>–</w:t>
      </w:r>
      <w:r w:rsidRPr="00F10B4F">
        <w:tab/>
      </w:r>
      <w:r w:rsidRPr="00F10B4F">
        <w:rPr>
          <w:i/>
        </w:rPr>
        <w:t>UEPositioningAssistanceInfo</w:t>
      </w:r>
      <w:bookmarkEnd w:id="1526"/>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DengXian"/>
        </w:rPr>
        <w:t>-Association</w:t>
      </w:r>
      <w:r w:rsidRPr="00F10B4F">
        <w:t>List-r17            UE-TxTEG</w:t>
      </w:r>
      <w:r w:rsidRPr="00F10B4F">
        <w:rPr>
          <w:rFonts w:eastAsia="DengXian"/>
        </w:rPr>
        <w:t>-Association</w:t>
      </w:r>
      <w:r w:rsidRPr="00F10B4F">
        <w:t>List</w:t>
      </w:r>
      <w:r w:rsidRPr="00F10B4F">
        <w:rPr>
          <w:rFonts w:eastAsia="DengXian"/>
        </w:rPr>
        <w:t>-r17</w:t>
      </w:r>
      <w:r w:rsidRPr="00F10B4F">
        <w:t xml:space="preserve">        </w:t>
      </w:r>
      <w:r w:rsidR="007D4907" w:rsidRPr="00F10B4F">
        <w:t xml:space="preserve">  </w:t>
      </w:r>
      <w:r w:rsidRPr="00F10B4F">
        <w:rPr>
          <w:rFonts w:eastAsia="DengXian"/>
          <w:color w:val="993366"/>
        </w:rPr>
        <w:t>OPTIONAL</w:t>
      </w:r>
      <w:r w:rsidRPr="00F10B4F">
        <w:rPr>
          <w:rFonts w:eastAsia="DengXian"/>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527" w:name="_Hlk95214035"/>
      <w:r w:rsidR="00893D04" w:rsidRPr="00F10B4F">
        <w:t>maxNrOfTxTEGReport</w:t>
      </w:r>
      <w:r w:rsidRPr="00F10B4F">
        <w:t>-r17</w:t>
      </w:r>
      <w:bookmarkEnd w:id="1527"/>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F10B4F" w:rsidRDefault="0064192E" w:rsidP="00543A96">
      <w:pPr>
        <w:pStyle w:val="PL"/>
      </w:pPr>
      <w:r w:rsidRPr="00F10B4F">
        <w:t xml:space="preserve">    ue-TxTEG-ID-r17                     </w:t>
      </w:r>
      <w:r w:rsidRPr="00F10B4F">
        <w:rPr>
          <w:color w:val="993366"/>
        </w:rPr>
        <w:t>INTEGER</w:t>
      </w:r>
      <w:r w:rsidRPr="00F10B4F">
        <w:t xml:space="preserve"> (</w:t>
      </w:r>
      <w:r w:rsidR="005D0D1E" w:rsidRPr="00F10B4F">
        <w:t>0</w:t>
      </w:r>
      <w:r w:rsidRPr="00F10B4F">
        <w:t>..</w:t>
      </w:r>
      <w:r w:rsidR="005D0D1E" w:rsidRPr="00F10B4F">
        <w:t>maxNrOfTxTEG-ID-1-r17</w:t>
      </w:r>
      <w:r w:rsidRPr="00F10B4F">
        <w:t>),</w:t>
      </w:r>
    </w:p>
    <w:p w14:paraId="778E55A2" w14:textId="7D2DBE6C" w:rsidR="0064192E" w:rsidRPr="00F10B4F" w:rsidRDefault="0064192E" w:rsidP="00543A96">
      <w:pPr>
        <w:pStyle w:val="PL"/>
        <w:rPr>
          <w:rFonts w:eastAsia="SimSun"/>
        </w:rPr>
      </w:pPr>
      <w:r w:rsidRPr="00F10B4F">
        <w:t xml:space="preserve">    nr-TimeStamp-r1</w:t>
      </w:r>
      <w:r w:rsidRPr="00F10B4F">
        <w:rPr>
          <w:rFonts w:eastAsia="DengXian"/>
        </w:rPr>
        <w:t>7</w:t>
      </w:r>
      <w:r w:rsidRPr="00F10B4F">
        <w:t xml:space="preserve">                    NR-TimeStamp-r1</w:t>
      </w:r>
      <w:r w:rsidRPr="00F10B4F">
        <w:rPr>
          <w:rFonts w:eastAsia="DengXian"/>
        </w:rPr>
        <w:t>7,</w:t>
      </w:r>
    </w:p>
    <w:p w14:paraId="421F5450" w14:textId="32E51AA3" w:rsidR="005D0D1E" w:rsidRPr="00F10B4F" w:rsidRDefault="005D0D1E" w:rsidP="00543A96">
      <w:pPr>
        <w:pStyle w:val="PL"/>
        <w:rPr>
          <w:rFonts w:eastAsia="SimSun"/>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DengXian"/>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DengXian"/>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DengXian"/>
        </w:rPr>
        <w:t>7</w:t>
      </w:r>
      <w:r w:rsidRPr="00F10B4F">
        <w:t xml:space="preserve">          </w:t>
      </w:r>
      <w:r w:rsidRPr="00F10B4F">
        <w:rPr>
          <w:color w:val="993366"/>
        </w:rPr>
        <w:t>CHOICE</w:t>
      </w:r>
      <w:r w:rsidRPr="00F10B4F">
        <w:t xml:space="preserve"> {</w:t>
      </w:r>
    </w:p>
    <w:p w14:paraId="303CCF72" w14:textId="5B68674B" w:rsidR="0064192E" w:rsidRPr="00F10B4F" w:rsidRDefault="0064192E" w:rsidP="00543A96">
      <w:pPr>
        <w:pStyle w:val="PL"/>
      </w:pPr>
      <w:r w:rsidRPr="00F10B4F">
        <w:t xml:space="preserve">        scs15-r1</w:t>
      </w:r>
      <w:r w:rsidRPr="00F10B4F">
        <w:rPr>
          <w:rFonts w:eastAsia="SimSun"/>
        </w:rPr>
        <w:t>7</w:t>
      </w:r>
      <w:r w:rsidRPr="00F10B4F">
        <w:t xml:space="preserve">            </w:t>
      </w:r>
      <w:r w:rsidRPr="00F10B4F">
        <w:rPr>
          <w:color w:val="993366"/>
        </w:rPr>
        <w:t>INTEGER</w:t>
      </w:r>
      <w:r w:rsidRPr="00F10B4F">
        <w:t xml:space="preserve"> (0..9),</w:t>
      </w:r>
    </w:p>
    <w:p w14:paraId="27EF24E1" w14:textId="779909B4" w:rsidR="0064192E" w:rsidRPr="00F10B4F" w:rsidRDefault="0064192E" w:rsidP="00543A96">
      <w:pPr>
        <w:pStyle w:val="PL"/>
      </w:pPr>
      <w:r w:rsidRPr="00F10B4F">
        <w:t xml:space="preserve">        scs30-r1</w:t>
      </w:r>
      <w:r w:rsidRPr="00F10B4F">
        <w:rPr>
          <w:rFonts w:eastAsia="SimSun"/>
        </w:rPr>
        <w:t>7</w:t>
      </w:r>
      <w:r w:rsidRPr="00F10B4F">
        <w:t xml:space="preserve">            </w:t>
      </w:r>
      <w:r w:rsidRPr="00F10B4F">
        <w:rPr>
          <w:color w:val="993366"/>
        </w:rPr>
        <w:t>INTEGER</w:t>
      </w:r>
      <w:r w:rsidRPr="00F10B4F">
        <w:t xml:space="preserve"> (0..19),</w:t>
      </w:r>
    </w:p>
    <w:p w14:paraId="1C6684C3" w14:textId="0CD952CA" w:rsidR="0064192E" w:rsidRPr="00F10B4F" w:rsidRDefault="0064192E" w:rsidP="00543A96">
      <w:pPr>
        <w:pStyle w:val="PL"/>
      </w:pPr>
      <w:r w:rsidRPr="00F10B4F">
        <w:t xml:space="preserve">        scs60-r1</w:t>
      </w:r>
      <w:r w:rsidRPr="00F10B4F">
        <w:rPr>
          <w:rFonts w:eastAsia="SimSun"/>
        </w:rPr>
        <w:t>7</w:t>
      </w:r>
      <w:r w:rsidRPr="00F10B4F">
        <w:t xml:space="preserve">            </w:t>
      </w:r>
      <w:r w:rsidRPr="00F10B4F">
        <w:rPr>
          <w:color w:val="993366"/>
        </w:rPr>
        <w:t>INTEGER</w:t>
      </w:r>
      <w:r w:rsidRPr="00F10B4F">
        <w:t xml:space="preserve"> (0..39),</w:t>
      </w:r>
    </w:p>
    <w:p w14:paraId="23FFE916" w14:textId="5102FF7E" w:rsidR="0064192E" w:rsidRPr="00F10B4F" w:rsidRDefault="0064192E" w:rsidP="00543A96">
      <w:pPr>
        <w:pStyle w:val="PL"/>
      </w:pPr>
      <w:r w:rsidRPr="00F10B4F">
        <w:t xml:space="preserve">        scs120-r1</w:t>
      </w:r>
      <w:r w:rsidRPr="00F10B4F">
        <w:rPr>
          <w:rFonts w:eastAsia="SimSun"/>
        </w:rPr>
        <w:t>7</w:t>
      </w:r>
      <w:r w:rsidRPr="00F10B4F">
        <w:t xml:space="preserve">           </w:t>
      </w:r>
      <w:r w:rsidRPr="00F10B4F">
        <w:rPr>
          <w:color w:val="993366"/>
        </w:rPr>
        <w:t>INTEGER</w:t>
      </w:r>
      <w:r w:rsidRPr="00F10B4F">
        <w:t xml:space="preserve"> (0..79)</w:t>
      </w:r>
    </w:p>
    <w:p w14:paraId="2B9DA5F8" w14:textId="77777777" w:rsidR="0064192E" w:rsidRPr="00F10B4F" w:rsidRDefault="0064192E" w:rsidP="00543A96">
      <w:pPr>
        <w:pStyle w:val="PL"/>
      </w:pPr>
      <w:r w:rsidRPr="00F10B4F">
        <w:t xml:space="preserve">    },</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DengXian"/>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71565C">
            <w:pPr>
              <w:pStyle w:val="TAL"/>
              <w:rPr>
                <w:szCs w:val="22"/>
                <w:lang w:eastAsia="sv-SE"/>
              </w:rPr>
            </w:pPr>
            <w:r w:rsidRPr="00F10B4F">
              <w:rPr>
                <w:b/>
                <w:i/>
              </w:rPr>
              <w:t>servCellID</w:t>
            </w:r>
          </w:p>
          <w:p w14:paraId="448EC576" w14:textId="0343EF7C" w:rsidR="005D0D1E" w:rsidRPr="00F10B4F" w:rsidRDefault="005D0D1E" w:rsidP="0071565C">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71565C">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Heading4"/>
      </w:pPr>
      <w:bookmarkStart w:id="1528" w:name="_Toc60777133"/>
      <w:bookmarkStart w:id="1529" w:name="_Toc131064852"/>
      <w:r w:rsidRPr="00F10B4F">
        <w:t>–</w:t>
      </w:r>
      <w:r w:rsidRPr="00F10B4F">
        <w:tab/>
      </w:r>
      <w:r w:rsidRPr="00F10B4F">
        <w:rPr>
          <w:i/>
        </w:rPr>
        <w:t>ULDedicatedMessageSegment</w:t>
      </w:r>
      <w:bookmarkEnd w:id="1528"/>
      <w:bookmarkEnd w:id="1529"/>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SimSun"/>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SimSun"/>
                <w:szCs w:val="22"/>
                <w:lang w:eastAsia="zh-CN"/>
              </w:rPr>
            </w:pPr>
            <w:r w:rsidRPr="00F10B4F">
              <w:rPr>
                <w:szCs w:val="22"/>
                <w:lang w:eastAsia="sv-SE"/>
              </w:rPr>
              <w:t>Includes a segment of the encoded UL DCCH message.</w:t>
            </w:r>
            <w:r w:rsidRPr="00F10B4F">
              <w:rPr>
                <w:rFonts w:eastAsia="SimSun"/>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SimSun"/>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Heading4"/>
      </w:pPr>
      <w:bookmarkStart w:id="1530" w:name="_Toc60777134"/>
      <w:bookmarkStart w:id="1531" w:name="_Toc131064853"/>
      <w:r w:rsidRPr="00F10B4F">
        <w:t>–</w:t>
      </w:r>
      <w:r w:rsidRPr="00F10B4F">
        <w:tab/>
      </w:r>
      <w:r w:rsidRPr="00F10B4F">
        <w:rPr>
          <w:i/>
        </w:rPr>
        <w:t>ULInformationTransfer</w:t>
      </w:r>
      <w:bookmarkEnd w:id="1530"/>
      <w:bookmarkEnd w:id="1531"/>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Heading4"/>
        <w:rPr>
          <w:rFonts w:eastAsia="SimSun"/>
        </w:rPr>
      </w:pPr>
      <w:bookmarkStart w:id="1532" w:name="_Toc60777135"/>
      <w:bookmarkStart w:id="1533" w:name="_Toc131064854"/>
      <w:r w:rsidRPr="00F10B4F">
        <w:rPr>
          <w:rFonts w:eastAsia="SimSun"/>
        </w:rPr>
        <w:t>–</w:t>
      </w:r>
      <w:r w:rsidRPr="00F10B4F">
        <w:rPr>
          <w:rFonts w:eastAsia="SimSun"/>
        </w:rPr>
        <w:tab/>
      </w:r>
      <w:r w:rsidRPr="00F10B4F">
        <w:rPr>
          <w:rFonts w:eastAsia="SimSun"/>
          <w:i/>
          <w:iCs/>
          <w:noProof/>
        </w:rPr>
        <w:t>ULInformationTransferIRAT</w:t>
      </w:r>
      <w:bookmarkEnd w:id="1532"/>
      <w:bookmarkEnd w:id="1533"/>
    </w:p>
    <w:p w14:paraId="7B50A60D" w14:textId="0EA0213D" w:rsidR="00394471" w:rsidRPr="00F10B4F" w:rsidRDefault="00394471" w:rsidP="00394471">
      <w:pPr>
        <w:rPr>
          <w:rFonts w:eastAsia="SimSun"/>
        </w:rPr>
      </w:pPr>
      <w:r w:rsidRPr="00F10B4F">
        <w:rPr>
          <w:rFonts w:eastAsia="SimSun"/>
        </w:rPr>
        <w:t xml:space="preserve">The </w:t>
      </w:r>
      <w:r w:rsidRPr="00F10B4F">
        <w:rPr>
          <w:rFonts w:eastAsia="SimSun"/>
          <w:i/>
          <w:noProof/>
        </w:rPr>
        <w:t>ULInformationTransferIRAT</w:t>
      </w:r>
      <w:r w:rsidRPr="00F10B4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SimSun"/>
        </w:rPr>
        <w:t xml:space="preserve">messages </w:t>
      </w:r>
      <w:r w:rsidRPr="00F10B4F">
        <w:rPr>
          <w:rFonts w:eastAsia="SimSun"/>
        </w:rPr>
        <w:t>specified in TS 36.331 [10].</w:t>
      </w:r>
    </w:p>
    <w:p w14:paraId="5FFF2832" w14:textId="77777777" w:rsidR="00394471" w:rsidRPr="00F10B4F" w:rsidRDefault="00394471" w:rsidP="00394471">
      <w:pPr>
        <w:pStyle w:val="B1"/>
        <w:rPr>
          <w:rFonts w:eastAsia="SimSun"/>
        </w:rPr>
      </w:pPr>
      <w:r w:rsidRPr="00F10B4F">
        <w:rPr>
          <w:rFonts w:eastAsia="SimSun"/>
        </w:rPr>
        <w:t>Signalling radio bearer: SRB1</w:t>
      </w:r>
    </w:p>
    <w:p w14:paraId="5AB60085" w14:textId="77777777" w:rsidR="00394471" w:rsidRPr="00F10B4F" w:rsidRDefault="00394471" w:rsidP="00394471">
      <w:pPr>
        <w:pStyle w:val="B1"/>
        <w:rPr>
          <w:rFonts w:eastAsia="SimSun"/>
        </w:rPr>
      </w:pPr>
      <w:r w:rsidRPr="00F10B4F">
        <w:rPr>
          <w:rFonts w:eastAsia="SimSun"/>
        </w:rPr>
        <w:t>RLC-SAP: AM</w:t>
      </w:r>
    </w:p>
    <w:p w14:paraId="133EDFE9" w14:textId="77777777" w:rsidR="00394471" w:rsidRPr="00F10B4F" w:rsidRDefault="00394471" w:rsidP="00394471">
      <w:pPr>
        <w:pStyle w:val="B1"/>
        <w:rPr>
          <w:rFonts w:eastAsia="SimSun"/>
        </w:rPr>
      </w:pPr>
      <w:r w:rsidRPr="00F10B4F">
        <w:rPr>
          <w:rFonts w:eastAsia="SimSun"/>
        </w:rPr>
        <w:t>Logical channel: DCCH</w:t>
      </w:r>
    </w:p>
    <w:p w14:paraId="6E20AF34" w14:textId="77777777" w:rsidR="00394471" w:rsidRPr="00F10B4F" w:rsidRDefault="00394471" w:rsidP="00394471">
      <w:pPr>
        <w:pStyle w:val="B1"/>
        <w:rPr>
          <w:rFonts w:eastAsia="SimSun"/>
        </w:rPr>
      </w:pPr>
      <w:r w:rsidRPr="00F10B4F">
        <w:rPr>
          <w:rFonts w:eastAsia="SimSun"/>
        </w:rPr>
        <w:t>Direction: UE to network</w:t>
      </w:r>
    </w:p>
    <w:p w14:paraId="76EE5B9E" w14:textId="77777777" w:rsidR="00394471" w:rsidRPr="00F10B4F" w:rsidRDefault="00394471" w:rsidP="00394471">
      <w:pPr>
        <w:pStyle w:val="TH"/>
        <w:rPr>
          <w:rFonts w:eastAsia="SimSun"/>
        </w:rPr>
      </w:pPr>
      <w:r w:rsidRPr="00F10B4F">
        <w:rPr>
          <w:rFonts w:eastAsia="SimSun"/>
          <w:i/>
          <w:iCs/>
          <w:noProof/>
        </w:rPr>
        <w:t>ULInformationTransferIRAT</w:t>
      </w:r>
      <w:r w:rsidRPr="00F10B4F">
        <w:rPr>
          <w:rFonts w:eastAsia="SimSun"/>
          <w:noProof/>
        </w:rPr>
        <w:t xml:space="preserve"> message</w:t>
      </w:r>
    </w:p>
    <w:p w14:paraId="313DB4CF" w14:textId="77777777" w:rsidR="00394471" w:rsidRPr="00F10B4F" w:rsidRDefault="00394471" w:rsidP="00543A96">
      <w:pPr>
        <w:pStyle w:val="PL"/>
        <w:rPr>
          <w:rFonts w:eastAsia="SimSun"/>
          <w:color w:val="808080"/>
        </w:rPr>
      </w:pPr>
      <w:r w:rsidRPr="00F10B4F">
        <w:rPr>
          <w:rFonts w:eastAsia="SimSun"/>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SimSun"/>
        </w:rPr>
      </w:pPr>
    </w:p>
    <w:p w14:paraId="49EE0F69" w14:textId="77777777" w:rsidR="00394471" w:rsidRPr="00F10B4F" w:rsidRDefault="00394471" w:rsidP="00543A96">
      <w:pPr>
        <w:pStyle w:val="PL"/>
        <w:rPr>
          <w:rFonts w:eastAsia="SimSun"/>
        </w:rPr>
      </w:pPr>
      <w:r w:rsidRPr="00F10B4F">
        <w:rPr>
          <w:rFonts w:eastAsia="SimSun"/>
        </w:rPr>
        <w:t xml:space="preserve">ULInformationTransferIRAT-r16 ::=  </w:t>
      </w:r>
      <w:r w:rsidRPr="00F10B4F">
        <w:t xml:space="preserve">            </w:t>
      </w:r>
      <w:r w:rsidRPr="00F10B4F">
        <w:rPr>
          <w:rFonts w:eastAsia="SimSun"/>
          <w:color w:val="993366"/>
        </w:rPr>
        <w:t>SEQUENCE</w:t>
      </w:r>
      <w:r w:rsidRPr="00F10B4F">
        <w:rPr>
          <w:rFonts w:eastAsia="SimSun"/>
        </w:rPr>
        <w:t xml:space="preserve"> {</w:t>
      </w:r>
    </w:p>
    <w:p w14:paraId="4CD21053" w14:textId="77777777" w:rsidR="00394471" w:rsidRPr="00F10B4F" w:rsidRDefault="00394471" w:rsidP="00543A96">
      <w:pPr>
        <w:pStyle w:val="PL"/>
        <w:rPr>
          <w:rFonts w:eastAsia="SimSun"/>
        </w:rPr>
      </w:pPr>
      <w:r w:rsidRPr="00F10B4F">
        <w:rPr>
          <w:rFonts w:eastAsia="SimSun"/>
        </w:rPr>
        <w:t xml:space="preserve">    criticalExtensions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31C9308C" w14:textId="77777777" w:rsidR="00394471" w:rsidRPr="00F10B4F" w:rsidRDefault="00394471" w:rsidP="00543A96">
      <w:pPr>
        <w:pStyle w:val="PL"/>
        <w:rPr>
          <w:rFonts w:eastAsia="SimSun"/>
        </w:rPr>
      </w:pPr>
      <w:r w:rsidRPr="00F10B4F">
        <w:rPr>
          <w:rFonts w:eastAsia="SimSun"/>
        </w:rPr>
        <w:t xml:space="preserve">        c1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0E583006" w14:textId="77777777" w:rsidR="00394471" w:rsidRPr="00F10B4F" w:rsidRDefault="00394471" w:rsidP="00543A96">
      <w:pPr>
        <w:pStyle w:val="PL"/>
        <w:rPr>
          <w:rFonts w:eastAsia="SimSun"/>
        </w:rPr>
      </w:pPr>
      <w:r w:rsidRPr="00F10B4F">
        <w:rPr>
          <w:rFonts w:eastAsia="SimSun"/>
        </w:rPr>
        <w:t xml:space="preserve">            ulInformationTransferIRAT-r16        </w:t>
      </w:r>
      <w:r w:rsidRPr="00F10B4F">
        <w:t xml:space="preserve">            </w:t>
      </w:r>
      <w:r w:rsidRPr="00F10B4F">
        <w:rPr>
          <w:rFonts w:eastAsia="SimSun"/>
        </w:rPr>
        <w:t>ULInformationTransferIRAT-r16-IEs,</w:t>
      </w:r>
    </w:p>
    <w:p w14:paraId="6836FC64" w14:textId="77777777" w:rsidR="00394471" w:rsidRPr="00F10B4F" w:rsidRDefault="00394471" w:rsidP="00543A96">
      <w:pPr>
        <w:pStyle w:val="PL"/>
        <w:rPr>
          <w:rFonts w:eastAsia="SimSun"/>
        </w:rPr>
      </w:pPr>
      <w:r w:rsidRPr="00F10B4F">
        <w:rPr>
          <w:rFonts w:eastAsia="SimSun"/>
        </w:rPr>
        <w:t xml:space="preserve">            spare3 </w:t>
      </w:r>
      <w:r w:rsidRPr="00F10B4F">
        <w:rPr>
          <w:rFonts w:eastAsia="SimSun"/>
          <w:color w:val="993366"/>
        </w:rPr>
        <w:t>NULL</w:t>
      </w:r>
      <w:r w:rsidRPr="00F10B4F">
        <w:rPr>
          <w:rFonts w:eastAsia="SimSun"/>
        </w:rPr>
        <w:t xml:space="preserve">, spare2 </w:t>
      </w:r>
      <w:r w:rsidRPr="00F10B4F">
        <w:rPr>
          <w:rFonts w:eastAsia="SimSun"/>
          <w:color w:val="993366"/>
        </w:rPr>
        <w:t>NULL</w:t>
      </w:r>
      <w:r w:rsidRPr="00F10B4F">
        <w:rPr>
          <w:rFonts w:eastAsia="SimSun"/>
        </w:rPr>
        <w:t xml:space="preserve">, spare1 </w:t>
      </w:r>
      <w:r w:rsidRPr="00F10B4F">
        <w:rPr>
          <w:rFonts w:eastAsia="SimSun"/>
          <w:color w:val="993366"/>
        </w:rPr>
        <w:t>NULL</w:t>
      </w:r>
    </w:p>
    <w:p w14:paraId="207D7A99" w14:textId="77777777" w:rsidR="00394471" w:rsidRPr="00F10B4F" w:rsidRDefault="00394471" w:rsidP="00543A96">
      <w:pPr>
        <w:pStyle w:val="PL"/>
        <w:rPr>
          <w:rFonts w:eastAsia="SimSun"/>
        </w:rPr>
      </w:pPr>
      <w:r w:rsidRPr="00F10B4F">
        <w:rPr>
          <w:rFonts w:eastAsia="SimSun"/>
        </w:rPr>
        <w:t xml:space="preserve">        },</w:t>
      </w:r>
    </w:p>
    <w:p w14:paraId="08D4F323" w14:textId="77777777" w:rsidR="00394471" w:rsidRPr="00F10B4F" w:rsidRDefault="00394471" w:rsidP="00543A96">
      <w:pPr>
        <w:pStyle w:val="PL"/>
        <w:rPr>
          <w:rFonts w:eastAsia="SimSun"/>
        </w:rPr>
      </w:pPr>
      <w:r w:rsidRPr="00F10B4F">
        <w:rPr>
          <w:rFonts w:eastAsia="SimSun"/>
        </w:rPr>
        <w:t xml:space="preserve">        criticalExtensionsFuture                </w:t>
      </w:r>
      <w:r w:rsidRPr="00F10B4F">
        <w:t xml:space="preserve">     </w:t>
      </w:r>
      <w:r w:rsidRPr="00F10B4F">
        <w:rPr>
          <w:rFonts w:eastAsia="SimSun"/>
          <w:color w:val="993366"/>
        </w:rPr>
        <w:t>SEQUENCE</w:t>
      </w:r>
      <w:r w:rsidRPr="00F10B4F">
        <w:rPr>
          <w:rFonts w:eastAsia="SimSun"/>
        </w:rPr>
        <w:t xml:space="preserve"> {}</w:t>
      </w:r>
    </w:p>
    <w:p w14:paraId="6C8037FD" w14:textId="77777777" w:rsidR="00394471" w:rsidRPr="00F10B4F" w:rsidRDefault="00394471" w:rsidP="00543A96">
      <w:pPr>
        <w:pStyle w:val="PL"/>
        <w:rPr>
          <w:rFonts w:eastAsia="SimSun"/>
        </w:rPr>
      </w:pPr>
      <w:r w:rsidRPr="00F10B4F">
        <w:rPr>
          <w:rFonts w:eastAsia="SimSun"/>
        </w:rPr>
        <w:t xml:space="preserve">    }</w:t>
      </w:r>
    </w:p>
    <w:p w14:paraId="0DF0E08C" w14:textId="77777777" w:rsidR="00394471" w:rsidRPr="00F10B4F" w:rsidRDefault="00394471" w:rsidP="00543A96">
      <w:pPr>
        <w:pStyle w:val="PL"/>
        <w:rPr>
          <w:rFonts w:eastAsia="SimSun"/>
        </w:rPr>
      </w:pPr>
      <w:r w:rsidRPr="00F10B4F">
        <w:rPr>
          <w:rFonts w:eastAsia="SimSun"/>
        </w:rPr>
        <w:t>}</w:t>
      </w:r>
    </w:p>
    <w:p w14:paraId="6CE3033E" w14:textId="77777777" w:rsidR="00394471" w:rsidRPr="00F10B4F" w:rsidRDefault="00394471" w:rsidP="00543A96">
      <w:pPr>
        <w:pStyle w:val="PL"/>
        <w:rPr>
          <w:rFonts w:eastAsia="SimSun"/>
        </w:rPr>
      </w:pPr>
    </w:p>
    <w:p w14:paraId="5C005E0E" w14:textId="77777777" w:rsidR="00394471" w:rsidRPr="00F10B4F" w:rsidRDefault="00394471" w:rsidP="00543A96">
      <w:pPr>
        <w:pStyle w:val="PL"/>
        <w:rPr>
          <w:rFonts w:eastAsia="SimSun"/>
        </w:rPr>
      </w:pPr>
      <w:r w:rsidRPr="00F10B4F">
        <w:rPr>
          <w:rFonts w:eastAsia="SimSun"/>
        </w:rPr>
        <w:t>ULInformationTransferIRAT-r16-IEs ::=</w:t>
      </w:r>
      <w:r w:rsidRPr="00F10B4F">
        <w:t xml:space="preserve">        </w:t>
      </w:r>
      <w:r w:rsidRPr="00F10B4F">
        <w:rPr>
          <w:rFonts w:eastAsia="SimSun"/>
          <w:color w:val="993366"/>
        </w:rPr>
        <w:t>SEQUENCE</w:t>
      </w:r>
      <w:r w:rsidRPr="00F10B4F">
        <w:rPr>
          <w:rFonts w:eastAsia="SimSun"/>
        </w:rPr>
        <w:t xml:space="preserve"> {</w:t>
      </w:r>
    </w:p>
    <w:p w14:paraId="152514BB" w14:textId="77777777" w:rsidR="00394471" w:rsidRPr="00F10B4F" w:rsidRDefault="00394471" w:rsidP="00543A96">
      <w:pPr>
        <w:pStyle w:val="PL"/>
        <w:rPr>
          <w:rFonts w:eastAsia="SimSun"/>
        </w:rPr>
      </w:pPr>
      <w:r w:rsidRPr="00F10B4F">
        <w:rPr>
          <w:rFonts w:eastAsia="SimSun"/>
        </w:rPr>
        <w:t xml:space="preserve">    ul-DCCH-MessageEUTRA-r16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t xml:space="preserve">    </w:t>
      </w:r>
      <w:r w:rsidRPr="00F10B4F">
        <w:rPr>
          <w:rFonts w:eastAsia="SimSun"/>
        </w:rPr>
        <w:t xml:space="preserve">  </w:t>
      </w:r>
      <w:r w:rsidRPr="00F10B4F">
        <w:rPr>
          <w:rFonts w:eastAsia="SimSun"/>
          <w:color w:val="993366"/>
        </w:rPr>
        <w:t>OPTIONAL</w:t>
      </w:r>
      <w:r w:rsidRPr="00F10B4F">
        <w:rPr>
          <w:rFonts w:eastAsia="SimSun"/>
        </w:rPr>
        <w:t>,</w:t>
      </w:r>
    </w:p>
    <w:p w14:paraId="4A991503" w14:textId="77777777" w:rsidR="00394471" w:rsidRPr="00F10B4F" w:rsidRDefault="00394471" w:rsidP="00543A96">
      <w:pPr>
        <w:pStyle w:val="PL"/>
        <w:rPr>
          <w:rFonts w:eastAsia="SimSun"/>
        </w:rPr>
      </w:pPr>
      <w:r w:rsidRPr="00F10B4F">
        <w:rPr>
          <w:rFonts w:eastAsia="SimSun"/>
        </w:rPr>
        <w:t xml:space="preserve">    lateNonCriticalExtension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rPr>
          <w:rFonts w:eastAsia="SimSun"/>
          <w:color w:val="993366"/>
        </w:rPr>
        <w:t>OPTIONAL</w:t>
      </w:r>
      <w:r w:rsidRPr="00F10B4F">
        <w:rPr>
          <w:rFonts w:eastAsia="SimSun"/>
        </w:rPr>
        <w:t>,</w:t>
      </w:r>
    </w:p>
    <w:p w14:paraId="6DC7EE14" w14:textId="07FB0365" w:rsidR="00394471" w:rsidRPr="00F10B4F" w:rsidRDefault="00394471" w:rsidP="00543A96">
      <w:pPr>
        <w:pStyle w:val="PL"/>
        <w:rPr>
          <w:rFonts w:eastAsia="SimSun"/>
        </w:rPr>
      </w:pPr>
      <w:r w:rsidRPr="00F10B4F">
        <w:rPr>
          <w:rFonts w:eastAsia="SimSun"/>
        </w:rPr>
        <w:t xml:space="preserve">    nonCriticalExtension                    </w:t>
      </w:r>
      <w:r w:rsidRPr="00F10B4F">
        <w:t xml:space="preserve">    </w:t>
      </w:r>
      <w:r w:rsidRPr="00F10B4F">
        <w:rPr>
          <w:rFonts w:eastAsia="SimSun"/>
        </w:rPr>
        <w:t xml:space="preserve">        </w:t>
      </w:r>
      <w:r w:rsidRPr="00F10B4F">
        <w:rPr>
          <w:rFonts w:eastAsia="SimSun"/>
          <w:color w:val="993366"/>
        </w:rPr>
        <w:t>SEQUENCE</w:t>
      </w:r>
      <w:r w:rsidRPr="00F10B4F">
        <w:rPr>
          <w:rFonts w:eastAsia="SimSun"/>
        </w:rPr>
        <w:t xml:space="preserve"> {}               </w:t>
      </w:r>
      <w:r w:rsidRPr="00F10B4F">
        <w:rPr>
          <w:rFonts w:eastAsia="SimSun"/>
          <w:color w:val="993366"/>
        </w:rPr>
        <w:t>OPTIONAL</w:t>
      </w:r>
    </w:p>
    <w:p w14:paraId="2A0554E0" w14:textId="77777777" w:rsidR="00394471" w:rsidRPr="00F10B4F" w:rsidRDefault="00394471" w:rsidP="00543A96">
      <w:pPr>
        <w:pStyle w:val="PL"/>
        <w:rPr>
          <w:rFonts w:eastAsia="SimSun"/>
        </w:rPr>
      </w:pPr>
      <w:r w:rsidRPr="00F10B4F">
        <w:rPr>
          <w:rFonts w:eastAsia="SimSun"/>
        </w:rPr>
        <w:t>}</w:t>
      </w:r>
    </w:p>
    <w:p w14:paraId="2995E686" w14:textId="77777777" w:rsidR="00394471" w:rsidRPr="00F10B4F" w:rsidRDefault="00394471" w:rsidP="00543A96">
      <w:pPr>
        <w:pStyle w:val="PL"/>
        <w:rPr>
          <w:rFonts w:eastAsia="SimSun"/>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SimSun"/>
          <w:color w:val="808080"/>
        </w:rPr>
      </w:pPr>
      <w:r w:rsidRPr="00F10B4F">
        <w:rPr>
          <w:rFonts w:eastAsia="SimSun"/>
          <w:color w:val="808080"/>
        </w:rPr>
        <w:t>-- ASN1STOP</w:t>
      </w:r>
    </w:p>
    <w:p w14:paraId="08BE883B" w14:textId="77777777" w:rsidR="00394471" w:rsidRPr="00F10B4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SimSun"/>
                <w:lang w:eastAsia="en-GB"/>
              </w:rPr>
            </w:pPr>
            <w:r w:rsidRPr="00F10B4F">
              <w:rPr>
                <w:rFonts w:eastAsia="SimSun"/>
                <w:i/>
                <w:iCs/>
                <w:noProof/>
                <w:lang w:eastAsia="en-GB"/>
              </w:rPr>
              <w:t>ULInformationTransferIRAT</w:t>
            </w:r>
            <w:r w:rsidRPr="00F10B4F">
              <w:rPr>
                <w:rFonts w:eastAsia="SimSun"/>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SimSun"/>
                <w:b/>
                <w:bCs/>
                <w:i/>
                <w:iCs/>
                <w:noProof/>
                <w:lang w:eastAsia="en-GB"/>
              </w:rPr>
            </w:pPr>
            <w:r w:rsidRPr="00F10B4F">
              <w:rPr>
                <w:rFonts w:eastAsia="SimSun"/>
                <w:b/>
                <w:bCs/>
                <w:i/>
                <w:iCs/>
                <w:noProof/>
                <w:lang w:eastAsia="en-GB"/>
              </w:rPr>
              <w:t>ul-DCCH-MessageEUTRA</w:t>
            </w:r>
          </w:p>
          <w:p w14:paraId="76154234" w14:textId="77777777" w:rsidR="00394471" w:rsidRPr="00F10B4F" w:rsidRDefault="00394471" w:rsidP="00964CC4">
            <w:pPr>
              <w:pStyle w:val="TAL"/>
              <w:rPr>
                <w:rFonts w:eastAsia="SimSun"/>
                <w:noProof/>
                <w:lang w:eastAsia="en-GB"/>
              </w:rPr>
            </w:pPr>
            <w:r w:rsidRPr="00F10B4F">
              <w:rPr>
                <w:rFonts w:eastAsia="SimSun"/>
                <w:noProof/>
                <w:lang w:eastAsia="en-GB"/>
              </w:rPr>
              <w:t xml:space="preserve">Includes the </w:t>
            </w:r>
            <w:r w:rsidRPr="00F10B4F">
              <w:rPr>
                <w:rFonts w:eastAsia="SimSun"/>
                <w:i/>
                <w:iCs/>
                <w:noProof/>
                <w:lang w:eastAsia="en-GB"/>
              </w:rPr>
              <w:t>UL-DCCH-Message</w:t>
            </w:r>
            <w:r w:rsidRPr="00F10B4F">
              <w:rPr>
                <w:rFonts w:eastAsia="SimSun"/>
                <w:noProof/>
                <w:lang w:eastAsia="en-GB"/>
              </w:rPr>
              <w:t xml:space="preserve"> as defined in TS 36.331 [</w:t>
            </w:r>
            <w:r w:rsidRPr="00F10B4F">
              <w:rPr>
                <w:rFonts w:eastAsia="MS Mincho"/>
              </w:rPr>
              <w:t>10</w:t>
            </w:r>
            <w:r w:rsidRPr="00F10B4F">
              <w:rPr>
                <w:rFonts w:eastAsia="SimSun"/>
                <w:noProof/>
                <w:lang w:eastAsia="en-GB"/>
              </w:rPr>
              <w:t>].</w:t>
            </w:r>
            <w:r w:rsidRPr="00F10B4F">
              <w:rPr>
                <w:rFonts w:eastAsia="SimSun"/>
                <w:lang w:eastAsia="zh-CN"/>
              </w:rPr>
              <w:t xml:space="preserve"> In this version of the specification, the field is only used to transfer the E-UTRA RRC </w:t>
            </w:r>
            <w:r w:rsidRPr="00F10B4F">
              <w:rPr>
                <w:rFonts w:eastAsia="SimSun"/>
                <w:i/>
                <w:lang w:eastAsia="zh-CN"/>
              </w:rPr>
              <w:t>MeasurementReport</w:t>
            </w:r>
            <w:r w:rsidRPr="00F10B4F">
              <w:rPr>
                <w:rFonts w:eastAsia="SimSun"/>
                <w:lang w:eastAsia="zh-CN"/>
              </w:rPr>
              <w:t xml:space="preserve">, E-UTRA RRC </w:t>
            </w:r>
            <w:r w:rsidRPr="00F10B4F">
              <w:rPr>
                <w:rFonts w:eastAsia="SimSun"/>
                <w:i/>
                <w:lang w:eastAsia="zh-CN"/>
              </w:rPr>
              <w:t>SidelinkUEInformation</w:t>
            </w:r>
            <w:r w:rsidRPr="00F10B4F">
              <w:rPr>
                <w:rFonts w:eastAsia="SimSun"/>
                <w:lang w:eastAsia="zh-CN"/>
              </w:rPr>
              <w:t xml:space="preserve"> and the E-UTRA RRC </w:t>
            </w:r>
            <w:r w:rsidRPr="00F10B4F">
              <w:rPr>
                <w:rFonts w:eastAsia="SimSun"/>
                <w:i/>
                <w:lang w:eastAsia="zh-CN"/>
              </w:rPr>
              <w:t>UEAssistanceInformation messages</w:t>
            </w:r>
            <w:r w:rsidRPr="00F10B4F">
              <w:rPr>
                <w:rFonts w:eastAsia="SimSun"/>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Heading4"/>
        <w:rPr>
          <w:i/>
          <w:iCs/>
        </w:rPr>
      </w:pPr>
      <w:bookmarkStart w:id="1534" w:name="_Toc60777136"/>
      <w:bookmarkStart w:id="1535" w:name="_Toc131064855"/>
      <w:r w:rsidRPr="00F10B4F">
        <w:rPr>
          <w:i/>
          <w:iCs/>
        </w:rPr>
        <w:t>–</w:t>
      </w:r>
      <w:r w:rsidRPr="00F10B4F">
        <w:rPr>
          <w:i/>
          <w:iCs/>
        </w:rPr>
        <w:tab/>
      </w:r>
      <w:r w:rsidRPr="00F10B4F">
        <w:rPr>
          <w:i/>
          <w:iCs/>
          <w:noProof/>
        </w:rPr>
        <w:t>ULInformationTransferMRDC</w:t>
      </w:r>
      <w:bookmarkEnd w:id="1534"/>
      <w:bookmarkEnd w:id="1535"/>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Heading2"/>
      </w:pPr>
      <w:bookmarkStart w:id="1536" w:name="_Toc60777137"/>
      <w:bookmarkStart w:id="1537" w:name="_Toc131064856"/>
      <w:r w:rsidRPr="00F10B4F">
        <w:t>6.3</w:t>
      </w:r>
      <w:r w:rsidRPr="00F10B4F">
        <w:tab/>
        <w:t>RRC information elements</w:t>
      </w:r>
      <w:bookmarkEnd w:id="1536"/>
      <w:bookmarkEnd w:id="1537"/>
    </w:p>
    <w:p w14:paraId="13A836B1" w14:textId="77777777" w:rsidR="00394471" w:rsidRPr="00F10B4F" w:rsidRDefault="00394471" w:rsidP="00394471">
      <w:pPr>
        <w:pStyle w:val="Heading3"/>
      </w:pPr>
      <w:bookmarkStart w:id="1538" w:name="_Toc60777138"/>
      <w:bookmarkStart w:id="1539" w:name="_Toc131064857"/>
      <w:r w:rsidRPr="00F10B4F">
        <w:t>6.3.0</w:t>
      </w:r>
      <w:r w:rsidRPr="00F10B4F">
        <w:tab/>
        <w:t>Parameterized types</w:t>
      </w:r>
      <w:bookmarkEnd w:id="1538"/>
      <w:bookmarkEnd w:id="1539"/>
    </w:p>
    <w:p w14:paraId="3746D5D4" w14:textId="77777777" w:rsidR="00394471" w:rsidRPr="00F10B4F" w:rsidRDefault="00394471" w:rsidP="00394471">
      <w:pPr>
        <w:pStyle w:val="Heading4"/>
      </w:pPr>
      <w:bookmarkStart w:id="1540" w:name="_Toc60777139"/>
      <w:bookmarkStart w:id="1541" w:name="_Toc131064858"/>
      <w:r w:rsidRPr="00F10B4F">
        <w:t>–</w:t>
      </w:r>
      <w:r w:rsidRPr="00F10B4F">
        <w:tab/>
      </w:r>
      <w:r w:rsidRPr="00F10B4F">
        <w:rPr>
          <w:i/>
        </w:rPr>
        <w:t>SetupRelease</w:t>
      </w:r>
      <w:bookmarkEnd w:id="1540"/>
      <w:bookmarkEnd w:id="1541"/>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Heading3"/>
      </w:pPr>
      <w:bookmarkStart w:id="1542" w:name="_Toc60777140"/>
      <w:bookmarkStart w:id="1543" w:name="_Toc131064859"/>
      <w:r w:rsidRPr="00F10B4F">
        <w:t>6.3.1</w:t>
      </w:r>
      <w:r w:rsidRPr="00F10B4F">
        <w:tab/>
        <w:t>System information blocks</w:t>
      </w:r>
      <w:bookmarkEnd w:id="1542"/>
      <w:bookmarkEnd w:id="1543"/>
    </w:p>
    <w:p w14:paraId="6A1ED73F" w14:textId="77777777" w:rsidR="00394471" w:rsidRPr="00F10B4F" w:rsidRDefault="00394471" w:rsidP="00394471">
      <w:pPr>
        <w:pStyle w:val="Heading4"/>
        <w:rPr>
          <w:rFonts w:eastAsia="SimSun"/>
          <w:i/>
        </w:rPr>
      </w:pPr>
      <w:bookmarkStart w:id="1544" w:name="_Toc60777141"/>
      <w:bookmarkStart w:id="1545" w:name="_Toc131064860"/>
      <w:r w:rsidRPr="00F10B4F">
        <w:rPr>
          <w:rFonts w:eastAsia="SimSun"/>
        </w:rPr>
        <w:t>–</w:t>
      </w:r>
      <w:r w:rsidRPr="00F10B4F">
        <w:rPr>
          <w:rFonts w:eastAsia="SimSun"/>
        </w:rPr>
        <w:tab/>
      </w:r>
      <w:r w:rsidRPr="00F10B4F">
        <w:rPr>
          <w:rFonts w:eastAsia="SimSun"/>
          <w:i/>
        </w:rPr>
        <w:t>SIB2</w:t>
      </w:r>
      <w:bookmarkEnd w:id="1544"/>
      <w:bookmarkEnd w:id="1545"/>
    </w:p>
    <w:p w14:paraId="3C34740A" w14:textId="77777777" w:rsidR="00394471" w:rsidRPr="00F10B4F" w:rsidRDefault="00394471" w:rsidP="00394471">
      <w:pPr>
        <w:rPr>
          <w:rFonts w:eastAsia="SimSun"/>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27A22D87" w:rsidR="00394471" w:rsidRPr="00F10B4F" w:rsidRDefault="00394471" w:rsidP="00964CC4">
            <w:pPr>
              <w:pStyle w:val="TAL"/>
              <w:rPr>
                <w:iCs/>
                <w:lang w:eastAsia="en-GB"/>
              </w:rPr>
            </w:pPr>
            <w:r w:rsidRPr="00F10B4F">
              <w:rPr>
                <w:iCs/>
                <w:lang w:eastAsia="en-GB"/>
              </w:rPr>
              <w:t>Value in dBm applicable for the intra-frequency neighbouring NR cells. If absent the UE applies the maximum power according to TS 38.101-1 [15] in case of an FR1 cell</w:t>
            </w:r>
            <w:ins w:id="1546" w:author="CR#4021r3" w:date="2023-06-19T09:59:00Z">
              <w:r w:rsidR="00862D3D">
                <w:rPr>
                  <w:iCs/>
                  <w:lang w:eastAsia="en-GB"/>
                </w:rPr>
                <w:t>,</w:t>
              </w:r>
            </w:ins>
            <w:del w:id="1547" w:author="CR#4021r3" w:date="2023-06-19T09:59:00Z">
              <w:r w:rsidRPr="00F10B4F" w:rsidDel="00862D3D">
                <w:rPr>
                  <w:iCs/>
                  <w:lang w:eastAsia="en-GB"/>
                </w:rPr>
                <w:delText xml:space="preserve"> or</w:delText>
              </w:r>
            </w:del>
            <w:r w:rsidRPr="00F10B4F">
              <w:rPr>
                <w:iCs/>
                <w:lang w:eastAsia="en-GB"/>
              </w:rPr>
              <w:t xml:space="preserve"> TS 38.101-2 [39] in case of an FR2 cell</w:t>
            </w:r>
            <w:ins w:id="1548" w:author="CR#4021r3" w:date="2023-06-19T09:59:00Z">
              <w:r w:rsidR="00862D3D">
                <w:rPr>
                  <w:iCs/>
                  <w:lang w:eastAsia="en-GB"/>
                </w:rPr>
                <w:t xml:space="preserve"> or </w:t>
              </w:r>
              <w:r w:rsidR="00862D3D" w:rsidRPr="00F43A82">
                <w:rPr>
                  <w:iCs/>
                  <w:lang w:eastAsia="en-GB"/>
                </w:rPr>
                <w:t>TS 38.101-</w:t>
              </w:r>
              <w:r w:rsidR="00862D3D">
                <w:rPr>
                  <w:iCs/>
                  <w:lang w:eastAsia="en-GB"/>
                </w:rPr>
                <w:t>5</w:t>
              </w:r>
              <w:r w:rsidR="00862D3D" w:rsidRPr="00F43A82">
                <w:rPr>
                  <w:iCs/>
                  <w:lang w:eastAsia="en-GB"/>
                </w:rPr>
                <w:t xml:space="preserve"> [</w:t>
              </w:r>
              <w:r w:rsidR="00862D3D">
                <w:rPr>
                  <w:iCs/>
                  <w:lang w:eastAsia="en-GB"/>
                </w:rPr>
                <w:t>75</w:t>
              </w:r>
              <w:r w:rsidR="00862D3D" w:rsidRPr="00F43A82">
                <w:rPr>
                  <w:iCs/>
                  <w:lang w:eastAsia="en-GB"/>
                </w:rPr>
                <w:t xml:space="preserve">] in case of an </w:t>
              </w:r>
              <w:r w:rsidR="00862D3D">
                <w:rPr>
                  <w:iCs/>
                  <w:lang w:eastAsia="en-GB"/>
                </w:rPr>
                <w:t>NTN</w:t>
              </w:r>
              <w:r w:rsidR="00862D3D" w:rsidRPr="00F43A82">
                <w:rPr>
                  <w:iCs/>
                  <w:lang w:eastAsia="en-GB"/>
                </w:rPr>
                <w:t xml:space="preserve"> cell</w:t>
              </w:r>
            </w:ins>
            <w:r w:rsidRPr="00F10B4F">
              <w:rPr>
                <w:iCs/>
                <w:lang w:eastAsia="en-GB"/>
              </w:rPr>
              <w:t xml:space="preserve">.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23AFFB1C"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w:t>
            </w:r>
            <w:ins w:id="1549" w:author="CR#4025r3" w:date="2023-06-19T10:29:00Z">
              <w:r w:rsidR="007311BD">
                <w:rPr>
                  <w:szCs w:val="22"/>
                  <w:lang w:eastAsia="sv-SE"/>
                </w:rPr>
                <w:t>the gNB-UE</w:t>
              </w:r>
            </w:ins>
            <w:del w:id="1550" w:author="CR#4025r3" w:date="2023-06-19T10:29:00Z">
              <w:r w:rsidR="001163BA" w:rsidRPr="00F10B4F" w:rsidDel="007311BD">
                <w:rPr>
                  <w:szCs w:val="22"/>
                  <w:lang w:eastAsia="sv-SE"/>
                </w:rPr>
                <w:delText>service link</w:delText>
              </w:r>
            </w:del>
            <w:r w:rsidR="001163BA" w:rsidRPr="00F10B4F">
              <w:rPr>
                <w:szCs w:val="22"/>
                <w:lang w:eastAsia="sv-SE"/>
              </w:rPr>
              <w:t xml:space="preserve">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1565C">
            <w:pPr>
              <w:pStyle w:val="TAL"/>
              <w:rPr>
                <w:b/>
                <w:i/>
                <w:szCs w:val="22"/>
                <w:lang w:eastAsia="en-GB"/>
              </w:rPr>
            </w:pPr>
            <w:r w:rsidRPr="00F10B4F">
              <w:rPr>
                <w:b/>
                <w:i/>
                <w:szCs w:val="22"/>
                <w:lang w:eastAsia="en-GB"/>
              </w:rPr>
              <w:t>smtc4list</w:t>
            </w:r>
          </w:p>
          <w:p w14:paraId="67A90ACA" w14:textId="6976A83D" w:rsidR="001163BA" w:rsidRPr="00F10B4F" w:rsidRDefault="001163BA" w:rsidP="0071565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w:t>
            </w:r>
            <w:ins w:id="1551" w:author="CR#4025r3" w:date="2023-06-19T10:31:00Z">
              <w:r w:rsidR="007311BD">
                <w:rPr>
                  <w:bCs/>
                  <w:iCs/>
                  <w:szCs w:val="22"/>
                  <w:lang w:eastAsia="en-GB"/>
                </w:rPr>
                <w:t>the gNB-UE</w:t>
              </w:r>
            </w:ins>
            <w:del w:id="1552" w:author="CR#4025r3" w:date="2023-06-19T10:31:00Z">
              <w:r w:rsidRPr="00F10B4F" w:rsidDel="007311BD">
                <w:rPr>
                  <w:bCs/>
                  <w:iCs/>
                  <w:szCs w:val="22"/>
                  <w:lang w:eastAsia="en-GB"/>
                </w:rPr>
                <w:delText>service link</w:delText>
              </w:r>
            </w:del>
            <w:r w:rsidRPr="00F10B4F">
              <w:rPr>
                <w:bCs/>
                <w:iCs/>
                <w:szCs w:val="22"/>
                <w:lang w:eastAsia="en-GB"/>
              </w:rPr>
              <w:t xml:space="preserve">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Heading4"/>
        <w:rPr>
          <w:rFonts w:eastAsia="SimSun"/>
          <w:i/>
        </w:rPr>
      </w:pPr>
      <w:bookmarkStart w:id="1553" w:name="_Toc60777142"/>
      <w:bookmarkStart w:id="1554" w:name="_Toc131064861"/>
      <w:r w:rsidRPr="00F10B4F">
        <w:rPr>
          <w:rFonts w:eastAsia="SimSun"/>
        </w:rPr>
        <w:t>–</w:t>
      </w:r>
      <w:r w:rsidRPr="00F10B4F">
        <w:rPr>
          <w:rFonts w:eastAsia="SimSun"/>
        </w:rPr>
        <w:tab/>
      </w:r>
      <w:r w:rsidRPr="00F10B4F">
        <w:rPr>
          <w:rFonts w:eastAsia="SimSun"/>
          <w:i/>
        </w:rPr>
        <w:t>SIB3</w:t>
      </w:r>
      <w:bookmarkEnd w:id="1553"/>
      <w:bookmarkEnd w:id="1554"/>
    </w:p>
    <w:p w14:paraId="062BCC7F" w14:textId="1588F237" w:rsidR="00394471" w:rsidRPr="00F10B4F" w:rsidRDefault="00394471" w:rsidP="00394471">
      <w:pPr>
        <w:rPr>
          <w:rFonts w:eastAsia="SimSun"/>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Heading4"/>
        <w:rPr>
          <w:rFonts w:eastAsia="SimSun"/>
          <w:i/>
          <w:noProof/>
        </w:rPr>
      </w:pPr>
      <w:bookmarkStart w:id="1555" w:name="_Toc60777143"/>
      <w:bookmarkStart w:id="1556" w:name="_Toc131064862"/>
      <w:r w:rsidRPr="00F10B4F">
        <w:rPr>
          <w:rFonts w:eastAsia="SimSun"/>
        </w:rPr>
        <w:t>–</w:t>
      </w:r>
      <w:r w:rsidRPr="00F10B4F">
        <w:rPr>
          <w:rFonts w:eastAsia="SimSun"/>
        </w:rPr>
        <w:tab/>
      </w:r>
      <w:r w:rsidRPr="00F10B4F">
        <w:rPr>
          <w:rFonts w:eastAsia="SimSun"/>
          <w:i/>
          <w:noProof/>
        </w:rPr>
        <w:t>SIB4</w:t>
      </w:r>
      <w:bookmarkEnd w:id="1555"/>
      <w:bookmarkEnd w:id="1556"/>
    </w:p>
    <w:p w14:paraId="4C0115D9" w14:textId="77777777" w:rsidR="00394471" w:rsidRPr="00F10B4F" w:rsidRDefault="00394471" w:rsidP="00394471">
      <w:pPr>
        <w:rPr>
          <w:rFonts w:eastAsia="SimSun"/>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77318EF2" w14:textId="3462D910" w:rsidR="00394471" w:rsidRPr="00F10B4F" w:rsidRDefault="00775C81" w:rsidP="00543A96">
      <w:pPr>
        <w:pStyle w:val="PL"/>
      </w:pPr>
      <w:r w:rsidRPr="00F10B4F">
        <w:t xml:space="preserve">    ]]</w:t>
      </w:r>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288FB7C3" w:rsidR="002E44EF" w:rsidRPr="00F10B4F" w:rsidRDefault="00775C81" w:rsidP="00543A96">
      <w:pPr>
        <w:pStyle w:val="PL"/>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77777777" w:rsidR="001163BA" w:rsidRPr="00F10B4F" w:rsidRDefault="001163BA"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58F5C38"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ins w:id="1557" w:author="CR#4021r3" w:date="2023-06-19T10:00:00Z">
              <w:r w:rsidR="00862D3D">
                <w:rPr>
                  <w:lang w:eastAsia="sv-SE"/>
                </w:rPr>
                <w:t xml:space="preserve"> or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w:t>
              </w:r>
              <w:r w:rsidR="00862D3D" w:rsidRPr="00F43A82">
                <w:rPr>
                  <w:lang w:eastAsia="sv-SE"/>
                </w:rPr>
                <w:t>5]</w:t>
              </w:r>
            </w:ins>
            <w:r w:rsidRPr="00F10B4F">
              <w:rPr>
                <w:lang w:eastAsia="sv-SE"/>
              </w:rPr>
              <w:t>.</w:t>
            </w:r>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7B62A333"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w:t>
            </w:r>
            <w:ins w:id="1558" w:author="CR#4021r3" w:date="2023-06-19T10:01:00Z">
              <w:r w:rsidR="00862D3D">
                <w:rPr>
                  <w:iCs/>
                  <w:lang w:eastAsia="en-GB"/>
                </w:rPr>
                <w:t>,</w:t>
              </w:r>
            </w:ins>
            <w:del w:id="1559" w:author="CR#4021r3" w:date="2023-06-19T10:01:00Z">
              <w:r w:rsidRPr="00F10B4F" w:rsidDel="00862D3D">
                <w:rPr>
                  <w:iCs/>
                  <w:lang w:eastAsia="en-GB"/>
                </w:rPr>
                <w:delText xml:space="preserve"> or</w:delText>
              </w:r>
            </w:del>
            <w:r w:rsidRPr="00F10B4F">
              <w:rPr>
                <w:iCs/>
                <w:lang w:eastAsia="en-GB"/>
              </w:rPr>
              <w:t xml:space="preserve"> TS 38.101-2 [39] in case of an FR2 cell</w:t>
            </w:r>
            <w:ins w:id="1560" w:author="CR#4021r3" w:date="2023-06-19T10:01:00Z">
              <w:r w:rsidR="00862D3D">
                <w:rPr>
                  <w:iCs/>
                  <w:lang w:eastAsia="en-GB"/>
                </w:rPr>
                <w:t xml:space="preserve"> or </w:t>
              </w:r>
              <w:r w:rsidR="00862D3D" w:rsidRPr="00F43A82">
                <w:rPr>
                  <w:iCs/>
                  <w:lang w:eastAsia="en-GB"/>
                </w:rPr>
                <w:t>TS 38.101-</w:t>
              </w:r>
              <w:r w:rsidR="00862D3D">
                <w:rPr>
                  <w:iCs/>
                  <w:lang w:eastAsia="en-GB"/>
                </w:rPr>
                <w:t>5</w:t>
              </w:r>
              <w:r w:rsidR="00862D3D" w:rsidRPr="00F43A82">
                <w:rPr>
                  <w:iCs/>
                  <w:lang w:eastAsia="en-GB"/>
                </w:rPr>
                <w:t xml:space="preserve"> [</w:t>
              </w:r>
              <w:r w:rsidR="00862D3D">
                <w:rPr>
                  <w:iCs/>
                  <w:lang w:eastAsia="en-GB"/>
                </w:rPr>
                <w:t>75</w:t>
              </w:r>
              <w:r w:rsidR="00862D3D" w:rsidRPr="00F43A82">
                <w:rPr>
                  <w:iCs/>
                  <w:lang w:eastAsia="en-GB"/>
                </w:rPr>
                <w:t xml:space="preserve">] in case of an </w:t>
              </w:r>
              <w:r w:rsidR="00862D3D">
                <w:rPr>
                  <w:iCs/>
                  <w:lang w:eastAsia="en-GB"/>
                </w:rPr>
                <w:t>NTN</w:t>
              </w:r>
              <w:r w:rsidR="00862D3D" w:rsidRPr="00F43A82">
                <w:rPr>
                  <w:iCs/>
                  <w:lang w:eastAsia="en-GB"/>
                </w:rPr>
                <w:t xml:space="preserve"> cell</w:t>
              </w:r>
            </w:ins>
            <w:r w:rsidRPr="00F10B4F">
              <w:rPr>
                <w:iCs/>
                <w:lang w:eastAsia="en-GB"/>
              </w:rPr>
              <w:t xml:space="preserve">.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59B9CD44" w:rsidR="00B37B2F" w:rsidRPr="00F10B4F" w:rsidRDefault="00B37B2F" w:rsidP="00771058">
            <w:pPr>
              <w:pStyle w:val="TAL"/>
              <w:rPr>
                <w:b/>
                <w:bCs/>
                <w:i/>
                <w:lang w:eastAsia="en-GB"/>
              </w:rPr>
            </w:pPr>
            <w:r w:rsidRPr="00F10B4F">
              <w:rPr>
                <w:iCs/>
                <w:lang w:eastAsia="en-GB"/>
              </w:rPr>
              <w:t>Indicates whether RedCap UEs are allowed to access 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14239AF1"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w:t>
            </w:r>
            <w:ins w:id="1561" w:author="CR#4025r3" w:date="2023-06-19T10:31:00Z">
              <w:r w:rsidR="007311BD">
                <w:rPr>
                  <w:szCs w:val="22"/>
                  <w:lang w:eastAsia="sv-SE"/>
                </w:rPr>
                <w:t>the gNB-UE</w:t>
              </w:r>
            </w:ins>
            <w:del w:id="1562" w:author="CR#4025r3" w:date="2023-06-19T10:31:00Z">
              <w:r w:rsidR="001163BA" w:rsidRPr="00F10B4F" w:rsidDel="007311BD">
                <w:rPr>
                  <w:szCs w:val="22"/>
                  <w:lang w:eastAsia="sv-SE"/>
                </w:rPr>
                <w:delText>service link</w:delText>
              </w:r>
            </w:del>
            <w:r w:rsidR="001163BA" w:rsidRPr="00F10B4F">
              <w:rPr>
                <w:szCs w:val="22"/>
                <w:lang w:eastAsia="sv-SE"/>
              </w:rPr>
              <w:t xml:space="preserve">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1565C">
            <w:pPr>
              <w:pStyle w:val="TAL"/>
              <w:rPr>
                <w:b/>
                <w:i/>
                <w:szCs w:val="22"/>
                <w:lang w:eastAsia="en-GB"/>
              </w:rPr>
            </w:pPr>
            <w:r w:rsidRPr="00F10B4F">
              <w:rPr>
                <w:b/>
                <w:i/>
                <w:szCs w:val="22"/>
                <w:lang w:eastAsia="en-GB"/>
              </w:rPr>
              <w:t>smtc4list</w:t>
            </w:r>
          </w:p>
          <w:p w14:paraId="4FCC613B" w14:textId="22A3FDE0" w:rsidR="001163BA" w:rsidRPr="00F10B4F" w:rsidRDefault="001163BA" w:rsidP="0071565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w:t>
            </w:r>
            <w:ins w:id="1563" w:author="CR#4025r3" w:date="2023-06-19T10:32:00Z">
              <w:r w:rsidR="007311BD">
                <w:rPr>
                  <w:bCs/>
                  <w:iCs/>
                  <w:szCs w:val="22"/>
                  <w:lang w:eastAsia="en-GB"/>
                </w:rPr>
                <w:t>the gNB-UE</w:t>
              </w:r>
            </w:ins>
            <w:del w:id="1564" w:author="CR#4025r3" w:date="2023-06-19T10:32:00Z">
              <w:r w:rsidRPr="00F10B4F" w:rsidDel="007311BD">
                <w:rPr>
                  <w:bCs/>
                  <w:iCs/>
                  <w:szCs w:val="22"/>
                  <w:lang w:eastAsia="en-GB"/>
                </w:rPr>
                <w:delText>service link</w:delText>
              </w:r>
            </w:del>
            <w:r w:rsidRPr="00F10B4F">
              <w:rPr>
                <w:bCs/>
                <w:iCs/>
                <w:szCs w:val="22"/>
                <w:lang w:eastAsia="en-GB"/>
              </w:rPr>
              <w:t xml:space="preserve">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Heading4"/>
        <w:rPr>
          <w:rFonts w:eastAsia="SimSun"/>
          <w:i/>
          <w:noProof/>
        </w:rPr>
      </w:pPr>
      <w:bookmarkStart w:id="1565" w:name="_Toc60777144"/>
      <w:bookmarkStart w:id="1566" w:name="_Toc131064863"/>
      <w:r w:rsidRPr="00F10B4F">
        <w:rPr>
          <w:rFonts w:eastAsia="SimSun"/>
        </w:rPr>
        <w:t>–</w:t>
      </w:r>
      <w:r w:rsidRPr="00F10B4F">
        <w:rPr>
          <w:rFonts w:eastAsia="SimSun"/>
        </w:rPr>
        <w:tab/>
      </w:r>
      <w:r w:rsidRPr="00F10B4F">
        <w:rPr>
          <w:rFonts w:eastAsia="SimSun"/>
          <w:i/>
          <w:noProof/>
        </w:rPr>
        <w:t>SIB5</w:t>
      </w:r>
      <w:bookmarkEnd w:id="1565"/>
      <w:bookmarkEnd w:id="1566"/>
    </w:p>
    <w:p w14:paraId="030D8E6F" w14:textId="77777777" w:rsidR="00394471" w:rsidRPr="00F10B4F" w:rsidRDefault="00394471" w:rsidP="00394471">
      <w:pPr>
        <w:rPr>
          <w:rFonts w:eastAsia="SimSun"/>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F10B4F" w:rsidRDefault="00394471" w:rsidP="00543A96">
      <w:pPr>
        <w:pStyle w:val="PL"/>
      </w:pPr>
      <w:r w:rsidRPr="00F10B4F">
        <w:t xml:space="preserve">    q-RxLevMin                          </w:t>
      </w:r>
      <w:r w:rsidRPr="00F10B4F">
        <w:rPr>
          <w:color w:val="993366"/>
        </w:rPr>
        <w:t>INTEGER</w:t>
      </w:r>
      <w:r w:rsidRPr="00F10B4F">
        <w:t xml:space="preserve"> (-70..-22),</w:t>
      </w:r>
    </w:p>
    <w:p w14:paraId="4BC9ECDE" w14:textId="77777777" w:rsidR="00394471" w:rsidRPr="00F10B4F" w:rsidRDefault="00394471" w:rsidP="00543A96">
      <w:pPr>
        <w:pStyle w:val="PL"/>
      </w:pPr>
      <w:r w:rsidRPr="00F10B4F">
        <w:t xml:space="preserve">    q-QualMin                           </w:t>
      </w:r>
      <w:r w:rsidRPr="00F10B4F">
        <w:rPr>
          <w:color w:val="993366"/>
        </w:rPr>
        <w:t>INTEGER</w:t>
      </w:r>
      <w:r w:rsidRPr="00F10B4F">
        <w:t xml:space="preserve"> (-34..-3),</w:t>
      </w:r>
    </w:p>
    <w:p w14:paraId="1C90D339" w14:textId="77777777" w:rsidR="00394471" w:rsidRPr="00F10B4F" w:rsidRDefault="00394471" w:rsidP="00543A96">
      <w:pPr>
        <w:pStyle w:val="PL"/>
      </w:pPr>
      <w:r w:rsidRPr="00F10B4F">
        <w:t xml:space="preserve">    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71565C">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71565C">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Heading4"/>
        <w:rPr>
          <w:rFonts w:eastAsia="SimSun"/>
          <w:i/>
          <w:noProof/>
        </w:rPr>
      </w:pPr>
      <w:bookmarkStart w:id="1567" w:name="_Toc60777145"/>
      <w:bookmarkStart w:id="1568" w:name="_Toc131064864"/>
      <w:r w:rsidRPr="00F10B4F">
        <w:rPr>
          <w:rFonts w:eastAsia="SimSun"/>
          <w:i/>
        </w:rPr>
        <w:t>–</w:t>
      </w:r>
      <w:r w:rsidRPr="00F10B4F">
        <w:rPr>
          <w:rFonts w:eastAsia="SimSun"/>
          <w:i/>
        </w:rPr>
        <w:tab/>
      </w:r>
      <w:r w:rsidRPr="00F10B4F">
        <w:rPr>
          <w:rFonts w:eastAsia="SimSun"/>
          <w:i/>
          <w:noProof/>
        </w:rPr>
        <w:t>SIB6</w:t>
      </w:r>
      <w:bookmarkEnd w:id="1567"/>
      <w:bookmarkEnd w:id="1568"/>
    </w:p>
    <w:p w14:paraId="147538C6" w14:textId="77777777" w:rsidR="00394471" w:rsidRPr="00F10B4F" w:rsidRDefault="00394471" w:rsidP="00394471">
      <w:pPr>
        <w:rPr>
          <w:rFonts w:eastAsia="SimSun"/>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IB6 </w:t>
            </w:r>
            <w:r w:rsidRPr="00F10B4F">
              <w:rPr>
                <w:rFonts w:eastAsia="SimSun"/>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SimSun"/>
                <w:szCs w:val="22"/>
                <w:lang w:eastAsia="sv-SE"/>
              </w:rPr>
            </w:pPr>
            <w:r w:rsidRPr="00F10B4F">
              <w:rPr>
                <w:rFonts w:eastAsia="SimSun"/>
                <w:b/>
                <w:i/>
                <w:szCs w:val="22"/>
                <w:lang w:eastAsia="sv-SE"/>
              </w:rPr>
              <w:t>messageIdentifier</w:t>
            </w:r>
          </w:p>
          <w:p w14:paraId="20393BC5"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SimSun"/>
                <w:szCs w:val="22"/>
                <w:lang w:eastAsia="sv-SE"/>
              </w:rPr>
            </w:pPr>
            <w:r w:rsidRPr="00F10B4F">
              <w:rPr>
                <w:rFonts w:eastAsia="SimSun"/>
                <w:b/>
                <w:i/>
                <w:szCs w:val="22"/>
                <w:lang w:eastAsia="sv-SE"/>
              </w:rPr>
              <w:t>serialNumber</w:t>
            </w:r>
          </w:p>
          <w:p w14:paraId="5F189FF8"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SimSun"/>
                <w:szCs w:val="22"/>
                <w:lang w:eastAsia="sv-SE"/>
              </w:rPr>
            </w:pPr>
            <w:r w:rsidRPr="00F10B4F">
              <w:rPr>
                <w:rFonts w:eastAsia="SimSun"/>
                <w:b/>
                <w:i/>
                <w:szCs w:val="22"/>
                <w:lang w:eastAsia="sv-SE"/>
              </w:rPr>
              <w:t>warningType</w:t>
            </w:r>
          </w:p>
          <w:p w14:paraId="7F785DBE"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Heading4"/>
        <w:rPr>
          <w:rFonts w:eastAsia="SimSun"/>
          <w:i/>
          <w:noProof/>
        </w:rPr>
      </w:pPr>
      <w:bookmarkStart w:id="1569" w:name="_Toc60777146"/>
      <w:bookmarkStart w:id="1570" w:name="_Toc131064865"/>
      <w:r w:rsidRPr="00F10B4F">
        <w:rPr>
          <w:rFonts w:eastAsia="SimSun"/>
          <w:i/>
        </w:rPr>
        <w:t>–</w:t>
      </w:r>
      <w:r w:rsidRPr="00F10B4F">
        <w:rPr>
          <w:rFonts w:eastAsia="SimSun"/>
          <w:i/>
        </w:rPr>
        <w:tab/>
      </w:r>
      <w:r w:rsidRPr="00F10B4F">
        <w:rPr>
          <w:rFonts w:eastAsia="SimSun"/>
          <w:i/>
          <w:noProof/>
        </w:rPr>
        <w:t>SIB7</w:t>
      </w:r>
      <w:bookmarkEnd w:id="1569"/>
      <w:bookmarkEnd w:id="1570"/>
    </w:p>
    <w:p w14:paraId="428BF935" w14:textId="77777777" w:rsidR="00394471" w:rsidRPr="00F10B4F" w:rsidRDefault="00394471" w:rsidP="00394471">
      <w:pPr>
        <w:rPr>
          <w:rFonts w:eastAsia="SimSun"/>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Heading4"/>
        <w:rPr>
          <w:rFonts w:eastAsia="SimSun"/>
          <w:i/>
          <w:noProof/>
        </w:rPr>
      </w:pPr>
      <w:bookmarkStart w:id="1571" w:name="_Toc60777147"/>
      <w:bookmarkStart w:id="1572" w:name="_Toc131064866"/>
      <w:r w:rsidRPr="00F10B4F">
        <w:rPr>
          <w:rFonts w:eastAsia="SimSun"/>
          <w:i/>
        </w:rPr>
        <w:t>–</w:t>
      </w:r>
      <w:r w:rsidRPr="00F10B4F">
        <w:rPr>
          <w:rFonts w:eastAsia="SimSun"/>
          <w:i/>
        </w:rPr>
        <w:tab/>
      </w:r>
      <w:r w:rsidRPr="00F10B4F">
        <w:rPr>
          <w:rFonts w:eastAsia="SimSun"/>
          <w:i/>
          <w:noProof/>
        </w:rPr>
        <w:t>SIB8</w:t>
      </w:r>
      <w:bookmarkEnd w:id="1571"/>
      <w:bookmarkEnd w:id="1572"/>
    </w:p>
    <w:p w14:paraId="57DFF3B5" w14:textId="77777777" w:rsidR="00394471" w:rsidRPr="00F10B4F" w:rsidRDefault="00394471" w:rsidP="00394471">
      <w:pPr>
        <w:rPr>
          <w:rFonts w:eastAsia="SimSun"/>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Heading4"/>
        <w:rPr>
          <w:rFonts w:eastAsia="SimSun"/>
          <w:i/>
          <w:noProof/>
        </w:rPr>
      </w:pPr>
      <w:bookmarkStart w:id="1573" w:name="_Toc60777148"/>
      <w:bookmarkStart w:id="1574" w:name="_Toc131064867"/>
      <w:r w:rsidRPr="00F10B4F">
        <w:rPr>
          <w:rFonts w:eastAsia="SimSun"/>
        </w:rPr>
        <w:t>–</w:t>
      </w:r>
      <w:r w:rsidRPr="00F10B4F">
        <w:rPr>
          <w:rFonts w:eastAsia="SimSun"/>
        </w:rPr>
        <w:tab/>
      </w:r>
      <w:r w:rsidRPr="00F10B4F">
        <w:rPr>
          <w:rFonts w:eastAsia="SimSun"/>
          <w:i/>
          <w:noProof/>
        </w:rPr>
        <w:t>SIB9</w:t>
      </w:r>
      <w:bookmarkEnd w:id="1573"/>
      <w:bookmarkEnd w:id="1574"/>
    </w:p>
    <w:p w14:paraId="40B51E2F" w14:textId="77777777" w:rsidR="00394471" w:rsidRPr="00F10B4F" w:rsidRDefault="00394471" w:rsidP="00394471">
      <w:pPr>
        <w:rPr>
          <w:rFonts w:eastAsia="SimSun"/>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Heading4"/>
      </w:pPr>
      <w:bookmarkStart w:id="1575" w:name="_Toc60777149"/>
      <w:bookmarkStart w:id="1576" w:name="_Toc131064868"/>
      <w:r w:rsidRPr="00F10B4F">
        <w:t>–</w:t>
      </w:r>
      <w:r w:rsidRPr="00F10B4F">
        <w:tab/>
      </w:r>
      <w:r w:rsidRPr="00F10B4F">
        <w:rPr>
          <w:i/>
          <w:iCs/>
          <w:lang w:eastAsia="x-none"/>
        </w:rPr>
        <w:t>SIB10</w:t>
      </w:r>
      <w:bookmarkEnd w:id="1575"/>
      <w:bookmarkEnd w:id="1576"/>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Heading4"/>
        <w:rPr>
          <w:rFonts w:eastAsia="SimSun"/>
          <w:noProof/>
        </w:rPr>
      </w:pPr>
      <w:bookmarkStart w:id="1577" w:name="_Toc60777150"/>
      <w:bookmarkStart w:id="1578" w:name="_Toc131064869"/>
      <w:r w:rsidRPr="00F10B4F">
        <w:rPr>
          <w:rFonts w:eastAsia="SimSun"/>
        </w:rPr>
        <w:t>–</w:t>
      </w:r>
      <w:r w:rsidRPr="00F10B4F">
        <w:rPr>
          <w:rFonts w:eastAsia="SimSun"/>
        </w:rPr>
        <w:tab/>
      </w:r>
      <w:r w:rsidRPr="00F10B4F">
        <w:rPr>
          <w:rFonts w:eastAsia="SimSun"/>
          <w:i/>
          <w:iCs/>
          <w:noProof/>
          <w:lang w:eastAsia="x-none"/>
        </w:rPr>
        <w:t>SIB11</w:t>
      </w:r>
      <w:bookmarkEnd w:id="1577"/>
      <w:bookmarkEnd w:id="1578"/>
    </w:p>
    <w:p w14:paraId="2150BB6B" w14:textId="77777777" w:rsidR="00394471" w:rsidRPr="00F10B4F" w:rsidRDefault="00394471" w:rsidP="00394471">
      <w:pPr>
        <w:rPr>
          <w:rFonts w:eastAsia="SimSun"/>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Heading4"/>
        <w:rPr>
          <w:noProof/>
          <w:lang w:eastAsia="zh-CN"/>
        </w:rPr>
      </w:pPr>
      <w:bookmarkStart w:id="1579" w:name="_Toc60777151"/>
      <w:bookmarkStart w:id="1580" w:name="_Toc131064870"/>
      <w:r w:rsidRPr="00F10B4F">
        <w:t>–</w:t>
      </w:r>
      <w:r w:rsidRPr="00F10B4F">
        <w:tab/>
      </w:r>
      <w:r w:rsidRPr="00F10B4F">
        <w:rPr>
          <w:i/>
          <w:iCs/>
          <w:noProof/>
        </w:rPr>
        <w:t>SIB</w:t>
      </w:r>
      <w:r w:rsidRPr="00F10B4F">
        <w:rPr>
          <w:i/>
          <w:iCs/>
          <w:noProof/>
          <w:lang w:eastAsia="zh-CN"/>
        </w:rPr>
        <w:t>12</w:t>
      </w:r>
      <w:bookmarkEnd w:id="1579"/>
      <w:bookmarkEnd w:id="1580"/>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DengXian"/>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DengXian"/>
        </w:rPr>
        <w:t>iscConfigCommon-r17</w:t>
      </w:r>
      <w:r w:rsidRPr="00F10B4F">
        <w:t xml:space="preserve">              </w:t>
      </w:r>
      <w:r w:rsidRPr="00F10B4F">
        <w:rPr>
          <w:rFonts w:eastAsia="DengXian"/>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Heading4"/>
        <w:rPr>
          <w:noProof/>
          <w:lang w:eastAsia="zh-CN"/>
        </w:rPr>
      </w:pPr>
      <w:bookmarkStart w:id="1581" w:name="_Toc60777152"/>
      <w:bookmarkStart w:id="1582" w:name="_Toc131064871"/>
      <w:r w:rsidRPr="00F10B4F">
        <w:t>–</w:t>
      </w:r>
      <w:r w:rsidRPr="00F10B4F">
        <w:tab/>
      </w:r>
      <w:r w:rsidRPr="00F10B4F">
        <w:rPr>
          <w:i/>
          <w:iCs/>
          <w:noProof/>
        </w:rPr>
        <w:t>SIB</w:t>
      </w:r>
      <w:r w:rsidRPr="00F10B4F">
        <w:rPr>
          <w:i/>
          <w:iCs/>
          <w:noProof/>
          <w:lang w:eastAsia="zh-CN"/>
        </w:rPr>
        <w:t>13</w:t>
      </w:r>
      <w:bookmarkEnd w:id="1581"/>
      <w:bookmarkEnd w:id="1582"/>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DengXian"/>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Heading4"/>
        <w:rPr>
          <w:noProof/>
          <w:lang w:eastAsia="zh-CN"/>
        </w:rPr>
      </w:pPr>
      <w:bookmarkStart w:id="1583" w:name="_Toc60777153"/>
      <w:bookmarkStart w:id="1584" w:name="_Toc131064872"/>
      <w:r w:rsidRPr="00F10B4F">
        <w:t>–</w:t>
      </w:r>
      <w:r w:rsidRPr="00F10B4F">
        <w:tab/>
      </w:r>
      <w:r w:rsidRPr="00F10B4F">
        <w:rPr>
          <w:i/>
          <w:iCs/>
          <w:noProof/>
        </w:rPr>
        <w:t>SIB</w:t>
      </w:r>
      <w:r w:rsidRPr="00F10B4F">
        <w:rPr>
          <w:i/>
          <w:iCs/>
          <w:noProof/>
          <w:lang w:eastAsia="zh-CN"/>
        </w:rPr>
        <w:t>14</w:t>
      </w:r>
      <w:bookmarkEnd w:id="1583"/>
      <w:bookmarkEnd w:id="1584"/>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DengXian"/>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Heading4"/>
        <w:rPr>
          <w:noProof/>
          <w:lang w:eastAsia="zh-CN"/>
        </w:rPr>
      </w:pPr>
      <w:bookmarkStart w:id="1585" w:name="_Toc131064873"/>
      <w:r w:rsidRPr="00F10B4F">
        <w:t>–</w:t>
      </w:r>
      <w:r w:rsidRPr="00F10B4F">
        <w:tab/>
      </w:r>
      <w:r w:rsidRPr="00F10B4F">
        <w:rPr>
          <w:i/>
          <w:iCs/>
          <w:noProof/>
        </w:rPr>
        <w:t>SIB</w:t>
      </w:r>
      <w:r w:rsidRPr="00F10B4F">
        <w:rPr>
          <w:i/>
          <w:iCs/>
          <w:noProof/>
          <w:lang w:eastAsia="zh-CN"/>
        </w:rPr>
        <w:t>15</w:t>
      </w:r>
      <w:bookmarkEnd w:id="1585"/>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DengXian"/>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Heading4"/>
        <w:rPr>
          <w:lang w:eastAsia="zh-CN"/>
        </w:rPr>
      </w:pPr>
      <w:bookmarkStart w:id="1586" w:name="_Toc131064874"/>
      <w:r w:rsidRPr="00F10B4F">
        <w:t>–</w:t>
      </w:r>
      <w:r w:rsidRPr="00F10B4F">
        <w:tab/>
      </w:r>
      <w:r w:rsidRPr="00F10B4F">
        <w:rPr>
          <w:i/>
          <w:iCs/>
        </w:rPr>
        <w:t>SIB16</w:t>
      </w:r>
      <w:bookmarkEnd w:id="1586"/>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DengXian"/>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Heading4"/>
        <w:rPr>
          <w:rFonts w:eastAsia="DengXian"/>
          <w:noProof/>
          <w:lang w:eastAsia="zh-CN"/>
        </w:rPr>
      </w:pPr>
      <w:bookmarkStart w:id="1587" w:name="_Toc131064875"/>
      <w:bookmarkStart w:id="1588" w:name="_Hlk92653127"/>
      <w:r w:rsidRPr="00F10B4F">
        <w:t>–</w:t>
      </w:r>
      <w:r w:rsidRPr="00F10B4F">
        <w:tab/>
      </w:r>
      <w:r w:rsidR="00B512AA" w:rsidRPr="00F10B4F">
        <w:rPr>
          <w:i/>
          <w:iCs/>
          <w:noProof/>
        </w:rPr>
        <w:t>SIB17</w:t>
      </w:r>
      <w:bookmarkEnd w:id="1587"/>
    </w:p>
    <w:p w14:paraId="6F8D6D0E" w14:textId="20F0F715" w:rsidR="00B623BD" w:rsidRPr="00F10B4F" w:rsidRDefault="00B512AA" w:rsidP="00B623BD">
      <w:pPr>
        <w:rPr>
          <w:noProof/>
        </w:rPr>
      </w:pPr>
      <w:r w:rsidRPr="00F10B4F">
        <w:t>SIB17</w:t>
      </w:r>
      <w:r w:rsidR="00B623BD" w:rsidRPr="00F10B4F">
        <w:rPr>
          <w:rFonts w:eastAsia="DengXian"/>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DengXian"/>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DengXian"/>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DengXian"/>
        </w:rPr>
        <w:t>-IEs-</w:t>
      </w:r>
      <w:r w:rsidR="00B623BD" w:rsidRPr="00F10B4F">
        <w:t>r1</w:t>
      </w:r>
      <w:r w:rsidR="00B623BD" w:rsidRPr="00F10B4F">
        <w:rPr>
          <w:rFonts w:eastAsia="DengXian"/>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DengXian"/>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F10B4F" w:rsidRDefault="00B623BD" w:rsidP="00543A96">
      <w:pPr>
        <w:pStyle w:val="PL"/>
      </w:pPr>
      <w:r w:rsidRPr="00F10B4F">
        <w:t xml:space="preserve">    validityDuration-r17        </w:t>
      </w:r>
      <w:r w:rsidRPr="00F10B4F">
        <w:rPr>
          <w:color w:val="993366"/>
        </w:rPr>
        <w:t>ENUMERATED</w:t>
      </w:r>
      <w:r w:rsidRPr="00F10B4F">
        <w:t xml:space="preserve"> {t1, t2, t4, t8, t16, t32, t64, t128, t256, t512, </w:t>
      </w:r>
      <w:r w:rsidR="00827A1B" w:rsidRPr="00F10B4F">
        <w:t>infinity</w:t>
      </w:r>
      <w:r w:rsidRPr="00F10B4F">
        <w:t>, spare5, spare4, spare3, spare2,</w:t>
      </w:r>
    </w:p>
    <w:p w14:paraId="1799F914" w14:textId="633D01B5" w:rsidR="00B623BD" w:rsidRPr="00F10B4F" w:rsidRDefault="00B623BD"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DengXian"/>
                <w:iCs/>
              </w:rPr>
              <w:t xml:space="preserve">A UE which acquired </w:t>
            </w:r>
            <w:r w:rsidRPr="00F10B4F">
              <w:rPr>
                <w:rFonts w:eastAsia="DengXian"/>
                <w:i/>
              </w:rPr>
              <w:t>SIB</w:t>
            </w:r>
            <w:r w:rsidR="00827A1B" w:rsidRPr="00F10B4F">
              <w:rPr>
                <w:rFonts w:eastAsia="DengXian"/>
                <w:i/>
              </w:rPr>
              <w:t>17</w:t>
            </w:r>
            <w:r w:rsidRPr="00F10B4F">
              <w:rPr>
                <w:rFonts w:eastAsia="DengXian"/>
                <w:iCs/>
              </w:rPr>
              <w:t xml:space="preserve"> with a TRS configuration but did not yet receive an associated L1-based availability indication considers the configured TRS as unavailable.</w:t>
            </w:r>
            <w:r w:rsidR="00827A1B" w:rsidRPr="00F10B4F">
              <w:rPr>
                <w:rFonts w:eastAsia="DengXian"/>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DengXian"/>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DengXian" w:cs="Arial"/>
              </w:rPr>
              <w:t xml:space="preserve">The index of the first OFDM symbol in the PRB used for TRS in a slot. The field indicates </w:t>
            </w:r>
            <w:r w:rsidR="00827A1B" w:rsidRPr="00F10B4F">
              <w:rPr>
                <w:rFonts w:eastAsia="DengXian" w:cs="Arial"/>
              </w:rPr>
              <w:t xml:space="preserve">the </w:t>
            </w:r>
            <w:r w:rsidRPr="00F10B4F">
              <w:rPr>
                <w:rFonts w:eastAsia="DengXian" w:cs="Arial"/>
              </w:rPr>
              <w:t>first symbol in a slot</w:t>
            </w:r>
            <w:r w:rsidR="00827A1B" w:rsidRPr="00F10B4F">
              <w:t xml:space="preserve"> </w:t>
            </w:r>
            <w:r w:rsidR="00827A1B" w:rsidRPr="00F10B4F">
              <w:rPr>
                <w:rFonts w:eastAsia="DengXian" w:cs="Arial"/>
              </w:rPr>
              <w:t>for the first TRS resource within the slot</w:t>
            </w:r>
            <w:r w:rsidRPr="00F10B4F">
              <w:rPr>
                <w:rFonts w:eastAsia="DengXian" w:cs="Arial"/>
              </w:rPr>
              <w:t>, a</w:t>
            </w:r>
            <w:r w:rsidR="00827A1B" w:rsidRPr="00F10B4F">
              <w:rPr>
                <w:rFonts w:eastAsia="DengXian" w:cs="Arial"/>
              </w:rPr>
              <w:t>nd the</w:t>
            </w:r>
            <w:r w:rsidRPr="00F10B4F">
              <w:rPr>
                <w:rFonts w:eastAsia="DengXian" w:cs="Arial"/>
              </w:rPr>
              <w:t xml:space="preserve"> symbol </w:t>
            </w:r>
            <w:r w:rsidR="00827A1B" w:rsidRPr="00F10B4F">
              <w:rPr>
                <w:rFonts w:eastAsia="DengXian" w:cs="Arial"/>
              </w:rPr>
              <w:t xml:space="preserve">for the second TRS resource </w:t>
            </w:r>
            <w:r w:rsidRPr="00F10B4F">
              <w:rPr>
                <w:rFonts w:eastAsia="DengXian" w:cs="Arial"/>
              </w:rPr>
              <w:t xml:space="preserve">in the same slot can be derived implicitly with symbol index as </w:t>
            </w:r>
            <w:r w:rsidRPr="00F10B4F">
              <w:rPr>
                <w:rFonts w:eastAsia="DengXian" w:cs="Arial"/>
                <w:i/>
              </w:rPr>
              <w:t>firstOFDMSymbolInTimeDomain</w:t>
            </w:r>
            <w:r w:rsidRPr="00F10B4F">
              <w:rPr>
                <w:rFonts w:eastAsia="DengXian"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DengXian"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DengXian"/>
                <w:lang w:eastAsia="zh-CN"/>
              </w:rPr>
              <w:t>T</w:t>
            </w:r>
            <w:r w:rsidRPr="00F10B4F">
              <w:t>he index of the associated</w:t>
            </w:r>
            <w:r w:rsidRPr="00F10B4F">
              <w:rPr>
                <w:rFonts w:eastAsia="DengXian"/>
                <w:lang w:eastAsia="zh-CN"/>
              </w:rPr>
              <w:t xml:space="preserve"> </w:t>
            </w:r>
            <w:r w:rsidRPr="00F10B4F">
              <w:t>bit in TRS availability indication field</w:t>
            </w:r>
            <w:r w:rsidRPr="00F10B4F">
              <w:rPr>
                <w:rFonts w:eastAsia="DengXian"/>
                <w:lang w:eastAsia="zh-CN"/>
              </w:rPr>
              <w:t xml:space="preserve"> in DCI.</w:t>
            </w:r>
            <w:r w:rsidRPr="00F10B4F">
              <w:t xml:space="preserve"> Each TRS resource set is configured with an ID i for the association with (i+1)-th indication bit in TRS availability indication field</w:t>
            </w:r>
            <w:r w:rsidRPr="00F10B4F">
              <w:rPr>
                <w:rFonts w:eastAsia="DengXian"/>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DengXian"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DengXian"/>
              </w:rPr>
            </w:pPr>
            <w:r w:rsidRPr="00F10B4F">
              <w:rPr>
                <w:szCs w:val="22"/>
                <w:lang w:eastAsia="sv-SE"/>
              </w:rPr>
              <w:t>The PRB index where corresponding TRS resource starts in relation to common resource block #0 (CRB#0) on the common resource block grid.</w:t>
            </w:r>
          </w:p>
        </w:tc>
      </w:tr>
      <w:bookmarkEnd w:id="1588"/>
    </w:tbl>
    <w:p w14:paraId="329B9096" w14:textId="24AC5DE2" w:rsidR="00B623BD" w:rsidRPr="00F10B4F" w:rsidRDefault="00B623BD" w:rsidP="00394471"/>
    <w:p w14:paraId="69FB3CAA" w14:textId="67BF13E9" w:rsidR="005F220E" w:rsidRPr="00F10B4F" w:rsidRDefault="005F220E" w:rsidP="005F220E">
      <w:pPr>
        <w:pStyle w:val="Heading4"/>
      </w:pPr>
      <w:bookmarkStart w:id="1589" w:name="_Toc131064876"/>
      <w:r w:rsidRPr="00F10B4F">
        <w:t>–</w:t>
      </w:r>
      <w:r w:rsidRPr="00F10B4F">
        <w:tab/>
      </w:r>
      <w:r w:rsidR="00963CB0" w:rsidRPr="00F10B4F">
        <w:rPr>
          <w:i/>
          <w:iCs/>
          <w:lang w:eastAsia="x-none"/>
        </w:rPr>
        <w:t>SIB18</w:t>
      </w:r>
      <w:bookmarkEnd w:id="1589"/>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590" w:name="OLE_LINK144"/>
      <w:bookmarkStart w:id="1591" w:name="OLE_LINK143"/>
      <w:bookmarkStart w:id="1592" w:name="OLE_LINK145"/>
      <w:r w:rsidRPr="00F10B4F">
        <w:t>ntn-Config</w:t>
      </w:r>
      <w:bookmarkEnd w:id="1590"/>
      <w:bookmarkEnd w:id="1591"/>
      <w:bookmarkEnd w:id="1592"/>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593" w:name="_Hlk94000021"/>
      <w:r w:rsidRPr="00F10B4F">
        <w:t xml:space="preserve">ReferenceLocation-r17                           </w:t>
      </w:r>
      <w:bookmarkEnd w:id="1593"/>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Heading4"/>
        <w:rPr>
          <w:noProof/>
          <w:lang w:eastAsia="zh-CN"/>
        </w:rPr>
      </w:pPr>
      <w:bookmarkStart w:id="1594" w:name="_Toc46483493"/>
      <w:bookmarkStart w:id="1595" w:name="_Toc20487262"/>
      <w:bookmarkStart w:id="1596" w:name="_Toc29343696"/>
      <w:bookmarkStart w:id="1597" w:name="_Toc36846760"/>
      <w:bookmarkStart w:id="1598" w:name="_Toc36939413"/>
      <w:bookmarkStart w:id="1599" w:name="_Toc46482259"/>
      <w:bookmarkStart w:id="1600" w:name="_Toc29342557"/>
      <w:bookmarkStart w:id="1601" w:name="_Toc36810396"/>
      <w:bookmarkStart w:id="1602" w:name="_Toc36566958"/>
      <w:bookmarkStart w:id="1603" w:name="_Toc46481025"/>
      <w:bookmarkStart w:id="1604" w:name="_Toc37082393"/>
      <w:bookmarkStart w:id="1605" w:name="_Toc131064877"/>
      <w:r w:rsidRPr="00F10B4F">
        <w:rPr>
          <w:noProof/>
          <w:lang w:eastAsia="zh-CN"/>
        </w:rPr>
        <w:t>–</w:t>
      </w:r>
      <w:r w:rsidRPr="00F10B4F">
        <w:rPr>
          <w:noProof/>
          <w:lang w:eastAsia="zh-CN"/>
        </w:rPr>
        <w:tab/>
      </w:r>
      <w:r w:rsidRPr="00F10B4F">
        <w:rPr>
          <w:i/>
          <w:noProof/>
          <w:lang w:eastAsia="zh-CN"/>
        </w:rPr>
        <w:t>SIB</w:t>
      </w:r>
      <w:bookmarkEnd w:id="1594"/>
      <w:bookmarkEnd w:id="1595"/>
      <w:bookmarkEnd w:id="1596"/>
      <w:bookmarkEnd w:id="1597"/>
      <w:bookmarkEnd w:id="1598"/>
      <w:bookmarkEnd w:id="1599"/>
      <w:bookmarkEnd w:id="1600"/>
      <w:bookmarkEnd w:id="1601"/>
      <w:bookmarkEnd w:id="1602"/>
      <w:bookmarkEnd w:id="1603"/>
      <w:bookmarkEnd w:id="1604"/>
      <w:r w:rsidRPr="00F10B4F">
        <w:rPr>
          <w:i/>
          <w:noProof/>
          <w:lang w:eastAsia="zh-CN"/>
        </w:rPr>
        <w:t>20</w:t>
      </w:r>
      <w:bookmarkEnd w:id="1605"/>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782FD545" w:rsidR="00214323" w:rsidRPr="00F10B4F" w:rsidRDefault="00214323" w:rsidP="00543A96">
      <w:pPr>
        <w:pStyle w:val="PL"/>
      </w:pPr>
      <w:r w:rsidRPr="00F10B4F">
        <w:t xml:space="preserve">                                         rf512, rf1024, r</w:t>
      </w:r>
      <w:ins w:id="1606" w:author="CR#4117r2" w:date="2023-06-22T10:45:00Z">
        <w:r w:rsidR="00156D01">
          <w:t>f</w:t>
        </w:r>
      </w:ins>
      <w:r w:rsidRPr="00F10B4F">
        <w:t>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F10B4F" w:rsidRDefault="00214323" w:rsidP="00543A96">
      <w:pPr>
        <w:pStyle w:val="PL"/>
      </w:pPr>
      <w:r w:rsidRPr="00F10B4F">
        <w:t xml:space="preserve">    rf2-r17                                </w:t>
      </w:r>
      <w:r w:rsidRPr="00F10B4F">
        <w:rPr>
          <w:color w:val="993366"/>
        </w:rPr>
        <w:t>INTEGER</w:t>
      </w:r>
      <w:r w:rsidRPr="00F10B4F">
        <w:t>(0..1),</w:t>
      </w:r>
    </w:p>
    <w:p w14:paraId="276AC0CA" w14:textId="77777777" w:rsidR="00214323" w:rsidRPr="00F10B4F" w:rsidRDefault="00214323" w:rsidP="00543A96">
      <w:pPr>
        <w:pStyle w:val="PL"/>
      </w:pPr>
      <w:r w:rsidRPr="00F10B4F">
        <w:t xml:space="preserve">    rf4-r17                                </w:t>
      </w:r>
      <w:r w:rsidRPr="00F10B4F">
        <w:rPr>
          <w:color w:val="993366"/>
        </w:rPr>
        <w:t>INTEGER</w:t>
      </w:r>
      <w:r w:rsidRPr="00F10B4F">
        <w:t>(0..3),</w:t>
      </w:r>
    </w:p>
    <w:p w14:paraId="4572DEEC" w14:textId="77777777" w:rsidR="00214323" w:rsidRPr="00F10B4F" w:rsidRDefault="00214323" w:rsidP="00543A96">
      <w:pPr>
        <w:pStyle w:val="PL"/>
      </w:pPr>
      <w:r w:rsidRPr="00F10B4F">
        <w:t xml:space="preserve">    rf8-r17                                </w:t>
      </w:r>
      <w:r w:rsidRPr="00F10B4F">
        <w:rPr>
          <w:color w:val="993366"/>
        </w:rPr>
        <w:t>INTEGER</w:t>
      </w:r>
      <w:r w:rsidRPr="00F10B4F">
        <w:t>(0..7),</w:t>
      </w:r>
    </w:p>
    <w:p w14:paraId="62DEDFE5" w14:textId="77777777" w:rsidR="00214323" w:rsidRPr="00F10B4F" w:rsidRDefault="00214323" w:rsidP="00543A96">
      <w:pPr>
        <w:pStyle w:val="PL"/>
      </w:pPr>
      <w:r w:rsidRPr="00F10B4F">
        <w:t xml:space="preserve">    rf16-r17                               </w:t>
      </w:r>
      <w:r w:rsidRPr="00F10B4F">
        <w:rPr>
          <w:color w:val="993366"/>
        </w:rPr>
        <w:t>INTEGER</w:t>
      </w:r>
      <w:r w:rsidRPr="00F10B4F">
        <w:t>(0..15),</w:t>
      </w:r>
    </w:p>
    <w:p w14:paraId="1B403E11" w14:textId="77777777" w:rsidR="00214323" w:rsidRPr="00F10B4F" w:rsidRDefault="00214323" w:rsidP="00543A96">
      <w:pPr>
        <w:pStyle w:val="PL"/>
      </w:pPr>
      <w:r w:rsidRPr="00F10B4F">
        <w:t xml:space="preserve">    rf32-r17                               </w:t>
      </w:r>
      <w:r w:rsidRPr="00F10B4F">
        <w:rPr>
          <w:color w:val="993366"/>
        </w:rPr>
        <w:t>INTEGER</w:t>
      </w:r>
      <w:r w:rsidRPr="00F10B4F">
        <w:t>(0..31),</w:t>
      </w:r>
    </w:p>
    <w:p w14:paraId="0A99DEE8" w14:textId="77777777" w:rsidR="00214323" w:rsidRPr="00F10B4F" w:rsidRDefault="00214323" w:rsidP="00543A96">
      <w:pPr>
        <w:pStyle w:val="PL"/>
      </w:pPr>
      <w:r w:rsidRPr="00F10B4F">
        <w:t xml:space="preserve">    rf64-r17                               </w:t>
      </w:r>
      <w:r w:rsidRPr="00F10B4F">
        <w:rPr>
          <w:color w:val="993366"/>
        </w:rPr>
        <w:t>INTEGER</w:t>
      </w:r>
      <w:r w:rsidRPr="00F10B4F">
        <w:t>(0..63),</w:t>
      </w:r>
    </w:p>
    <w:p w14:paraId="4C091DC2" w14:textId="77777777" w:rsidR="00214323" w:rsidRPr="00F10B4F" w:rsidRDefault="00214323" w:rsidP="00543A96">
      <w:pPr>
        <w:pStyle w:val="PL"/>
      </w:pPr>
      <w:r w:rsidRPr="00F10B4F">
        <w:t xml:space="preserve">    rf128-r17                              </w:t>
      </w:r>
      <w:r w:rsidRPr="00F10B4F">
        <w:rPr>
          <w:color w:val="993366"/>
        </w:rPr>
        <w:t>INTEGER</w:t>
      </w:r>
      <w:r w:rsidRPr="00F10B4F">
        <w:t>(0..127),</w:t>
      </w:r>
    </w:p>
    <w:p w14:paraId="14C76D27" w14:textId="77777777" w:rsidR="00214323" w:rsidRPr="00F10B4F" w:rsidRDefault="00214323" w:rsidP="00543A96">
      <w:pPr>
        <w:pStyle w:val="PL"/>
      </w:pPr>
      <w:r w:rsidRPr="00F10B4F">
        <w:t xml:space="preserve">    rf256-r17                              </w:t>
      </w:r>
      <w:r w:rsidRPr="00F10B4F">
        <w:rPr>
          <w:color w:val="993366"/>
        </w:rPr>
        <w:t>INTEGER</w:t>
      </w:r>
      <w:r w:rsidRPr="00F10B4F">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DengXian" w:eastAsia="DengXian" w:hAnsi="DengXian"/>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Heading4"/>
      </w:pPr>
      <w:bookmarkStart w:id="1607" w:name="_Toc131064878"/>
      <w:r w:rsidRPr="00F10B4F">
        <w:t>–</w:t>
      </w:r>
      <w:r w:rsidRPr="00F10B4F">
        <w:tab/>
      </w:r>
      <w:r w:rsidRPr="00F10B4F">
        <w:rPr>
          <w:i/>
          <w:noProof/>
          <w:lang w:eastAsia="zh-CN"/>
        </w:rPr>
        <w:t>SIB21</w:t>
      </w:r>
      <w:bookmarkEnd w:id="1607"/>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Heading3"/>
      </w:pPr>
      <w:bookmarkStart w:id="1608" w:name="_Toc60777154"/>
      <w:bookmarkStart w:id="1609" w:name="_Toc131064879"/>
      <w:r w:rsidRPr="00F10B4F">
        <w:t>6.3.1a</w:t>
      </w:r>
      <w:r w:rsidRPr="00F10B4F">
        <w:tab/>
        <w:t>Positioning System information blocks</w:t>
      </w:r>
      <w:bookmarkEnd w:id="1608"/>
      <w:bookmarkEnd w:id="1609"/>
    </w:p>
    <w:p w14:paraId="0A82122F" w14:textId="77777777" w:rsidR="00394471" w:rsidRPr="00F10B4F" w:rsidRDefault="00394471" w:rsidP="00394471">
      <w:pPr>
        <w:pStyle w:val="Heading4"/>
      </w:pPr>
      <w:bookmarkStart w:id="1610" w:name="_Toc60777155"/>
      <w:bookmarkStart w:id="1611" w:name="_Toc131064880"/>
      <w:r w:rsidRPr="00F10B4F">
        <w:rPr>
          <w:rFonts w:eastAsia="SimSun"/>
        </w:rPr>
        <w:t>–</w:t>
      </w:r>
      <w:r w:rsidRPr="00F10B4F">
        <w:rPr>
          <w:rFonts w:eastAsia="SimSun"/>
        </w:rPr>
        <w:tab/>
      </w:r>
      <w:r w:rsidRPr="00F10B4F">
        <w:rPr>
          <w:i/>
        </w:rPr>
        <w:t>PosSystemInformation-r16-IEs</w:t>
      </w:r>
      <w:bookmarkEnd w:id="1610"/>
      <w:bookmarkEnd w:id="1611"/>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Heading4"/>
      </w:pPr>
      <w:bookmarkStart w:id="1612" w:name="_Toc60777156"/>
      <w:bookmarkStart w:id="1613" w:name="_Toc131064881"/>
      <w:r w:rsidRPr="00F10B4F">
        <w:rPr>
          <w:rFonts w:eastAsia="SimSun"/>
        </w:rPr>
        <w:t>–</w:t>
      </w:r>
      <w:r w:rsidRPr="00F10B4F">
        <w:rPr>
          <w:rFonts w:eastAsia="SimSun"/>
        </w:rPr>
        <w:tab/>
      </w:r>
      <w:r w:rsidRPr="00F10B4F">
        <w:rPr>
          <w:rFonts w:eastAsia="SimSun"/>
          <w:i/>
          <w:noProof/>
        </w:rPr>
        <w:t>PosSI-SchedulingInfo</w:t>
      </w:r>
      <w:bookmarkEnd w:id="1612"/>
      <w:bookmarkEnd w:id="1613"/>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SimSun"/>
                <w:i/>
                <w:noProof/>
                <w:lang w:eastAsia="sv-SE"/>
              </w:rPr>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SimSun"/>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386CBB07"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71565C">
            <w:pPr>
              <w:pStyle w:val="TAL"/>
              <w:rPr>
                <w:b/>
                <w:i/>
              </w:rPr>
            </w:pPr>
            <w:r w:rsidRPr="00F10B4F">
              <w:rPr>
                <w:b/>
                <w:bCs/>
                <w:i/>
                <w:iCs/>
                <w:szCs w:val="22"/>
              </w:rPr>
              <w:t>posSI-RequestConfigSUL</w:t>
            </w:r>
          </w:p>
          <w:p w14:paraId="4756D5B6" w14:textId="77777777" w:rsidR="00425CBF" w:rsidRPr="00F10B4F" w:rsidRDefault="00425CBF" w:rsidP="0071565C">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71565C">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71565C">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512C522"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ins w:id="1614" w:author="CR#4050r2" w:date="2023-06-19T11:46:00Z">
              <w:r w:rsidR="007B252F">
                <w:rPr>
                  <w:i/>
                  <w:iCs/>
                </w:rPr>
                <w:t>posSchedulingInfoList</w:t>
              </w:r>
            </w:ins>
            <w:del w:id="1615" w:author="CR#4050r2" w:date="2023-06-19T11:46:00Z">
              <w:r w:rsidRPr="00F10B4F" w:rsidDel="007B252F">
                <w:rPr>
                  <w:i/>
                  <w:lang w:eastAsia="en-GB"/>
                </w:rPr>
                <w:delText>PosSchedulingInfo</w:delText>
              </w:r>
            </w:del>
            <w:ins w:id="1616" w:author="CR#4050r2" w:date="2023-06-19T11:46:00Z">
              <w:r w:rsidR="007B252F">
                <w:rPr>
                  <w:rFonts w:eastAsia="SimSun" w:hint="eastAsia"/>
                  <w:i/>
                  <w:lang w:val="en-US" w:eastAsia="zh-CN"/>
                </w:rPr>
                <w:t xml:space="preserve"> </w:t>
              </w:r>
              <w:r w:rsidR="007B252F">
                <w:rPr>
                  <w:rFonts w:eastAsia="SimSun" w:hint="eastAsia"/>
                  <w:iCs/>
                  <w:lang w:val="en-US" w:eastAsia="zh-CN"/>
                </w:rPr>
                <w:t>or</w:t>
              </w:r>
              <w:r w:rsidR="007B252F">
                <w:rPr>
                  <w:lang w:eastAsia="en-GB"/>
                </w:rPr>
                <w:t xml:space="preserve"> </w:t>
              </w:r>
              <w:r w:rsidR="007B252F">
                <w:rPr>
                  <w:rFonts w:eastAsia="SimSun" w:hint="eastAsia"/>
                  <w:lang w:val="en-US" w:eastAsia="zh-CN"/>
                </w:rPr>
                <w:t xml:space="preserve">if </w:t>
              </w:r>
              <w:r w:rsidR="007B252F">
                <w:rPr>
                  <w:i/>
                  <w:lang w:eastAsia="en-GB"/>
                </w:rPr>
                <w:t>si-BroadcastStatus</w:t>
              </w:r>
              <w:r w:rsidR="007B252F">
                <w:rPr>
                  <w:lang w:eastAsia="en-GB"/>
                </w:rPr>
                <w:t xml:space="preserve"> is set to </w:t>
              </w:r>
              <w:r w:rsidR="007B252F">
                <w:rPr>
                  <w:i/>
                </w:rPr>
                <w:t>notBroadcasting</w:t>
              </w:r>
              <w:r w:rsidR="007B252F">
                <w:t xml:space="preserve"> </w:t>
              </w:r>
              <w:r w:rsidR="007B252F">
                <w:rPr>
                  <w:lang w:eastAsia="en-GB"/>
                </w:rPr>
                <w:t>for any</w:t>
              </w:r>
              <w:r w:rsidR="007B252F">
                <w:rPr>
                  <w:rFonts w:eastAsia="SimSun" w:hint="eastAsia"/>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CCFB1DD"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ins w:id="1617" w:author="CR#4050r2" w:date="2023-06-19T11:47:00Z">
              <w:r w:rsidR="007B252F">
                <w:rPr>
                  <w:i/>
                  <w:iCs/>
                  <w:lang w:eastAsia="en-GB"/>
                </w:rPr>
                <w:t>,</w:t>
              </w:r>
            </w:ins>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ins w:id="1618" w:author="CR#4050r2" w:date="2023-06-19T11:47:00Z">
              <w:r w:rsidR="007B252F">
                <w:rPr>
                  <w:i/>
                  <w:iCs/>
                </w:rPr>
                <w:t>posSchedulingInfoList</w:t>
              </w:r>
            </w:ins>
            <w:del w:id="1619" w:author="CR#4050r2" w:date="2023-06-19T11:47:00Z">
              <w:r w:rsidRPr="00F10B4F" w:rsidDel="007B252F">
                <w:rPr>
                  <w:i/>
                  <w:lang w:eastAsia="en-GB"/>
                </w:rPr>
                <w:delText>PosSchedulingInfo</w:delText>
              </w:r>
            </w:del>
            <w:ins w:id="1620" w:author="CR#4050r2" w:date="2023-06-19T11:47:00Z">
              <w:r w:rsidR="007B252F">
                <w:rPr>
                  <w:rFonts w:eastAsia="SimSun" w:hint="eastAsia"/>
                  <w:i/>
                  <w:iCs/>
                  <w:lang w:val="en-US" w:eastAsia="zh-CN"/>
                </w:rPr>
                <w:t xml:space="preserve"> </w:t>
              </w:r>
              <w:r w:rsidR="007B252F">
                <w:rPr>
                  <w:rFonts w:eastAsia="SimSun" w:hint="eastAsia"/>
                  <w:iCs/>
                  <w:lang w:val="en-US" w:eastAsia="zh-CN"/>
                </w:rPr>
                <w:t>or if</w:t>
              </w:r>
              <w:r w:rsidR="007B252F">
                <w:rPr>
                  <w:rFonts w:eastAsia="SimSun" w:hint="eastAsia"/>
                  <w:i/>
                  <w:lang w:val="en-US" w:eastAsia="zh-CN"/>
                </w:rPr>
                <w:t xml:space="preserve"> </w:t>
              </w:r>
              <w:r w:rsidR="007B252F">
                <w:rPr>
                  <w:i/>
                  <w:lang w:eastAsia="en-GB"/>
                </w:rPr>
                <w:t>si-BroadcastStatus</w:t>
              </w:r>
              <w:r w:rsidR="007B252F">
                <w:rPr>
                  <w:lang w:eastAsia="en-GB"/>
                </w:rPr>
                <w:t xml:space="preserve"> is set to </w:t>
              </w:r>
              <w:r w:rsidR="007B252F">
                <w:rPr>
                  <w:i/>
                </w:rPr>
                <w:t>notBroadcasting</w:t>
              </w:r>
              <w:r w:rsidR="007B252F">
                <w:rPr>
                  <w:lang w:eastAsia="en-GB"/>
                </w:rPr>
                <w:t xml:space="preserve"> for 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71565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0068D4A7" w:rsidR="00AE678F" w:rsidRPr="00F10B4F" w:rsidRDefault="00AE678F" w:rsidP="0071565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ins w:id="1621" w:author="CR#4050r2" w:date="2023-06-19T11:47:00Z">
              <w:r w:rsidR="007B252F">
                <w:rPr>
                  <w:i/>
                  <w:iCs/>
                  <w:lang w:eastAsia="en-GB"/>
                </w:rPr>
                <w:t>,</w:t>
              </w:r>
            </w:ins>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ins w:id="1622" w:author="CR#4050r2" w:date="2023-06-19T11:47:00Z">
              <w:r w:rsidR="007B252F">
                <w:rPr>
                  <w:i/>
                  <w:iCs/>
                </w:rPr>
                <w:t>posSchedulingInfoList</w:t>
              </w:r>
            </w:ins>
            <w:del w:id="1623" w:author="CR#4050r2" w:date="2023-06-19T11:47:00Z">
              <w:r w:rsidRPr="00F10B4F" w:rsidDel="007B252F">
                <w:rPr>
                  <w:i/>
                  <w:iCs/>
                  <w:lang w:eastAsia="en-GB"/>
                </w:rPr>
                <w:delText>PosSchedulingInfo</w:delText>
              </w:r>
            </w:del>
            <w:ins w:id="1624" w:author="CR#4050r2" w:date="2023-06-19T11:48:00Z">
              <w:r w:rsidR="007B252F">
                <w:rPr>
                  <w:rFonts w:eastAsia="SimSun" w:hint="eastAsia"/>
                  <w:i/>
                  <w:iCs/>
                  <w:lang w:val="en-US" w:eastAsia="zh-CN"/>
                </w:rPr>
                <w:t xml:space="preserve"> </w:t>
              </w:r>
              <w:r w:rsidR="007B252F">
                <w:rPr>
                  <w:rFonts w:eastAsia="SimSun" w:hint="eastAsia"/>
                  <w:iCs/>
                  <w:lang w:val="en-US" w:eastAsia="zh-CN"/>
                </w:rPr>
                <w:t>or if</w:t>
              </w:r>
              <w:r w:rsidR="007B252F">
                <w:rPr>
                  <w:rFonts w:eastAsia="SimSun" w:hint="eastAsia"/>
                  <w:i/>
                  <w:lang w:val="en-US" w:eastAsia="zh-CN"/>
                </w:rPr>
                <w:t xml:space="preserve"> </w:t>
              </w:r>
              <w:r w:rsidR="007B252F">
                <w:rPr>
                  <w:i/>
                  <w:lang w:eastAsia="en-GB"/>
                </w:rPr>
                <w:t>si-BroadcastStatus</w:t>
              </w:r>
              <w:r w:rsidR="007B252F">
                <w:rPr>
                  <w:lang w:eastAsia="en-GB"/>
                </w:rPr>
                <w:t xml:space="preserve"> is set to </w:t>
              </w:r>
              <w:r w:rsidR="007B252F">
                <w:rPr>
                  <w:i/>
                </w:rPr>
                <w:t>notBroadcasting</w:t>
              </w:r>
              <w:r w:rsidR="007B252F">
                <w:rPr>
                  <w:lang w:eastAsia="en-GB"/>
                </w:rPr>
                <w:t xml:space="preserve"> for 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 xml:space="preserve">message containing type2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bl>
    <w:p w14:paraId="5DF8E679" w14:textId="77777777" w:rsidR="00394471" w:rsidRPr="00F10B4F" w:rsidRDefault="00394471" w:rsidP="00394471">
      <w:pPr>
        <w:rPr>
          <w:rFonts w:eastAsia="SimSun"/>
        </w:rPr>
      </w:pPr>
    </w:p>
    <w:p w14:paraId="30AEA60C" w14:textId="77777777" w:rsidR="00394471" w:rsidRPr="00F10B4F" w:rsidRDefault="00394471" w:rsidP="00394471">
      <w:pPr>
        <w:pStyle w:val="Heading4"/>
        <w:rPr>
          <w:rFonts w:eastAsia="SimSun"/>
          <w:i/>
          <w:noProof/>
        </w:rPr>
      </w:pPr>
      <w:bookmarkStart w:id="1625" w:name="_Toc60777157"/>
      <w:bookmarkStart w:id="1626" w:name="_Toc131064882"/>
      <w:r w:rsidRPr="00F10B4F">
        <w:rPr>
          <w:rFonts w:eastAsia="SimSun"/>
        </w:rPr>
        <w:t>–</w:t>
      </w:r>
      <w:r w:rsidRPr="00F10B4F">
        <w:rPr>
          <w:rFonts w:eastAsia="SimSun"/>
        </w:rPr>
        <w:tab/>
      </w:r>
      <w:r w:rsidRPr="00F10B4F">
        <w:rPr>
          <w:rFonts w:eastAsia="SimSun"/>
          <w:i/>
          <w:noProof/>
        </w:rPr>
        <w:t>SIBpos</w:t>
      </w:r>
      <w:bookmarkEnd w:id="1625"/>
      <w:bookmarkEnd w:id="1626"/>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Heading3"/>
      </w:pPr>
      <w:bookmarkStart w:id="1627" w:name="_Toc60777158"/>
      <w:bookmarkStart w:id="1628" w:name="_Toc131064883"/>
      <w:bookmarkStart w:id="1629" w:name="_Hlk54206873"/>
      <w:r w:rsidRPr="00F10B4F">
        <w:t>6.3.2</w:t>
      </w:r>
      <w:r w:rsidRPr="00F10B4F">
        <w:tab/>
        <w:t>Radio resource control information elements</w:t>
      </w:r>
      <w:bookmarkEnd w:id="1627"/>
      <w:bookmarkEnd w:id="1628"/>
    </w:p>
    <w:p w14:paraId="4B3CA0A2" w14:textId="77777777" w:rsidR="00394471" w:rsidRPr="00F10B4F" w:rsidRDefault="00394471" w:rsidP="00394471">
      <w:pPr>
        <w:pStyle w:val="Heading4"/>
      </w:pPr>
      <w:bookmarkStart w:id="1630" w:name="_Toc60777159"/>
      <w:bookmarkStart w:id="1631" w:name="_Toc131064884"/>
      <w:bookmarkEnd w:id="1629"/>
      <w:r w:rsidRPr="00F10B4F">
        <w:t>–</w:t>
      </w:r>
      <w:r w:rsidRPr="00F10B4F">
        <w:tab/>
      </w:r>
      <w:r w:rsidRPr="00F10B4F">
        <w:rPr>
          <w:i/>
        </w:rPr>
        <w:t>AdditionalSpectrumEmission</w:t>
      </w:r>
      <w:bookmarkEnd w:id="1630"/>
      <w:bookmarkEnd w:id="1631"/>
    </w:p>
    <w:p w14:paraId="6FEB3E24" w14:textId="65D55C3E"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w:t>
      </w:r>
      <w:del w:id="1632" w:author="CR#4021r3" w:date="2023-06-19T10:01:00Z">
        <w:r w:rsidRPr="00F10B4F" w:rsidDel="00862D3D">
          <w:delText xml:space="preserve"> and</w:delText>
        </w:r>
      </w:del>
      <w:r w:rsidRPr="00F10B4F">
        <w:t xml:space="preserve"> TS 38.101-2 [39], clause 6.2.3</w:t>
      </w:r>
      <w:r w:rsidR="00B822E7" w:rsidRPr="00F10B4F">
        <w:t>/6.2A.3</w:t>
      </w:r>
      <w:ins w:id="1633" w:author="CR#4021r3" w:date="2023-06-19T10:02:00Z">
        <w:r w:rsidR="00862D3D">
          <w:t xml:space="preserve">, and </w:t>
        </w:r>
        <w:r w:rsidR="00862D3D" w:rsidRPr="00F43A82">
          <w:t>TS 38.101-</w:t>
        </w:r>
        <w:r w:rsidR="00862D3D">
          <w:t>5</w:t>
        </w:r>
        <w:r w:rsidR="00862D3D" w:rsidRPr="00F43A82">
          <w:t xml:space="preserve"> [</w:t>
        </w:r>
        <w:r w:rsidR="00862D3D">
          <w:t>75</w:t>
        </w:r>
        <w:r w:rsidR="00862D3D" w:rsidRPr="00F43A82">
          <w:t>], clause 6.2.3</w:t>
        </w:r>
      </w:ins>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Heading4"/>
      </w:pPr>
      <w:bookmarkStart w:id="1634" w:name="_Toc60777160"/>
      <w:bookmarkStart w:id="1635" w:name="_Toc131064885"/>
      <w:r w:rsidRPr="00F10B4F">
        <w:t>–</w:t>
      </w:r>
      <w:r w:rsidRPr="00F10B4F">
        <w:tab/>
      </w:r>
      <w:r w:rsidRPr="00F10B4F">
        <w:rPr>
          <w:i/>
        </w:rPr>
        <w:t>Alpha</w:t>
      </w:r>
      <w:bookmarkEnd w:id="1634"/>
      <w:bookmarkEnd w:id="1635"/>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Heading4"/>
      </w:pPr>
      <w:bookmarkStart w:id="1636" w:name="_Toc60777161"/>
      <w:bookmarkStart w:id="1637" w:name="_Toc131064886"/>
      <w:r w:rsidRPr="00F10B4F">
        <w:t>–</w:t>
      </w:r>
      <w:r w:rsidRPr="00F10B4F">
        <w:tab/>
      </w:r>
      <w:r w:rsidRPr="00F10B4F">
        <w:rPr>
          <w:i/>
        </w:rPr>
        <w:t>AMF-Identifier</w:t>
      </w:r>
      <w:bookmarkEnd w:id="1636"/>
      <w:bookmarkEnd w:id="1637"/>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Heading4"/>
      </w:pPr>
      <w:bookmarkStart w:id="1638" w:name="_Toc60777162"/>
      <w:bookmarkStart w:id="1639" w:name="_Toc131064887"/>
      <w:r w:rsidRPr="00F10B4F">
        <w:t>–</w:t>
      </w:r>
      <w:r w:rsidRPr="00F10B4F">
        <w:tab/>
      </w:r>
      <w:r w:rsidRPr="00F10B4F">
        <w:rPr>
          <w:i/>
          <w:noProof/>
        </w:rPr>
        <w:t>ARFCN-ValueEUTRA</w:t>
      </w:r>
      <w:bookmarkEnd w:id="1638"/>
      <w:bookmarkEnd w:id="1639"/>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Heading4"/>
      </w:pPr>
      <w:bookmarkStart w:id="1640" w:name="_Toc60777163"/>
      <w:bookmarkStart w:id="1641" w:name="_Toc131064888"/>
      <w:r w:rsidRPr="00F10B4F">
        <w:t>–</w:t>
      </w:r>
      <w:r w:rsidRPr="00F10B4F">
        <w:tab/>
      </w:r>
      <w:r w:rsidRPr="00F10B4F">
        <w:rPr>
          <w:i/>
        </w:rPr>
        <w:t>ARFCN-ValueNR</w:t>
      </w:r>
      <w:bookmarkEnd w:id="1640"/>
      <w:bookmarkEnd w:id="1641"/>
    </w:p>
    <w:p w14:paraId="0BC81490" w14:textId="56F4CB81"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w:t>
      </w:r>
      <w:ins w:id="1642" w:author="CR#4021r3" w:date="2023-06-19T10:03:00Z">
        <w:r w:rsidR="00862D3D">
          <w:t>,</w:t>
        </w:r>
      </w:ins>
      <w:del w:id="1643" w:author="CR#4021r3" w:date="2023-06-19T10:03:00Z">
        <w:r w:rsidRPr="00F10B4F" w:rsidDel="00862D3D">
          <w:delText xml:space="preserve"> and</w:delText>
        </w:r>
      </w:del>
      <w:r w:rsidRPr="00F10B4F">
        <w:t xml:space="preserve"> TS 38.101-2 [39]</w:t>
      </w:r>
      <w:ins w:id="1644" w:author="CR#4021r3" w:date="2023-06-19T10:03:00Z">
        <w:r w:rsidR="00862D3D">
          <w:t xml:space="preserve"> and </w:t>
        </w:r>
        <w:r w:rsidR="00862D3D" w:rsidRPr="00F43A82">
          <w:t>TS 38.101-</w:t>
        </w:r>
        <w:r w:rsidR="00862D3D">
          <w:t>5</w:t>
        </w:r>
        <w:r w:rsidR="00862D3D" w:rsidRPr="00F43A82">
          <w:t xml:space="preserve"> [</w:t>
        </w:r>
        <w:r w:rsidR="00862D3D">
          <w:t>75</w:t>
        </w:r>
        <w:r w:rsidR="00862D3D" w:rsidRPr="00F43A82">
          <w:t>]</w:t>
        </w:r>
      </w:ins>
      <w:r w:rsidRPr="00F10B4F">
        <w:t>,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Heading4"/>
        <w:ind w:left="1416" w:hangingChars="590" w:hanging="1416"/>
        <w:rPr>
          <w:lang w:eastAsia="en-US"/>
        </w:rPr>
      </w:pPr>
      <w:bookmarkStart w:id="1645" w:name="_Toc60777164"/>
      <w:bookmarkStart w:id="1646" w:name="_Toc131064889"/>
      <w:r w:rsidRPr="00F10B4F">
        <w:t>–</w:t>
      </w:r>
      <w:r w:rsidRPr="00F10B4F">
        <w:tab/>
      </w:r>
      <w:r w:rsidRPr="00F10B4F">
        <w:rPr>
          <w:i/>
          <w:noProof/>
        </w:rPr>
        <w:t>ARFCN-ValueUTRA-FDD</w:t>
      </w:r>
      <w:bookmarkEnd w:id="1645"/>
      <w:bookmarkEnd w:id="1646"/>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Heading4"/>
        <w:rPr>
          <w:i/>
          <w:iCs/>
        </w:rPr>
      </w:pPr>
      <w:bookmarkStart w:id="1647" w:name="_Toc60777165"/>
      <w:bookmarkStart w:id="1648" w:name="_Toc131064890"/>
      <w:r w:rsidRPr="00F10B4F">
        <w:t>–</w:t>
      </w:r>
      <w:r w:rsidRPr="00F10B4F">
        <w:tab/>
      </w:r>
      <w:r w:rsidRPr="00F10B4F">
        <w:rPr>
          <w:i/>
          <w:iCs/>
        </w:rPr>
        <w:t>AvailabilityCombinationsPerCell</w:t>
      </w:r>
      <w:bookmarkEnd w:id="1647"/>
      <w:bookmarkEnd w:id="1648"/>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71565C">
            <w:pPr>
              <w:pStyle w:val="TAL"/>
              <w:rPr>
                <w:b/>
                <w:bCs/>
                <w:i/>
                <w:iCs/>
                <w:lang w:eastAsia="x-none"/>
              </w:rPr>
            </w:pPr>
            <w:r w:rsidRPr="00F10B4F">
              <w:rPr>
                <w:b/>
                <w:bCs/>
                <w:i/>
                <w:iCs/>
                <w:lang w:eastAsia="x-none"/>
              </w:rPr>
              <w:t>availabilityCombinationId</w:t>
            </w:r>
          </w:p>
          <w:p w14:paraId="432ED926" w14:textId="77777777" w:rsidR="00052615" w:rsidRPr="00F10B4F" w:rsidRDefault="00052615" w:rsidP="0071565C">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1565C">
            <w:pPr>
              <w:pStyle w:val="TAL"/>
              <w:rPr>
                <w:b/>
                <w:bCs/>
                <w:i/>
                <w:iCs/>
                <w:lang w:eastAsia="x-none"/>
              </w:rPr>
            </w:pPr>
            <w:r w:rsidRPr="00F10B4F">
              <w:rPr>
                <w:b/>
                <w:bCs/>
                <w:i/>
                <w:iCs/>
                <w:lang w:eastAsia="x-none"/>
              </w:rPr>
              <w:t>positionInDCI-AI-RBGroups</w:t>
            </w:r>
          </w:p>
          <w:p w14:paraId="265A3050" w14:textId="5333A2ED" w:rsidR="002C6647" w:rsidRPr="00F10B4F" w:rsidRDefault="002C6647" w:rsidP="0071565C">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71565C">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71565C">
            <w:pPr>
              <w:pStyle w:val="TAL"/>
              <w:rPr>
                <w:lang w:eastAsia="zh-CN"/>
              </w:rPr>
            </w:pPr>
            <w:r w:rsidRPr="00F10B4F">
              <w:rPr>
                <w:b/>
                <w:bCs/>
                <w:i/>
                <w:iCs/>
                <w:lang w:eastAsia="zh-CN"/>
              </w:rPr>
              <w:t>rb-SetGroups</w:t>
            </w:r>
          </w:p>
          <w:p w14:paraId="543CC074" w14:textId="77777777" w:rsidR="00052615" w:rsidRPr="00F10B4F" w:rsidRDefault="00052615" w:rsidP="0071565C">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71565C">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71565C">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Heading4"/>
        <w:rPr>
          <w:rFonts w:eastAsiaTheme="minorEastAsia"/>
        </w:rPr>
      </w:pPr>
      <w:bookmarkStart w:id="1649" w:name="_Toc60777166"/>
      <w:bookmarkStart w:id="1650" w:name="_Toc131064891"/>
      <w:r w:rsidRPr="00F10B4F">
        <w:t>–</w:t>
      </w:r>
      <w:r w:rsidRPr="00F10B4F">
        <w:tab/>
      </w:r>
      <w:r w:rsidRPr="00F10B4F">
        <w:rPr>
          <w:i/>
        </w:rPr>
        <w:t>AvailabilityIndicator</w:t>
      </w:r>
      <w:bookmarkEnd w:id="1649"/>
      <w:bookmarkEnd w:id="1650"/>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Heading4"/>
        <w:rPr>
          <w:rFonts w:eastAsia="SimSun"/>
        </w:rPr>
      </w:pPr>
      <w:bookmarkStart w:id="1651" w:name="_Toc60777167"/>
      <w:bookmarkStart w:id="1652" w:name="_Toc131064892"/>
      <w:r w:rsidRPr="00F10B4F">
        <w:rPr>
          <w:rFonts w:eastAsia="SimSun"/>
        </w:rPr>
        <w:t>–</w:t>
      </w:r>
      <w:r w:rsidRPr="00F10B4F">
        <w:rPr>
          <w:rFonts w:eastAsia="SimSun"/>
        </w:rPr>
        <w:tab/>
      </w:r>
      <w:r w:rsidRPr="00F10B4F">
        <w:rPr>
          <w:rFonts w:eastAsia="SimSun"/>
          <w:i/>
        </w:rPr>
        <w:t>BAP-RoutingID</w:t>
      </w:r>
      <w:bookmarkEnd w:id="1651"/>
      <w:bookmarkEnd w:id="1652"/>
    </w:p>
    <w:p w14:paraId="3D3DF05B" w14:textId="77777777" w:rsidR="00394471" w:rsidRPr="00F10B4F" w:rsidRDefault="00394471" w:rsidP="00394471">
      <w:pPr>
        <w:rPr>
          <w:rFonts w:eastAsia="SimSun"/>
        </w:rPr>
      </w:pPr>
      <w:r w:rsidRPr="00F10B4F">
        <w:rPr>
          <w:rFonts w:eastAsia="SimSun"/>
        </w:rPr>
        <w:t xml:space="preserve">The IE </w:t>
      </w:r>
      <w:r w:rsidRPr="00F10B4F">
        <w:rPr>
          <w:rFonts w:eastAsia="SimSun"/>
          <w:i/>
          <w:iCs/>
        </w:rPr>
        <w:t>BAP-RoutingID</w:t>
      </w:r>
      <w:r w:rsidRPr="00F10B4F">
        <w:rPr>
          <w:rFonts w:eastAsia="SimSun"/>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SimSun"/>
        </w:rPr>
      </w:pPr>
      <w:r w:rsidRPr="00F10B4F">
        <w:rPr>
          <w:rFonts w:eastAsia="SimSun"/>
          <w:i/>
        </w:rPr>
        <w:t>BAP-RoutingID</w:t>
      </w:r>
      <w:r w:rsidRPr="00F10B4F">
        <w:rPr>
          <w:rFonts w:eastAsia="SimSun"/>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Heading4"/>
        <w:rPr>
          <w:i/>
        </w:rPr>
      </w:pPr>
      <w:bookmarkStart w:id="1653" w:name="_Toc60777168"/>
      <w:bookmarkStart w:id="1654" w:name="_Toc131064893"/>
      <w:r w:rsidRPr="00F10B4F">
        <w:rPr>
          <w:i/>
        </w:rPr>
        <w:t>–</w:t>
      </w:r>
      <w:r w:rsidRPr="00F10B4F">
        <w:rPr>
          <w:i/>
        </w:rPr>
        <w:tab/>
        <w:t>BeamFailureRecoveryConfig</w:t>
      </w:r>
      <w:bookmarkEnd w:id="1653"/>
      <w:bookmarkEnd w:id="1654"/>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3510F30A" w:rsidR="00585667" w:rsidRPr="00F10B4F" w:rsidRDefault="00585667" w:rsidP="00585667">
            <w:pPr>
              <w:pStyle w:val="TAL"/>
              <w:rPr>
                <w:lang w:eastAsia="sv-SE"/>
              </w:rPr>
            </w:pPr>
            <w:r w:rsidRPr="00F10B4F">
              <w:rPr>
                <w:lang w:eastAsia="sv-SE"/>
              </w:rPr>
              <w:t xml:space="preserve">Indicates that UE is configured to send </w:t>
            </w:r>
            <w:del w:id="1655" w:author="CR#3977r2" w:date="2023-06-15T19:53:00Z">
              <w:r w:rsidRPr="00F10B4F" w:rsidDel="00582365">
                <w:rPr>
                  <w:lang w:eastAsia="sv-SE"/>
                </w:rPr>
                <w:delText xml:space="preserve">BFR </w:delText>
              </w:r>
            </w:del>
            <w:r w:rsidRPr="00F10B4F">
              <w:rPr>
                <w:lang w:eastAsia="sv-SE"/>
              </w:rPr>
              <w:t xml:space="preserve">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Heading4"/>
        <w:rPr>
          <w:i/>
        </w:rPr>
      </w:pPr>
      <w:bookmarkStart w:id="1656" w:name="_Toc60777169"/>
      <w:bookmarkStart w:id="1657" w:name="_Toc131064894"/>
      <w:r w:rsidRPr="00F10B4F">
        <w:rPr>
          <w:i/>
        </w:rPr>
        <w:t>–</w:t>
      </w:r>
      <w:r w:rsidRPr="00F10B4F">
        <w:rPr>
          <w:i/>
        </w:rPr>
        <w:tab/>
        <w:t>BeamFailureRecovery</w:t>
      </w:r>
      <w:r w:rsidR="00A45783" w:rsidRPr="00F10B4F">
        <w:rPr>
          <w:i/>
        </w:rPr>
        <w:t>R</w:t>
      </w:r>
      <w:r w:rsidRPr="00F10B4F">
        <w:rPr>
          <w:i/>
        </w:rPr>
        <w:t>SConfig</w:t>
      </w:r>
      <w:bookmarkEnd w:id="1656"/>
      <w:bookmarkEnd w:id="1657"/>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76C22D96"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w:t>
            </w:r>
            <w:del w:id="1658" w:author="CR#3977r2" w:date="2023-06-15T19:53:00Z">
              <w:r w:rsidRPr="00F10B4F" w:rsidDel="00582365">
                <w:rPr>
                  <w:szCs w:val="22"/>
                  <w:lang w:eastAsia="sv-SE"/>
                </w:rPr>
                <w:delText xml:space="preserve">BFR </w:delText>
              </w:r>
            </w:del>
            <w:r w:rsidRPr="00F10B4F">
              <w:rPr>
                <w:szCs w:val="22"/>
                <w:lang w:eastAsia="sv-SE"/>
              </w:rPr>
              <w:t xml:space="preserve">MAC CE </w:t>
            </w:r>
            <w:ins w:id="1659" w:author="CR#3977r2" w:date="2023-06-15T19:53:00Z">
              <w:r w:rsidR="00582365">
                <w:rPr>
                  <w:rFonts w:eastAsiaTheme="minorEastAsia" w:hint="eastAsia"/>
                  <w:szCs w:val="22"/>
                  <w:lang w:eastAsia="zh-CN"/>
                </w:rPr>
                <w:t>for BFR</w:t>
              </w:r>
              <w:r w:rsidR="00582365" w:rsidRPr="00F10B4F">
                <w:rPr>
                  <w:szCs w:val="22"/>
                  <w:lang w:eastAsia="sv-SE"/>
                </w:rPr>
                <w:t xml:space="preserve"> </w:t>
              </w:r>
            </w:ins>
            <w:r w:rsidRPr="00F10B4F">
              <w:rPr>
                <w:szCs w:val="22"/>
                <w:lang w:eastAsia="sv-SE"/>
              </w:rPr>
              <w:t xml:space="preserve">(see </w:t>
            </w:r>
            <w:ins w:id="1660" w:author="CR#3977r2" w:date="2023-06-15T19:53:00Z">
              <w:r w:rsidR="00582365" w:rsidRPr="00AB53EA">
                <w:rPr>
                  <w:szCs w:val="22"/>
                  <w:lang w:eastAsia="sv-SE"/>
                </w:rPr>
                <w:t>TS 38.321 [3] and</w:t>
              </w:r>
              <w:r w:rsidR="00582365" w:rsidRPr="00F10B4F">
                <w:rPr>
                  <w:szCs w:val="22"/>
                  <w:lang w:eastAsia="sv-SE"/>
                </w:rPr>
                <w:t xml:space="preserve"> </w:t>
              </w:r>
            </w:ins>
            <w:r w:rsidRPr="00F10B4F">
              <w:rPr>
                <w:szCs w:val="22"/>
                <w:lang w:eastAsia="sv-SE"/>
              </w:rPr>
              <w:t xml:space="preserve">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Heading4"/>
      </w:pPr>
      <w:bookmarkStart w:id="1661" w:name="_Toc60777170"/>
      <w:bookmarkStart w:id="1662" w:name="_Toc131064895"/>
      <w:r w:rsidRPr="00F10B4F">
        <w:t>–</w:t>
      </w:r>
      <w:r w:rsidRPr="00F10B4F">
        <w:tab/>
      </w:r>
      <w:r w:rsidRPr="00F10B4F">
        <w:rPr>
          <w:i/>
        </w:rPr>
        <w:t>BetaOffsets</w:t>
      </w:r>
      <w:bookmarkEnd w:id="1661"/>
      <w:bookmarkEnd w:id="1662"/>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Heading4"/>
      </w:pPr>
      <w:bookmarkStart w:id="1663" w:name="_Toc131064896"/>
      <w:r w:rsidRPr="00F10B4F">
        <w:t>–</w:t>
      </w:r>
      <w:r w:rsidRPr="00F10B4F">
        <w:tab/>
      </w:r>
      <w:r w:rsidRPr="00F10B4F">
        <w:rPr>
          <w:i/>
        </w:rPr>
        <w:t>BetaOffsetsCrossPri</w:t>
      </w:r>
      <w:bookmarkEnd w:id="1663"/>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Heading4"/>
        <w:rPr>
          <w:rFonts w:eastAsia="SimSun"/>
          <w:i/>
        </w:rPr>
      </w:pPr>
      <w:bookmarkStart w:id="1664" w:name="_Toc60777171"/>
      <w:bookmarkStart w:id="1665" w:name="_Toc131064897"/>
      <w:r w:rsidRPr="00F10B4F">
        <w:rPr>
          <w:rFonts w:eastAsia="SimSun"/>
        </w:rPr>
        <w:t>–</w:t>
      </w:r>
      <w:r w:rsidRPr="00F10B4F">
        <w:rPr>
          <w:rFonts w:eastAsia="SimSun"/>
        </w:rPr>
        <w:tab/>
      </w:r>
      <w:r w:rsidRPr="00F10B4F">
        <w:rPr>
          <w:rFonts w:eastAsia="SimSun"/>
          <w:i/>
        </w:rPr>
        <w:t>BH-LogicalChannelIdentity</w:t>
      </w:r>
      <w:bookmarkEnd w:id="1664"/>
      <w:bookmarkEnd w:id="1665"/>
    </w:p>
    <w:p w14:paraId="304DEFFC" w14:textId="2CD37CC2" w:rsidR="00394471" w:rsidRPr="00F10B4F" w:rsidRDefault="00394471" w:rsidP="00394471">
      <w:pPr>
        <w:rPr>
          <w:rFonts w:eastAsia="SimSun"/>
        </w:rPr>
      </w:pPr>
      <w:r w:rsidRPr="00F10B4F">
        <w:rPr>
          <w:rFonts w:eastAsia="SimSun"/>
        </w:rPr>
        <w:t xml:space="preserve">The IE </w:t>
      </w:r>
      <w:r w:rsidRPr="00F10B4F">
        <w:rPr>
          <w:rFonts w:eastAsia="SimSun"/>
          <w:i/>
        </w:rPr>
        <w:t xml:space="preserve">BH-LogicalChannelIdentity </w:t>
      </w:r>
      <w:r w:rsidRPr="00F10B4F">
        <w:rPr>
          <w:rFonts w:eastAsia="SimSun"/>
        </w:rPr>
        <w:t xml:space="preserve">is used to identify a logical channel between an IAB-node and its parent </w:t>
      </w:r>
      <w:r w:rsidR="00A27DAE" w:rsidRPr="00F10B4F">
        <w:t>IAB-node or IAB-donor-DU</w:t>
      </w:r>
      <w:r w:rsidRPr="00F10B4F">
        <w:rPr>
          <w:rFonts w:eastAsia="SimSun"/>
        </w:rPr>
        <w:t>.</w:t>
      </w:r>
    </w:p>
    <w:p w14:paraId="38FC5CE8" w14:textId="77777777" w:rsidR="00394471" w:rsidRPr="00F10B4F" w:rsidRDefault="00394471" w:rsidP="00394471">
      <w:pPr>
        <w:pStyle w:val="TH"/>
        <w:rPr>
          <w:rFonts w:eastAsia="SimSun"/>
        </w:rPr>
      </w:pPr>
      <w:r w:rsidRPr="00F10B4F">
        <w:rPr>
          <w:i/>
        </w:rPr>
        <w:t>BH-LogicalChannelIdentity</w:t>
      </w:r>
      <w:r w:rsidRPr="00F10B4F">
        <w:rPr>
          <w:rFonts w:eastAsia="SimSun"/>
          <w:i/>
        </w:rPr>
        <w:t xml:space="preserve"> </w:t>
      </w:r>
      <w:r w:rsidRPr="00F10B4F">
        <w:rPr>
          <w:rFonts w:eastAsia="SimSun"/>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SimSun"/>
                <w:i/>
                <w:lang w:eastAsia="sv-SE"/>
              </w:rPr>
              <w:t>BH-LogicalChannelIdentity</w:t>
            </w:r>
            <w:r w:rsidRPr="00F10B4F">
              <w:rPr>
                <w:rFonts w:eastAsia="SimSun"/>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SimSun"/>
          <w:lang w:eastAsia="zh-CN"/>
        </w:rPr>
      </w:pPr>
    </w:p>
    <w:p w14:paraId="2BDAF5D9" w14:textId="77777777" w:rsidR="00394471" w:rsidRPr="00F10B4F" w:rsidRDefault="00394471" w:rsidP="00394471">
      <w:pPr>
        <w:pStyle w:val="Heading4"/>
        <w:rPr>
          <w:rFonts w:eastAsia="SimSun"/>
        </w:rPr>
      </w:pPr>
      <w:bookmarkStart w:id="1666" w:name="_Toc60777172"/>
      <w:bookmarkStart w:id="1667" w:name="_Toc131064898"/>
      <w:r w:rsidRPr="00F10B4F">
        <w:rPr>
          <w:rFonts w:eastAsia="SimSun"/>
        </w:rPr>
        <w:t>–</w:t>
      </w:r>
      <w:r w:rsidRPr="00F10B4F">
        <w:rPr>
          <w:rFonts w:eastAsia="SimSun"/>
        </w:rPr>
        <w:tab/>
      </w:r>
      <w:r w:rsidRPr="00F10B4F">
        <w:rPr>
          <w:rFonts w:eastAsia="SimSun"/>
          <w:i/>
        </w:rPr>
        <w:t>BH-LogicalChannelIdentity-Ext</w:t>
      </w:r>
      <w:bookmarkEnd w:id="1666"/>
      <w:bookmarkEnd w:id="1667"/>
    </w:p>
    <w:p w14:paraId="0A164094" w14:textId="77777777" w:rsidR="00394471" w:rsidRPr="00F10B4F" w:rsidRDefault="00394471" w:rsidP="00394471">
      <w:pPr>
        <w:rPr>
          <w:rFonts w:eastAsia="SimSun"/>
        </w:rPr>
      </w:pPr>
      <w:r w:rsidRPr="00F10B4F">
        <w:rPr>
          <w:rFonts w:eastAsia="SimSun"/>
        </w:rPr>
        <w:t xml:space="preserve">The IE </w:t>
      </w:r>
      <w:r w:rsidRPr="00F10B4F">
        <w:rPr>
          <w:rFonts w:eastAsia="SimSun"/>
          <w:i/>
        </w:rPr>
        <w:t>BH-LogicalChannelIdentity-Ext</w:t>
      </w:r>
      <w:r w:rsidRPr="00F10B4F">
        <w:rPr>
          <w:rFonts w:eastAsia="SimSun"/>
        </w:rPr>
        <w:t xml:space="preserve"> is used to identify a logical channel between an IAB-node and its parent node.</w:t>
      </w:r>
    </w:p>
    <w:p w14:paraId="12B830D4" w14:textId="77777777" w:rsidR="00394471" w:rsidRPr="00F10B4F" w:rsidRDefault="00394471" w:rsidP="00394471">
      <w:pPr>
        <w:pStyle w:val="TH"/>
        <w:rPr>
          <w:rFonts w:eastAsia="SimSun"/>
        </w:rPr>
      </w:pPr>
      <w:r w:rsidRPr="00F10B4F">
        <w:rPr>
          <w:rFonts w:eastAsia="SimSun"/>
          <w:i/>
        </w:rPr>
        <w:t>BH-LogicalChannelIdentity-Ext</w:t>
      </w:r>
      <w:r w:rsidRPr="00F10B4F">
        <w:rPr>
          <w:rFonts w:eastAsia="SimSun"/>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Heading4"/>
        <w:rPr>
          <w:rFonts w:eastAsia="SimSun"/>
          <w:i/>
        </w:rPr>
      </w:pPr>
      <w:bookmarkStart w:id="1668" w:name="_Toc60777173"/>
      <w:bookmarkStart w:id="1669" w:name="_Toc131064899"/>
      <w:r w:rsidRPr="00F10B4F">
        <w:rPr>
          <w:rFonts w:eastAsia="SimSun"/>
        </w:rPr>
        <w:t>–</w:t>
      </w:r>
      <w:r w:rsidRPr="00F10B4F">
        <w:rPr>
          <w:rFonts w:eastAsia="SimSun"/>
        </w:rPr>
        <w:tab/>
      </w:r>
      <w:r w:rsidRPr="00F10B4F">
        <w:rPr>
          <w:rFonts w:eastAsia="SimSun"/>
          <w:i/>
        </w:rPr>
        <w:t>BH-RLC-ChannelConfig</w:t>
      </w:r>
      <w:bookmarkEnd w:id="1668"/>
      <w:bookmarkEnd w:id="1669"/>
    </w:p>
    <w:p w14:paraId="4CE4F15C" w14:textId="77777777" w:rsidR="003B657B" w:rsidRPr="00F10B4F" w:rsidRDefault="003B657B" w:rsidP="003B657B">
      <w:pPr>
        <w:rPr>
          <w:rFonts w:eastAsia="SimSun"/>
        </w:rPr>
      </w:pPr>
      <w:r w:rsidRPr="00F10B4F">
        <w:rPr>
          <w:rFonts w:eastAsia="SimSun"/>
        </w:rPr>
        <w:t xml:space="preserve">The IE </w:t>
      </w:r>
      <w:r w:rsidRPr="00F10B4F">
        <w:rPr>
          <w:rFonts w:eastAsia="SimSun"/>
          <w:i/>
        </w:rPr>
        <w:t>BH-RLC-ChannelConfig</w:t>
      </w:r>
      <w:r w:rsidRPr="00F10B4F">
        <w:rPr>
          <w:rFonts w:eastAsia="SimSun"/>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SimSun"/>
        </w:rPr>
      </w:pPr>
      <w:r w:rsidRPr="00F10B4F">
        <w:rPr>
          <w:rFonts w:eastAsia="SimSun"/>
          <w:i/>
        </w:rPr>
        <w:t>BH-RLC-ChannelConfig</w:t>
      </w:r>
      <w:r w:rsidRPr="00F10B4F">
        <w:rPr>
          <w:rFonts w:eastAsia="SimSun"/>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SimSun"/>
                <w:i/>
                <w:lang w:eastAsia="sv-SE"/>
              </w:rPr>
              <w:t>BH-RLC</w:t>
            </w:r>
            <w:r w:rsidR="00835C66" w:rsidRPr="00F10B4F">
              <w:rPr>
                <w:rFonts w:eastAsia="SimSun"/>
                <w:i/>
                <w:lang w:eastAsia="sv-SE"/>
              </w:rPr>
              <w:t>-</w:t>
            </w:r>
            <w:r w:rsidRPr="00F10B4F">
              <w:rPr>
                <w:rFonts w:eastAsia="SimSun"/>
                <w:i/>
                <w:lang w:eastAsia="sv-SE"/>
              </w:rPr>
              <w:t>ChannelConfig</w:t>
            </w:r>
            <w:r w:rsidRPr="00F10B4F">
              <w:rPr>
                <w:rFonts w:eastAsia="SimSun"/>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SimSun"/>
                <w:szCs w:val="22"/>
                <w:lang w:eastAsia="zh-CN"/>
              </w:rPr>
              <w:t>BH RLC</w:t>
            </w:r>
            <w:r w:rsidRPr="00F10B4F">
              <w:rPr>
                <w:szCs w:val="22"/>
                <w:lang w:eastAsia="sv-SE"/>
              </w:rPr>
              <w:t xml:space="preserve"> channel in the link between IAB-MT </w:t>
            </w:r>
            <w:r w:rsidRPr="00F10B4F">
              <w:rPr>
                <w:rFonts w:eastAsia="SimSun"/>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SimSun"/>
                <w:szCs w:val="22"/>
                <w:lang w:eastAsia="sv-SE"/>
              </w:rPr>
            </w:pPr>
            <w:r w:rsidRPr="00F10B4F">
              <w:rPr>
                <w:rFonts w:eastAsia="SimSun"/>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SimSun"/>
                <w:szCs w:val="22"/>
                <w:lang w:eastAsia="sv-SE"/>
              </w:rPr>
            </w:pPr>
            <w:r w:rsidRPr="00F10B4F">
              <w:rPr>
                <w:rFonts w:eastAsia="SimSun"/>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SimSun"/>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SimSun"/>
                <w:szCs w:val="22"/>
                <w:lang w:eastAsia="sv-SE"/>
              </w:rPr>
            </w:pPr>
            <w:r w:rsidRPr="00F10B4F">
              <w:rPr>
                <w:lang w:eastAsia="zh-CN"/>
              </w:rPr>
              <w:t xml:space="preserve">This field is mandatory present upon creation of a </w:t>
            </w:r>
            <w:r w:rsidR="00D76C68" w:rsidRPr="00F10B4F">
              <w:rPr>
                <w:rFonts w:eastAsia="SimSun"/>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SimSun"/>
        </w:rPr>
      </w:pPr>
    </w:p>
    <w:p w14:paraId="791C233D" w14:textId="77777777" w:rsidR="00394471" w:rsidRPr="00F10B4F" w:rsidRDefault="00394471" w:rsidP="00394471">
      <w:pPr>
        <w:pStyle w:val="Heading4"/>
        <w:rPr>
          <w:rFonts w:eastAsia="SimSun"/>
        </w:rPr>
      </w:pPr>
      <w:bookmarkStart w:id="1670" w:name="_Toc60777174"/>
      <w:bookmarkStart w:id="1671" w:name="_Toc131064900"/>
      <w:r w:rsidRPr="00F10B4F">
        <w:rPr>
          <w:rFonts w:eastAsia="SimSun"/>
        </w:rPr>
        <w:t>–</w:t>
      </w:r>
      <w:r w:rsidRPr="00F10B4F">
        <w:rPr>
          <w:rFonts w:eastAsia="SimSun"/>
        </w:rPr>
        <w:tab/>
      </w:r>
      <w:r w:rsidRPr="00F10B4F">
        <w:rPr>
          <w:rFonts w:eastAsia="SimSun"/>
          <w:i/>
          <w:iCs/>
        </w:rPr>
        <w:t>BH-RLC-ChannelID</w:t>
      </w:r>
      <w:bookmarkEnd w:id="1670"/>
      <w:bookmarkEnd w:id="1671"/>
    </w:p>
    <w:p w14:paraId="4780C748"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BH-RLC-ChannelID </w:t>
      </w:r>
      <w:r w:rsidRPr="00F10B4F">
        <w:rPr>
          <w:rFonts w:eastAsia="SimSun"/>
        </w:rPr>
        <w:t xml:space="preserve">is used to identify </w:t>
      </w:r>
      <w:r w:rsidRPr="00F10B4F">
        <w:t xml:space="preserve">a BH RLC channel in the link between IAB-MT </w:t>
      </w:r>
      <w:r w:rsidRPr="00F10B4F">
        <w:rPr>
          <w:rFonts w:eastAsia="SimSun"/>
        </w:rPr>
        <w:t xml:space="preserve">of the IAB-node </w:t>
      </w:r>
      <w:r w:rsidRPr="00F10B4F">
        <w:t>and IAB-DU of the parent IAB-node or IAB-donor-DU.</w:t>
      </w:r>
    </w:p>
    <w:p w14:paraId="3269F331" w14:textId="77777777" w:rsidR="00394471" w:rsidRPr="00F10B4F" w:rsidRDefault="00394471" w:rsidP="00394471">
      <w:pPr>
        <w:pStyle w:val="TH"/>
        <w:rPr>
          <w:rFonts w:eastAsia="SimSun"/>
        </w:rPr>
      </w:pPr>
      <w:r w:rsidRPr="00F10B4F">
        <w:rPr>
          <w:i/>
        </w:rPr>
        <w:t>BH-RLC-ChannelID</w:t>
      </w:r>
      <w:r w:rsidRPr="00F10B4F">
        <w:rPr>
          <w:rFonts w:eastAsia="SimSun"/>
          <w:i/>
        </w:rPr>
        <w:t xml:space="preserve"> </w:t>
      </w:r>
      <w:r w:rsidRPr="00F10B4F">
        <w:rPr>
          <w:rFonts w:eastAsia="SimSun"/>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Heading4"/>
      </w:pPr>
      <w:bookmarkStart w:id="1672" w:name="_Toc60777175"/>
      <w:bookmarkStart w:id="1673" w:name="_Toc131064901"/>
      <w:r w:rsidRPr="00F10B4F">
        <w:t>–</w:t>
      </w:r>
      <w:r w:rsidRPr="00F10B4F">
        <w:tab/>
      </w:r>
      <w:r w:rsidRPr="00F10B4F">
        <w:rPr>
          <w:i/>
        </w:rPr>
        <w:t>BSR-Config</w:t>
      </w:r>
      <w:bookmarkEnd w:id="1672"/>
      <w:bookmarkEnd w:id="1673"/>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Heading4"/>
      </w:pPr>
      <w:bookmarkStart w:id="1674" w:name="_Toc60777176"/>
      <w:bookmarkStart w:id="1675" w:name="_Toc131064902"/>
      <w:r w:rsidRPr="00F10B4F">
        <w:t>–</w:t>
      </w:r>
      <w:r w:rsidRPr="00F10B4F">
        <w:tab/>
      </w:r>
      <w:r w:rsidRPr="00F10B4F">
        <w:rPr>
          <w:i/>
        </w:rPr>
        <w:t>BWP</w:t>
      </w:r>
      <w:bookmarkEnd w:id="1674"/>
      <w:bookmarkEnd w:id="1675"/>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93" type="#_x0000_t75" style="width:29.25pt;height:21.75pt" o:ole="">
                  <v:imagedata r:id="rId149" o:title=""/>
                </v:shape>
                <o:OLEObject Type="Embed" ProgID="Equation.3" ShapeID="_x0000_i1093" DrawAspect="Content" ObjectID="_1749631443" r:id="rId150"/>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Heading4"/>
      </w:pPr>
      <w:bookmarkStart w:id="1676" w:name="_Toc60777177"/>
      <w:bookmarkStart w:id="1677" w:name="_Toc131064903"/>
      <w:r w:rsidRPr="00F10B4F">
        <w:t>–</w:t>
      </w:r>
      <w:r w:rsidRPr="00F10B4F">
        <w:tab/>
      </w:r>
      <w:r w:rsidRPr="00F10B4F">
        <w:rPr>
          <w:i/>
        </w:rPr>
        <w:t>BWP-Downlink</w:t>
      </w:r>
      <w:bookmarkEnd w:id="1676"/>
      <w:bookmarkEnd w:id="1677"/>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Heading4"/>
      </w:pPr>
      <w:bookmarkStart w:id="1678" w:name="_Toc60777178"/>
      <w:bookmarkStart w:id="1679" w:name="_Toc131064904"/>
      <w:r w:rsidRPr="00F10B4F">
        <w:t>–</w:t>
      </w:r>
      <w:r w:rsidRPr="00F10B4F">
        <w:tab/>
      </w:r>
      <w:r w:rsidRPr="00F10B4F">
        <w:rPr>
          <w:i/>
        </w:rPr>
        <w:t>BWP-DownlinkCommon</w:t>
      </w:r>
      <w:bookmarkEnd w:id="1678"/>
      <w:bookmarkEnd w:id="1679"/>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Heading4"/>
      </w:pPr>
      <w:bookmarkStart w:id="1680" w:name="_Toc60777179"/>
      <w:bookmarkStart w:id="1681" w:name="_Toc131064905"/>
      <w:r w:rsidRPr="00F10B4F">
        <w:t>–</w:t>
      </w:r>
      <w:r w:rsidRPr="00F10B4F">
        <w:tab/>
      </w:r>
      <w:r w:rsidRPr="00F10B4F">
        <w:rPr>
          <w:i/>
        </w:rPr>
        <w:t>BWP-DownlinkDedicated</w:t>
      </w:r>
      <w:bookmarkEnd w:id="1680"/>
      <w:bookmarkEnd w:id="1681"/>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7C0552A7" w:rsidR="00F747EB" w:rsidRPr="00F10B4F" w:rsidRDefault="00B37B2F" w:rsidP="00771058">
            <w:pPr>
              <w:pStyle w:val="TAL"/>
              <w:rPr>
                <w:szCs w:val="22"/>
                <w:lang w:eastAsia="sv-SE"/>
              </w:rPr>
            </w:pPr>
            <w:r w:rsidRPr="00F10B4F">
              <w:rPr>
                <w:szCs w:val="22"/>
                <w:lang w:eastAsia="sv-SE"/>
              </w:rPr>
              <w:t xml:space="preserve">If configured, the </w:t>
            </w:r>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61875E30"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del w:id="1682" w:author="CR#3988r2" w:date="2023-06-16T10:57:00Z">
              <w:r w:rsidRPr="00F10B4F" w:rsidDel="00BF20EE">
                <w:rPr>
                  <w:i/>
                  <w:iCs/>
                </w:rPr>
                <w:delText>ssb-periodicity</w:delText>
              </w:r>
              <w:r w:rsidRPr="00F10B4F" w:rsidDel="00BF20EE">
                <w:delText xml:space="preserve">, </w:delText>
              </w:r>
            </w:del>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683"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3"/>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7FD25E1E"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DengXian"/>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5F1D4576"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ins w:id="1684" w:author="CR#4037r2" w:date="2023-06-19T10:58:00Z">
              <w:r w:rsidR="00A479D0" w:rsidRPr="003D4990">
                <w:rPr>
                  <w:rFonts w:eastAsia="PMingLiU" w:cs="Arial"/>
                  <w:iCs/>
                  <w:szCs w:val="22"/>
                  <w:lang w:eastAsia="zh-TW"/>
                </w:rPr>
                <w:t xml:space="preserve"> Network does not configure SPS in one BWP using this field and </w:t>
              </w:r>
              <w:r w:rsidR="00A479D0" w:rsidRPr="00FC0F5C">
                <w:rPr>
                  <w:rFonts w:eastAsia="PMingLiU" w:cs="Arial"/>
                  <w:i/>
                  <w:iCs/>
                  <w:szCs w:val="22"/>
                  <w:lang w:eastAsia="zh-TW"/>
                </w:rPr>
                <w:t>sps-ConfigMulticastToAddModList-r17</w:t>
              </w:r>
              <w:r w:rsidR="00A479D0" w:rsidRPr="003D4990">
                <w:rPr>
                  <w:rFonts w:eastAsia="PMingLiU" w:cs="Arial"/>
                  <w:iCs/>
                  <w:szCs w:val="22"/>
                  <w:lang w:eastAsia="zh-TW"/>
                </w:rPr>
                <w:t xml:space="preserve"> simultaneously.</w:t>
              </w:r>
            </w:ins>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71565C">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10B4F" w:rsidRDefault="00AE678F" w:rsidP="0071565C">
            <w:pPr>
              <w:pStyle w:val="TAH"/>
              <w:jc w:val="left"/>
              <w:rPr>
                <w:rFonts w:eastAsia="Calibri"/>
                <w:b w:val="0"/>
                <w:bCs/>
                <w:szCs w:val="22"/>
                <w:lang w:eastAsia="sv-SE"/>
              </w:rPr>
            </w:pPr>
            <w:r w:rsidRPr="00F10B4F">
              <w:rPr>
                <w:rFonts w:eastAsia="Calibri"/>
                <w:b w:val="0"/>
                <w:bCs/>
                <w:szCs w:val="22"/>
                <w:lang w:eastAsia="sv-SE"/>
              </w:rPr>
              <w:t xml:space="preserve">This field is optionally present Need S if the UE is a 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71565C">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71565C">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Heading4"/>
      </w:pPr>
      <w:bookmarkStart w:id="1685" w:name="_Toc60777180"/>
      <w:bookmarkStart w:id="1686" w:name="_Toc131064906"/>
      <w:r w:rsidRPr="00F10B4F">
        <w:t>–</w:t>
      </w:r>
      <w:r w:rsidRPr="00F10B4F">
        <w:tab/>
      </w:r>
      <w:r w:rsidRPr="00F10B4F">
        <w:rPr>
          <w:i/>
        </w:rPr>
        <w:t>BWP-Id</w:t>
      </w:r>
      <w:bookmarkEnd w:id="1685"/>
      <w:bookmarkEnd w:id="1686"/>
    </w:p>
    <w:p w14:paraId="3F0D3DCA" w14:textId="4BB2F666"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Heading4"/>
      </w:pPr>
      <w:bookmarkStart w:id="1687" w:name="_Toc60777181"/>
      <w:bookmarkStart w:id="1688" w:name="_Toc131064907"/>
      <w:r w:rsidRPr="00F10B4F">
        <w:t>–</w:t>
      </w:r>
      <w:r w:rsidRPr="00F10B4F">
        <w:tab/>
      </w:r>
      <w:r w:rsidRPr="00F10B4F">
        <w:rPr>
          <w:i/>
        </w:rPr>
        <w:t>BWP-Uplink</w:t>
      </w:r>
      <w:bookmarkEnd w:id="1687"/>
      <w:bookmarkEnd w:id="1688"/>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Heading4"/>
      </w:pPr>
      <w:bookmarkStart w:id="1689" w:name="_Toc60777182"/>
      <w:bookmarkStart w:id="1690" w:name="_Toc131064908"/>
      <w:r w:rsidRPr="00F10B4F">
        <w:t>–</w:t>
      </w:r>
      <w:r w:rsidRPr="00F10B4F">
        <w:tab/>
      </w:r>
      <w:r w:rsidRPr="00F10B4F">
        <w:rPr>
          <w:i/>
        </w:rPr>
        <w:t>BWP-UplinkCommon</w:t>
      </w:r>
      <w:bookmarkEnd w:id="1689"/>
      <w:bookmarkEnd w:id="1690"/>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691" w:name="OLE_LINK5"/>
            <w:r w:rsidR="0003388D" w:rsidRPr="00F10B4F">
              <w:rPr>
                <w:i/>
              </w:rPr>
              <w:t>ra-PrioritizationForSlicing</w:t>
            </w:r>
            <w:bookmarkEnd w:id="1691"/>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4FA7E4A4"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RedCap UEs DL BWPs associated with </w:t>
            </w:r>
            <w:r w:rsidR="0040224D" w:rsidRPr="00F10B4F">
              <w:rPr>
                <w:i/>
                <w:iCs/>
                <w:szCs w:val="22"/>
                <w:lang w:eastAsia="sv-SE"/>
              </w:rPr>
              <w:t>nonCellDefiningSSB</w:t>
            </w:r>
            <w:r w:rsidR="0040224D" w:rsidRPr="00F10B4F">
              <w:rPr>
                <w:szCs w:val="22"/>
                <w:lang w:eastAsia="sv-SE"/>
              </w:rPr>
              <w:t xml:space="preserve"> or the 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4AFCD913"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RedCap UEs DL BWPs associated with </w:t>
            </w:r>
            <w:r w:rsidR="00AE678F" w:rsidRPr="00F10B4F">
              <w:rPr>
                <w:i/>
                <w:iCs/>
                <w:szCs w:val="22"/>
                <w:lang w:eastAsia="sv-SE"/>
              </w:rPr>
              <w:t>nonCellDefiningSSB</w:t>
            </w:r>
            <w:r w:rsidR="004A5E25" w:rsidRPr="00F10B4F">
              <w:rPr>
                <w:szCs w:val="22"/>
                <w:lang w:eastAsia="sv-SE"/>
              </w:rPr>
              <w:t xml:space="preserve"> or the 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71565C">
            <w:pPr>
              <w:pStyle w:val="TAL"/>
              <w:rPr>
                <w:b/>
                <w:i/>
                <w:szCs w:val="22"/>
                <w:lang w:eastAsia="sv-SE"/>
              </w:rPr>
            </w:pPr>
            <w:r w:rsidRPr="00F10B4F">
              <w:rPr>
                <w:b/>
                <w:i/>
                <w:szCs w:val="22"/>
                <w:lang w:eastAsia="sv-SE"/>
              </w:rPr>
              <w:t>rsrp-ThresholdMsg3</w:t>
            </w:r>
          </w:p>
          <w:p w14:paraId="5F51B099" w14:textId="5C793D99" w:rsidR="0071669F" w:rsidRPr="00F10B4F" w:rsidRDefault="0071669F" w:rsidP="0071565C">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DengXian"/>
                <w:lang w:eastAsia="zh-CN"/>
              </w:rPr>
            </w:pPr>
            <w:r w:rsidRPr="00F10B4F">
              <w:rPr>
                <w:rFonts w:eastAsia="DengXian"/>
                <w:lang w:eastAsia="zh-CN"/>
              </w:rPr>
              <w:t>This field is optional</w:t>
            </w:r>
            <w:r w:rsidR="003A2D9D" w:rsidRPr="00F10B4F">
              <w:rPr>
                <w:rFonts w:eastAsia="DengXian"/>
                <w:lang w:eastAsia="zh-CN"/>
              </w:rPr>
              <w:t>ly</w:t>
            </w:r>
            <w:r w:rsidRPr="00F10B4F">
              <w:rPr>
                <w:rFonts w:eastAsia="DengXian"/>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DengXian"/>
                <w:lang w:eastAsia="zh-CN"/>
              </w:rPr>
              <w:t>The field is optionally present</w:t>
            </w:r>
            <w:r w:rsidR="007D3EDC" w:rsidRPr="00F10B4F">
              <w:rPr>
                <w:rFonts w:eastAsia="DengXian"/>
                <w:lang w:eastAsia="zh-CN"/>
              </w:rPr>
              <w:t xml:space="preserve"> in </w:t>
            </w:r>
            <w:r w:rsidR="007D3EDC" w:rsidRPr="00F10B4F">
              <w:rPr>
                <w:rFonts w:eastAsia="DengXian"/>
                <w:i/>
                <w:iCs/>
                <w:lang w:eastAsia="zh-CN"/>
              </w:rPr>
              <w:t>SIB1</w:t>
            </w:r>
            <w:r w:rsidRPr="00F10B4F">
              <w:rPr>
                <w:rFonts w:eastAsia="DengXian"/>
                <w:lang w:eastAsia="zh-CN"/>
              </w:rPr>
              <w:t xml:space="preserve">, Need </w:t>
            </w:r>
            <w:r w:rsidR="0003388D" w:rsidRPr="00F10B4F">
              <w:rPr>
                <w:rFonts w:eastAsia="DengXian"/>
                <w:lang w:eastAsia="zh-CN"/>
              </w:rPr>
              <w:t>R</w:t>
            </w:r>
            <w:r w:rsidRPr="00F10B4F">
              <w:rPr>
                <w:rFonts w:eastAsia="DengXian"/>
                <w:lang w:eastAsia="zh-CN"/>
              </w:rPr>
              <w:t xml:space="preserve">, if both parameters </w:t>
            </w:r>
            <w:r w:rsidRPr="00F10B4F">
              <w:rPr>
                <w:rFonts w:eastAsia="DengXian"/>
                <w:i/>
                <w:iCs/>
                <w:lang w:eastAsia="zh-CN"/>
              </w:rPr>
              <w:t>ra-PrioritizationForAccessIdentity</w:t>
            </w:r>
            <w:r w:rsidRPr="00F10B4F">
              <w:rPr>
                <w:rFonts w:eastAsia="DengXian"/>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DengXian"/>
                <w:lang w:eastAsia="zh-CN"/>
              </w:rPr>
              <w:t xml:space="preserve">are </w:t>
            </w:r>
            <w:r w:rsidR="007D3EDC" w:rsidRPr="00F10B4F">
              <w:rPr>
                <w:rFonts w:eastAsia="DengXian"/>
                <w:lang w:eastAsia="zh-CN"/>
              </w:rPr>
              <w:t xml:space="preserve">present in </w:t>
            </w:r>
            <w:r w:rsidR="007D3EDC" w:rsidRPr="00F10B4F">
              <w:rPr>
                <w:rFonts w:eastAsia="DengXian"/>
                <w:i/>
                <w:iCs/>
                <w:lang w:eastAsia="zh-CN"/>
              </w:rPr>
              <w:t>SIB1</w:t>
            </w:r>
            <w:r w:rsidRPr="00F10B4F">
              <w:rPr>
                <w:rFonts w:eastAsia="DengXian"/>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Heading4"/>
      </w:pPr>
      <w:bookmarkStart w:id="1692" w:name="_Toc60777183"/>
      <w:bookmarkStart w:id="1693" w:name="_Toc131064909"/>
      <w:r w:rsidRPr="00F10B4F">
        <w:t>–</w:t>
      </w:r>
      <w:r w:rsidRPr="00F10B4F">
        <w:tab/>
      </w:r>
      <w:r w:rsidRPr="00F10B4F">
        <w:rPr>
          <w:i/>
        </w:rPr>
        <w:t>BWP-UplinkDedicated</w:t>
      </w:r>
      <w:bookmarkEnd w:id="1692"/>
      <w:bookmarkEnd w:id="1693"/>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3E6E4057"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w:t>
            </w:r>
            <w:ins w:id="1694" w:author="CR#4117r2" w:date="2023-06-22T10:46:00Z">
              <w:r w:rsidR="00156D01">
                <w:rPr>
                  <w:szCs w:val="22"/>
                </w:rPr>
                <w:t>BWP</w:t>
              </w:r>
            </w:ins>
            <w:del w:id="1695" w:author="CR#4117r2" w:date="2023-06-22T10:46:00Z">
              <w:r w:rsidR="000A4C66" w:rsidRPr="00F10B4F" w:rsidDel="00156D01">
                <w:rPr>
                  <w:szCs w:val="22"/>
                </w:rPr>
                <w:delText>BPW</w:delText>
              </w:r>
            </w:del>
            <w:r w:rsidR="000A4C66" w:rsidRPr="00F10B4F">
              <w:rPr>
                <w:szCs w:val="22"/>
              </w:rPr>
              <w:t xml:space="preserve">(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11891B0A"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w:t>
            </w:r>
            <w:ins w:id="1696" w:author="CR#4100r1" w:date="2023-06-21T20:50:00Z">
              <w:r w:rsidR="00486151">
                <w:rPr>
                  <w:bCs/>
                  <w:iCs/>
                  <w:szCs w:val="22"/>
                  <w:lang w:eastAsia="sv-SE"/>
                </w:rPr>
                <w:t>or</w:t>
              </w:r>
              <w:r w:rsidR="00486151">
                <w:rPr>
                  <w:rFonts w:eastAsiaTheme="minorEastAsia" w:hint="eastAsia"/>
                  <w:bCs/>
                  <w:iCs/>
                  <w:szCs w:val="22"/>
                  <w:lang w:eastAsia="zh-CN"/>
                </w:rPr>
                <w:t xml:space="preserve"> </w:t>
              </w:r>
              <w:r w:rsidR="00486151">
                <w:rPr>
                  <w:bCs/>
                  <w:iCs/>
                  <w:szCs w:val="22"/>
                  <w:lang w:eastAsia="sv-SE"/>
                </w:rPr>
                <w:t xml:space="preserve">in the </w:t>
              </w:r>
              <w:r w:rsidR="00486151" w:rsidRPr="00293C13">
                <w:rPr>
                  <w:bCs/>
                  <w:i/>
                  <w:szCs w:val="22"/>
                  <w:lang w:eastAsia="sv-SE"/>
                </w:rPr>
                <w:t>PDSCH-Config</w:t>
              </w:r>
              <w:r w:rsidR="00486151" w:rsidRPr="00750DBD">
                <w:rPr>
                  <w:rFonts w:eastAsiaTheme="minorEastAsia" w:hint="eastAsia"/>
                  <w:bCs/>
                  <w:szCs w:val="22"/>
                  <w:lang w:eastAsia="zh-CN"/>
                </w:rPr>
                <w:t xml:space="preserve"> if </w:t>
              </w:r>
              <w:r w:rsidR="00486151">
                <w:rPr>
                  <w:rFonts w:eastAsiaTheme="minorEastAsia" w:hint="eastAsia"/>
                  <w:bCs/>
                  <w:iCs/>
                  <w:szCs w:val="22"/>
                  <w:lang w:eastAsia="zh-CN"/>
                </w:rPr>
                <w:t xml:space="preserve">the </w:t>
              </w:r>
              <w:r w:rsidR="00486151" w:rsidRPr="00293C13">
                <w:rPr>
                  <w:i/>
                  <w:iCs/>
                </w:rPr>
                <w:t>unifiedTCI-StateType</w:t>
              </w:r>
              <w:r w:rsidR="00486151">
                <w:rPr>
                  <w:iCs/>
                </w:rPr>
                <w:t xml:space="preserve"> is set to </w:t>
              </w:r>
              <w:r w:rsidR="00486151">
                <w:rPr>
                  <w:i/>
                  <w:iCs/>
                </w:rPr>
                <w:t>joint,</w:t>
              </w:r>
              <w:r w:rsidR="00486151">
                <w:rPr>
                  <w:bCs/>
                  <w:iCs/>
                  <w:szCs w:val="22"/>
                  <w:lang w:eastAsia="sv-SE"/>
                </w:rPr>
                <w:t xml:space="preserve"> </w:t>
              </w:r>
            </w:ins>
            <w:r w:rsidR="00184EE0" w:rsidRPr="00F10B4F">
              <w:rPr>
                <w:bCs/>
                <w:iCs/>
                <w:szCs w:val="22"/>
                <w:lang w:eastAsia="sv-SE"/>
              </w:rPr>
              <w:t xml:space="preserve">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30E3C7DC" w:rsidR="00656BB9" w:rsidRPr="00F10B4F" w:rsidRDefault="00656BB9" w:rsidP="00656BB9">
            <w:pPr>
              <w:pStyle w:val="TAL"/>
              <w:rPr>
                <w:b/>
                <w:bCs/>
                <w:i/>
                <w:iCs/>
                <w:lang w:eastAsia="sv-SE"/>
              </w:rPr>
            </w:pPr>
            <w:r w:rsidRPr="00F10B4F">
              <w:t>Provides the serving cell and UL BWP where UL TCI states applicable to this UL BWP are defined.</w:t>
            </w:r>
            <w:ins w:id="1697" w:author="CR#4100r1" w:date="2023-06-21T20:50:00Z">
              <w:r w:rsidR="00486151" w:rsidRPr="002247AB">
                <w:rPr>
                  <w:rFonts w:cs="Arial"/>
                  <w:szCs w:val="18"/>
                  <w:lang w:eastAsia="sv-SE"/>
                  <w:rPrChange w:id="1698" w:author="Draft_v2" w:date="2023-06-28T22:01:00Z">
                    <w:rPr>
                      <w:rFonts w:cs="Arial"/>
                      <w:color w:val="FF0000"/>
                      <w:szCs w:val="18"/>
                      <w:u w:val="single"/>
                      <w:lang w:eastAsia="sv-SE"/>
                    </w:rPr>
                  </w:rPrChange>
                </w:rPr>
                <w:t xml:space="preserve"> The value of </w:t>
              </w:r>
              <w:r w:rsidR="00486151" w:rsidRPr="002247AB">
                <w:rPr>
                  <w:rFonts w:cs="Arial"/>
                  <w:i/>
                  <w:iCs/>
                  <w:szCs w:val="18"/>
                  <w:lang w:eastAsia="sv-SE"/>
                  <w:rPrChange w:id="1699" w:author="Draft_v2" w:date="2023-06-28T22:01:00Z">
                    <w:rPr>
                      <w:rFonts w:cs="Arial"/>
                      <w:i/>
                      <w:iCs/>
                      <w:color w:val="FF0000"/>
                      <w:szCs w:val="18"/>
                      <w:u w:val="single"/>
                      <w:lang w:eastAsia="sv-SE"/>
                    </w:rPr>
                  </w:rPrChange>
                </w:rPr>
                <w:t>unifiedTCI-StateType</w:t>
              </w:r>
              <w:r w:rsidR="00486151" w:rsidRPr="002247AB">
                <w:rPr>
                  <w:rFonts w:eastAsiaTheme="minorEastAsia" w:cs="Arial"/>
                  <w:i/>
                  <w:iCs/>
                  <w:szCs w:val="18"/>
                  <w:lang w:eastAsia="zh-CN"/>
                  <w:rPrChange w:id="1700" w:author="Draft_v2" w:date="2023-06-28T22:01:00Z">
                    <w:rPr>
                      <w:rFonts w:eastAsiaTheme="minorEastAsia" w:cs="Arial"/>
                      <w:i/>
                      <w:iCs/>
                      <w:color w:val="FF0000"/>
                      <w:szCs w:val="18"/>
                      <w:u w:val="single"/>
                      <w:lang w:eastAsia="zh-CN"/>
                    </w:rPr>
                  </w:rPrChange>
                </w:rPr>
                <w:t xml:space="preserve"> </w:t>
              </w:r>
              <w:r w:rsidR="00486151" w:rsidRPr="002247AB">
                <w:rPr>
                  <w:rFonts w:eastAsiaTheme="minorEastAsia" w:cs="Arial"/>
                  <w:iCs/>
                  <w:szCs w:val="18"/>
                  <w:lang w:eastAsia="zh-CN"/>
                  <w:rPrChange w:id="1701" w:author="Draft_v2" w:date="2023-06-28T22:01:00Z">
                    <w:rPr>
                      <w:rFonts w:eastAsiaTheme="minorEastAsia" w:cs="Arial"/>
                      <w:iCs/>
                      <w:color w:val="FF0000"/>
                      <w:szCs w:val="18"/>
                      <w:u w:val="single"/>
                      <w:lang w:eastAsia="zh-CN"/>
                    </w:rPr>
                  </w:rPrChange>
                </w:rPr>
                <w:t>of current serving cell</w:t>
              </w:r>
              <w:r w:rsidR="00486151" w:rsidRPr="002247AB">
                <w:rPr>
                  <w:rFonts w:cs="Arial"/>
                  <w:szCs w:val="18"/>
                  <w:lang w:eastAsia="sv-SE"/>
                  <w:rPrChange w:id="1702" w:author="Draft_v2" w:date="2023-06-28T22:01:00Z">
                    <w:rPr>
                      <w:rFonts w:cs="Arial"/>
                      <w:color w:val="FF0000"/>
                      <w:szCs w:val="18"/>
                      <w:u w:val="single"/>
                      <w:lang w:eastAsia="sv-SE"/>
                    </w:rPr>
                  </w:rPrChange>
                </w:rPr>
                <w:t xml:space="preserve"> is the same in the serving cell indicated by </w:t>
              </w:r>
              <w:r w:rsidR="00486151" w:rsidRPr="002247AB">
                <w:rPr>
                  <w:rFonts w:cs="Arial"/>
                  <w:i/>
                  <w:iCs/>
                  <w:szCs w:val="18"/>
                  <w:lang w:eastAsia="sv-SE"/>
                  <w:rPrChange w:id="1703" w:author="Draft_v2" w:date="2023-06-28T22:01:00Z">
                    <w:rPr>
                      <w:rFonts w:cs="Arial"/>
                      <w:i/>
                      <w:iCs/>
                      <w:color w:val="FF0000"/>
                      <w:szCs w:val="18"/>
                      <w:u w:val="single"/>
                      <w:lang w:eastAsia="sv-SE"/>
                    </w:rPr>
                  </w:rPrChange>
                </w:rPr>
                <w:t>unifiedTCI-StateRef.</w:t>
              </w:r>
            </w:ins>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71565C">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71565C">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SimSun"/>
          <w:lang w:eastAsia="x-none"/>
        </w:rPr>
      </w:pPr>
      <w:r w:rsidRPr="00F10B4F">
        <w:rPr>
          <w:rFonts w:eastAsia="SimSun"/>
          <w:lang w:eastAsia="x-none"/>
        </w:rPr>
        <w:t>NOTE 1:</w:t>
      </w:r>
      <w:r w:rsidRPr="00F10B4F">
        <w:rPr>
          <w:rFonts w:eastAsia="SimSun"/>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Heading4"/>
        <w:rPr>
          <w:i/>
        </w:rPr>
      </w:pPr>
      <w:bookmarkStart w:id="1704" w:name="_Toc131064910"/>
      <w:r w:rsidRPr="00F10B4F">
        <w:rPr>
          <w:i/>
        </w:rPr>
        <w:t>–</w:t>
      </w:r>
      <w:r w:rsidRPr="00F10B4F">
        <w:rPr>
          <w:i/>
        </w:rPr>
        <w:tab/>
      </w:r>
      <w:r w:rsidRPr="00F10B4F">
        <w:rPr>
          <w:i/>
          <w:iCs/>
        </w:rPr>
        <w:t>CandidateBeamRS</w:t>
      </w:r>
      <w:bookmarkEnd w:id="1704"/>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Heading4"/>
        <w:rPr>
          <w:rFonts w:eastAsia="SimSun"/>
          <w:i/>
          <w:noProof/>
        </w:rPr>
      </w:pPr>
      <w:bookmarkStart w:id="1705" w:name="_Toc60777184"/>
      <w:bookmarkStart w:id="1706" w:name="_Toc131064911"/>
      <w:r w:rsidRPr="00F10B4F">
        <w:rPr>
          <w:rFonts w:eastAsia="SimSun"/>
        </w:rPr>
        <w:t>–</w:t>
      </w:r>
      <w:r w:rsidRPr="00F10B4F">
        <w:rPr>
          <w:rFonts w:eastAsia="SimSun"/>
        </w:rPr>
        <w:tab/>
      </w:r>
      <w:r w:rsidRPr="00F10B4F">
        <w:rPr>
          <w:rFonts w:eastAsia="SimSun"/>
          <w:i/>
          <w:noProof/>
        </w:rPr>
        <w:t>CellAccessRelatedInfo</w:t>
      </w:r>
      <w:bookmarkEnd w:id="1705"/>
      <w:bookmarkEnd w:id="1706"/>
    </w:p>
    <w:p w14:paraId="340E59D4" w14:textId="77777777" w:rsidR="00394471" w:rsidRPr="00F10B4F" w:rsidRDefault="00394471" w:rsidP="00394471">
      <w:pPr>
        <w:rPr>
          <w:rFonts w:eastAsia="SimSun"/>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SimSun"/>
                <w:lang w:eastAsia="zh-CN"/>
              </w:rPr>
              <w:t xml:space="preserve">The PLMN index is defined as </w:t>
            </w:r>
            <w:r w:rsidRPr="00F10B4F">
              <w:rPr>
                <w:i/>
                <w:lang w:eastAsia="en-GB"/>
              </w:rPr>
              <w:t>b1+b2+…+</w:t>
            </w:r>
            <w:r w:rsidRPr="00F10B4F">
              <w:rPr>
                <w:rFonts w:eastAsia="SimSun"/>
                <w:i/>
                <w:lang w:eastAsia="zh-CN"/>
              </w:rPr>
              <w:t>b(n-1)</w:t>
            </w:r>
            <w:r w:rsidRPr="00F10B4F">
              <w:rPr>
                <w:i/>
                <w:lang w:eastAsia="en-GB"/>
              </w:rPr>
              <w:t>+i</w:t>
            </w:r>
            <w:r w:rsidRPr="00F10B4F">
              <w:rPr>
                <w:lang w:eastAsia="en-GB"/>
              </w:rPr>
              <w:t xml:space="preserve"> for </w:t>
            </w:r>
            <w:r w:rsidRPr="00F10B4F">
              <w:rPr>
                <w:rFonts w:eastAsia="SimSun"/>
                <w:lang w:eastAsia="zh-CN"/>
              </w:rPr>
              <w:t>the</w:t>
            </w:r>
            <w:r w:rsidRPr="00F10B4F">
              <w:rPr>
                <w:lang w:eastAsia="en-GB"/>
              </w:rPr>
              <w:t xml:space="preserve"> PLMN </w:t>
            </w:r>
            <w:r w:rsidRPr="00F10B4F">
              <w:rPr>
                <w:rFonts w:eastAsia="SimSun"/>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SimSun"/>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SimSun"/>
                <w:lang w:eastAsia="zh-CN"/>
              </w:rPr>
              <w:t xml:space="preserve">, where </w:t>
            </w:r>
            <w:r w:rsidRPr="00F10B4F">
              <w:rPr>
                <w:rFonts w:eastAsia="SimSun"/>
                <w:i/>
                <w:lang w:eastAsia="zh-CN"/>
              </w:rPr>
              <w:t>b(j)</w:t>
            </w:r>
            <w:r w:rsidRPr="00F10B4F">
              <w:rPr>
                <w:rFonts w:eastAsia="SimSun"/>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Heading4"/>
        <w:rPr>
          <w:i/>
          <w:iCs/>
          <w:noProof/>
        </w:rPr>
      </w:pPr>
      <w:bookmarkStart w:id="1707" w:name="_Toc60777185"/>
      <w:bookmarkStart w:id="1708" w:name="_Toc131064912"/>
      <w:r w:rsidRPr="00F10B4F">
        <w:rPr>
          <w:i/>
          <w:iCs/>
        </w:rPr>
        <w:t>–</w:t>
      </w:r>
      <w:r w:rsidRPr="00F10B4F">
        <w:rPr>
          <w:i/>
          <w:iCs/>
        </w:rPr>
        <w:tab/>
      </w:r>
      <w:r w:rsidRPr="00F10B4F">
        <w:rPr>
          <w:i/>
          <w:iCs/>
          <w:noProof/>
        </w:rPr>
        <w:t>CellAccessRelatedInfo-EUTRA-5GC</w:t>
      </w:r>
      <w:bookmarkEnd w:id="1707"/>
      <w:bookmarkEnd w:id="1708"/>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Heading4"/>
        <w:rPr>
          <w:i/>
          <w:iCs/>
          <w:noProof/>
        </w:rPr>
      </w:pPr>
      <w:bookmarkStart w:id="1709" w:name="_Toc60777186"/>
      <w:bookmarkStart w:id="1710" w:name="_Toc131064913"/>
      <w:r w:rsidRPr="00F10B4F">
        <w:rPr>
          <w:i/>
          <w:iCs/>
        </w:rPr>
        <w:t>–</w:t>
      </w:r>
      <w:r w:rsidRPr="00F10B4F">
        <w:rPr>
          <w:i/>
          <w:iCs/>
        </w:rPr>
        <w:tab/>
      </w:r>
      <w:r w:rsidRPr="00F10B4F">
        <w:rPr>
          <w:i/>
          <w:iCs/>
          <w:noProof/>
        </w:rPr>
        <w:t>CellAccessRelatedInfo-EUTRA-EPC</w:t>
      </w:r>
      <w:bookmarkEnd w:id="1709"/>
      <w:bookmarkEnd w:id="1710"/>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Heading4"/>
      </w:pPr>
      <w:bookmarkStart w:id="1711" w:name="_Toc60777187"/>
      <w:bookmarkStart w:id="1712" w:name="_Toc131064914"/>
      <w:r w:rsidRPr="00F10B4F">
        <w:t>–</w:t>
      </w:r>
      <w:r w:rsidRPr="00F10B4F">
        <w:tab/>
      </w:r>
      <w:r w:rsidRPr="00F10B4F">
        <w:rPr>
          <w:i/>
        </w:rPr>
        <w:t>CellGroupConfig</w:t>
      </w:r>
      <w:bookmarkEnd w:id="1711"/>
      <w:bookmarkEnd w:id="1712"/>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277273CB"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ins w:id="1713" w:author="CR#4013r2" w:date="2023-06-19T09:44:00Z">
        <w:r w:rsidR="00E473AB" w:rsidRPr="0063223A">
          <w:rPr>
            <w:color w:val="808080"/>
          </w:rPr>
          <w:t>Need S</w:t>
        </w:r>
      </w:ins>
      <w:del w:id="1714" w:author="CR#4013r2" w:date="2023-06-19T09:44:00Z">
        <w:r w:rsidRPr="00F10B4F" w:rsidDel="00E473AB">
          <w:rPr>
            <w:color w:val="808080"/>
          </w:rPr>
          <w:delText>Cond DRX-Config2</w:delText>
        </w:r>
      </w:del>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0ADF1640" w14:textId="366E2E44" w:rsidR="00BD2874" w:rsidRDefault="00E616AE" w:rsidP="00BD2874">
      <w:pPr>
        <w:pStyle w:val="PL"/>
        <w:rPr>
          <w:ins w:id="1715" w:author="CR#4161r1" w:date="2023-06-22T12:46:00Z"/>
        </w:rPr>
      </w:pPr>
      <w:r w:rsidRPr="00F10B4F">
        <w:t xml:space="preserve">    ]]</w:t>
      </w:r>
      <w:ins w:id="1716" w:author="CR#4161r1" w:date="2023-06-22T12:46:00Z">
        <w:r w:rsidR="00BD2874">
          <w:t>,</w:t>
        </w:r>
      </w:ins>
    </w:p>
    <w:p w14:paraId="40D91EE9" w14:textId="1E2AAEE3" w:rsidR="00E616AE" w:rsidRPr="00F10B4F" w:rsidRDefault="00BD2874" w:rsidP="00BD2874">
      <w:pPr>
        <w:pStyle w:val="PL"/>
      </w:pPr>
      <w:ins w:id="1717" w:author="CR#4161r1" w:date="2023-06-22T12:46:00Z">
        <w:r>
          <w:t xml:space="preserve">    [[</w:t>
        </w:r>
      </w:ins>
    </w:p>
    <w:p w14:paraId="1B5920B6" w14:textId="053ABC53" w:rsidR="00BD2874" w:rsidRDefault="00BD2874" w:rsidP="00BD2874">
      <w:pPr>
        <w:pStyle w:val="PL"/>
        <w:rPr>
          <w:ins w:id="1718" w:author="CR#4161r1" w:date="2023-06-22T12:46:00Z"/>
        </w:rPr>
      </w:pPr>
      <w:ins w:id="1719" w:author="CR#4161r1" w:date="2023-06-22T12:46:00Z">
        <w:r>
          <w:t xml:space="preserve">    plmn-IdentityInfoList-r17       SetupRelease {PLMN-IdentityInfoList}     </w:t>
        </w:r>
      </w:ins>
      <w:ins w:id="1720" w:author="CR#4161r1" w:date="2023-06-22T12:47:00Z">
        <w:r>
          <w:t xml:space="preserve">        </w:t>
        </w:r>
      </w:ins>
      <w:ins w:id="1721" w:author="CR#4161r1" w:date="2023-06-22T12:46:00Z">
        <w:r>
          <w:t xml:space="preserve">               OPTIONAL,   -- Cond SCellSIB20-Opt</w:t>
        </w:r>
      </w:ins>
    </w:p>
    <w:p w14:paraId="4548AE93" w14:textId="322AA11C" w:rsidR="00BD2874" w:rsidRDefault="00BD2874" w:rsidP="00BD2874">
      <w:pPr>
        <w:pStyle w:val="PL"/>
        <w:rPr>
          <w:ins w:id="1722" w:author="CR#4161r1" w:date="2023-06-22T12:46:00Z"/>
        </w:rPr>
      </w:pPr>
      <w:ins w:id="1723" w:author="CR#4161r1" w:date="2023-06-22T12:46:00Z">
        <w:r>
          <w:t xml:space="preserve">    npn-IdentityInfoList-r17        SetupRelease {NPN-IdentityInfoList-r16}         </w:t>
        </w:r>
      </w:ins>
      <w:ins w:id="1724" w:author="CR#4161r1" w:date="2023-06-22T12:47:00Z">
        <w:r>
          <w:t xml:space="preserve">        </w:t>
        </w:r>
      </w:ins>
      <w:ins w:id="1725" w:author="CR#4161r1" w:date="2023-06-22T12:46:00Z">
        <w:r>
          <w:t xml:space="preserve">        OPTIONAL    -- Cond SCellSIB20-Opt</w:t>
        </w:r>
      </w:ins>
    </w:p>
    <w:p w14:paraId="233D531E" w14:textId="66E5BB41" w:rsidR="00360CB9" w:rsidRPr="00F10B4F" w:rsidRDefault="00BD2874" w:rsidP="00BD2874">
      <w:pPr>
        <w:pStyle w:val="PL"/>
      </w:pPr>
      <w:ins w:id="1726" w:author="CR#4161r1" w:date="2023-06-22T12:46:00Z">
        <w:r>
          <w:t xml:space="preserve">    ]]</w:t>
        </w:r>
      </w:ins>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DengXian"/>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727"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DengXian"/>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DengXian"/>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727"/>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1565C">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1565C">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71565C">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1565C">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71565C">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0A2164" w:rsidRPr="000B3190" w14:paraId="44F52986" w14:textId="77777777" w:rsidTr="00A52944">
        <w:trPr>
          <w:ins w:id="1728" w:author="Draft_v2" w:date="2023-06-28T15:44:00Z"/>
        </w:trPr>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A73F3" w:rsidRDefault="000A2164">
            <w:pPr>
              <w:pStyle w:val="TAL"/>
              <w:rPr>
                <w:ins w:id="1729" w:author="Draft_v2" w:date="2023-06-28T15:44:00Z"/>
                <w:rFonts w:eastAsia="Calibri"/>
                <w:b/>
                <w:bCs/>
                <w:i/>
                <w:iCs/>
                <w:lang w:eastAsia="sv-SE"/>
                <w:rPrChange w:id="1730" w:author="Draft_v2" w:date="2023-06-28T19:55:00Z">
                  <w:rPr>
                    <w:ins w:id="1731" w:author="Draft_v2" w:date="2023-06-28T15:44:00Z"/>
                    <w:rFonts w:eastAsia="Calibri"/>
                    <w:lang w:eastAsia="sv-SE"/>
                  </w:rPr>
                </w:rPrChange>
              </w:rPr>
              <w:pPrChange w:id="1732" w:author="Draft_v2" w:date="2023-06-28T19:55:00Z">
                <w:pPr>
                  <w:keepNext/>
                  <w:keepLines/>
                  <w:spacing w:after="0"/>
                </w:pPr>
              </w:pPrChange>
            </w:pPr>
            <w:ins w:id="1733" w:author="Draft_v2" w:date="2023-06-28T15:44:00Z">
              <w:r w:rsidRPr="009A73F3">
                <w:rPr>
                  <w:rFonts w:eastAsia="Calibri"/>
                  <w:b/>
                  <w:bCs/>
                  <w:i/>
                  <w:iCs/>
                  <w:lang w:eastAsia="sv-SE"/>
                  <w:rPrChange w:id="1734" w:author="Draft_v2" w:date="2023-06-28T19:55:00Z">
                    <w:rPr>
                      <w:rFonts w:eastAsia="Calibri"/>
                      <w:lang w:eastAsia="sv-SE"/>
                    </w:rPr>
                  </w:rPrChange>
                </w:rPr>
                <w:t>npn-IdentityInfoList</w:t>
              </w:r>
            </w:ins>
          </w:p>
          <w:p w14:paraId="69ADA08D" w14:textId="77777777" w:rsidR="000A2164" w:rsidRPr="000B3190" w:rsidRDefault="000A2164">
            <w:pPr>
              <w:pStyle w:val="TAL"/>
              <w:rPr>
                <w:ins w:id="1735" w:author="Draft_v2" w:date="2023-06-28T15:44:00Z"/>
                <w:rFonts w:eastAsia="Calibri"/>
                <w:lang w:eastAsia="sv-SE"/>
              </w:rPr>
              <w:pPrChange w:id="1736" w:author="Draft_v2" w:date="2023-06-28T19:55:00Z">
                <w:pPr>
                  <w:keepNext/>
                  <w:keepLines/>
                  <w:spacing w:after="0"/>
                </w:pPr>
              </w:pPrChange>
            </w:pPr>
            <w:ins w:id="1737" w:author="Draft_v2" w:date="2023-06-28T15:44:00Z">
              <w:r w:rsidRPr="000B3190">
                <w:rPr>
                  <w:rFonts w:eastAsia="Calibri"/>
                  <w:lang w:eastAsia="sv-SE"/>
                </w:rPr>
                <w:t xml:space="preserve">This field is used to transfer </w:t>
              </w:r>
              <w:r w:rsidRPr="009A73F3">
                <w:rPr>
                  <w:rFonts w:eastAsia="Calibri"/>
                  <w:i/>
                  <w:iCs/>
                  <w:lang w:eastAsia="sv-SE"/>
                  <w:rPrChange w:id="1738" w:author="Draft_v2" w:date="2023-06-28T19:55:00Z">
                    <w:rPr>
                      <w:rFonts w:eastAsia="Calibri"/>
                      <w:lang w:eastAsia="sv-SE"/>
                    </w:rPr>
                  </w:rPrChange>
                </w:rPr>
                <w:t>npn-IdentityInfoList</w:t>
              </w:r>
              <w:r w:rsidRPr="000B3190">
                <w:rPr>
                  <w:rFonts w:eastAsia="Calibri"/>
                  <w:lang w:eastAsia="sv-SE"/>
                </w:rPr>
                <w:t xml:space="preserve"> in </w:t>
              </w:r>
              <w:r w:rsidRPr="009A73F3">
                <w:rPr>
                  <w:rFonts w:eastAsia="Calibri"/>
                  <w:i/>
                  <w:lang w:eastAsia="sv-SE"/>
                  <w:rPrChange w:id="1739" w:author="Draft_v2" w:date="2023-06-28T19:56:00Z">
                    <w:rPr>
                      <w:rFonts w:eastAsia="Calibri"/>
                      <w:iCs/>
                      <w:lang w:eastAsia="sv-SE"/>
                    </w:rPr>
                  </w:rPrChange>
                </w:rPr>
                <w:t>SIB1</w:t>
              </w:r>
              <w:r w:rsidRPr="000B3190">
                <w:rPr>
                  <w:rFonts w:eastAsia="Calibri"/>
                  <w:lang w:eastAsia="sv-SE"/>
                </w:rPr>
                <w:t xml:space="preserve"> of the SCell.</w:t>
              </w:r>
              <w:r>
                <w:rPr>
                  <w:rFonts w:eastAsia="Calibri"/>
                  <w:lang w:eastAsia="sv-SE"/>
                </w:rPr>
                <w:t xml:space="preserve"> </w:t>
              </w:r>
              <w:r w:rsidRPr="000B3190">
                <w:rPr>
                  <w:rFonts w:eastAsia="Calibri"/>
                  <w:lang w:eastAsia="sv-SE"/>
                </w:rPr>
                <w:t xml:space="preserve">The UE uses this field to translate the </w:t>
              </w:r>
              <w:r w:rsidRPr="009A73F3">
                <w:rPr>
                  <w:rFonts w:eastAsia="Calibri"/>
                  <w:i/>
                  <w:iCs/>
                  <w:lang w:eastAsia="sv-SE"/>
                  <w:rPrChange w:id="1740" w:author="Draft_v2" w:date="2023-06-28T19:55:00Z">
                    <w:rPr>
                      <w:rFonts w:eastAsia="Calibri"/>
                      <w:lang w:eastAsia="sv-SE"/>
                    </w:rPr>
                  </w:rPrChange>
                </w:rPr>
                <w:t>plmn-Index</w:t>
              </w:r>
              <w:r w:rsidRPr="000B3190">
                <w:rPr>
                  <w:rFonts w:eastAsia="Calibri"/>
                  <w:lang w:eastAsia="sv-SE"/>
                </w:rPr>
                <w:t xml:space="preserve"> in MCCH of SCell to SNPN Identity.</w:t>
              </w:r>
              <w:r>
                <w:rPr>
                  <w:rFonts w:eastAsiaTheme="minorEastAsia" w:hint="eastAsia"/>
                  <w:lang w:eastAsia="zh-CN"/>
                </w:rPr>
                <w:t xml:space="preserve"> </w:t>
              </w:r>
              <w:r w:rsidRPr="000B3190">
                <w:rPr>
                  <w:rFonts w:eastAsia="Calibri"/>
                  <w:lang w:eastAsia="sv-SE"/>
                </w:rPr>
                <w:t xml:space="preserve">If this field is absent, the UE uses the </w:t>
              </w:r>
              <w:r w:rsidRPr="009A73F3">
                <w:rPr>
                  <w:rFonts w:eastAsia="Calibri"/>
                  <w:i/>
                  <w:iCs/>
                  <w:lang w:eastAsia="sv-SE"/>
                  <w:rPrChange w:id="1741" w:author="Draft_v2" w:date="2023-06-28T19:55:00Z">
                    <w:rPr>
                      <w:rFonts w:eastAsia="Calibri"/>
                      <w:lang w:eastAsia="sv-SE"/>
                    </w:rPr>
                  </w:rPrChange>
                </w:rPr>
                <w:t>npn-IdentityInfoList</w:t>
              </w:r>
              <w:r w:rsidRPr="000B3190">
                <w:rPr>
                  <w:rFonts w:eastAsia="Calibri"/>
                  <w:lang w:eastAsia="sv-SE"/>
                </w:rPr>
                <w:t xml:space="preserve"> in </w:t>
              </w:r>
              <w:r w:rsidRPr="009A73F3">
                <w:rPr>
                  <w:rFonts w:eastAsia="Calibri"/>
                  <w:i/>
                  <w:lang w:eastAsia="sv-SE"/>
                  <w:rPrChange w:id="1742" w:author="Draft_v2" w:date="2023-06-28T19:56:00Z">
                    <w:rPr>
                      <w:rFonts w:eastAsia="Calibri"/>
                      <w:iCs/>
                      <w:lang w:eastAsia="sv-SE"/>
                    </w:rPr>
                  </w:rPrChange>
                </w:rPr>
                <w:t>SIB1</w:t>
              </w:r>
              <w:r w:rsidRPr="000B3190">
                <w:rPr>
                  <w:rFonts w:eastAsia="Calibri"/>
                  <w:lang w:eastAsia="sv-SE"/>
                </w:rPr>
                <w:t xml:space="preserve"> of the PCell.</w:t>
              </w:r>
            </w:ins>
          </w:p>
        </w:tc>
      </w:tr>
      <w:tr w:rsidR="00FB1910" w:rsidRPr="000B3190" w14:paraId="45667D94" w14:textId="77777777" w:rsidTr="0047425B">
        <w:trPr>
          <w:ins w:id="1743" w:author="Draft_v3" w:date="2023-06-29T13:51:00Z"/>
        </w:trPr>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47425B" w:rsidRDefault="00FB1910" w:rsidP="0047425B">
            <w:pPr>
              <w:pStyle w:val="TAL"/>
              <w:rPr>
                <w:ins w:id="1744" w:author="Draft_v3" w:date="2023-06-29T13:51:00Z"/>
                <w:rFonts w:eastAsia="Calibri"/>
                <w:b/>
                <w:bCs/>
                <w:i/>
                <w:iCs/>
                <w:lang w:eastAsia="sv-SE"/>
              </w:rPr>
            </w:pPr>
            <w:ins w:id="1745" w:author="Draft_v3" w:date="2023-06-29T13:51:00Z">
              <w:r w:rsidRPr="0047425B">
                <w:rPr>
                  <w:rFonts w:eastAsia="Calibri"/>
                  <w:b/>
                  <w:bCs/>
                  <w:i/>
                  <w:iCs/>
                  <w:lang w:eastAsia="sv-SE"/>
                </w:rPr>
                <w:t>plmn-IdentityInfoList</w:t>
              </w:r>
            </w:ins>
          </w:p>
          <w:p w14:paraId="394273F0" w14:textId="77777777" w:rsidR="00FB1910" w:rsidRPr="000B3190" w:rsidRDefault="00FB1910" w:rsidP="0047425B">
            <w:pPr>
              <w:pStyle w:val="TAL"/>
              <w:rPr>
                <w:ins w:id="1746" w:author="Draft_v3" w:date="2023-06-29T13:51:00Z"/>
                <w:rFonts w:eastAsia="Calibri"/>
                <w:lang w:eastAsia="sv-SE"/>
              </w:rPr>
            </w:pPr>
            <w:ins w:id="1747" w:author="Draft_v3" w:date="2023-06-29T13:51:00Z">
              <w:r w:rsidRPr="000B3190">
                <w:rPr>
                  <w:rFonts w:eastAsia="Calibri"/>
                  <w:lang w:eastAsia="sv-SE"/>
                </w:rPr>
                <w:t xml:space="preserve">This field is used to transfer </w:t>
              </w:r>
              <w:r w:rsidRPr="0047425B">
                <w:rPr>
                  <w:rFonts w:eastAsia="Calibri"/>
                  <w:i/>
                  <w:iCs/>
                  <w:lang w:eastAsia="sv-SE"/>
                </w:rPr>
                <w:t>plmn-IdentityInfoList</w:t>
              </w:r>
              <w:r w:rsidRPr="000B3190">
                <w:rPr>
                  <w:rFonts w:eastAsia="Calibri"/>
                  <w:lang w:eastAsia="sv-SE"/>
                </w:rPr>
                <w:t xml:space="preserve"> in </w:t>
              </w:r>
              <w:r w:rsidRPr="0047425B">
                <w:rPr>
                  <w:rFonts w:eastAsia="Calibri"/>
                  <w:i/>
                  <w:lang w:eastAsia="sv-SE"/>
                </w:rPr>
                <w:t>SIB1</w:t>
              </w:r>
              <w:r w:rsidRPr="000B3190">
                <w:rPr>
                  <w:rFonts w:eastAsia="Calibri"/>
                  <w:lang w:eastAsia="sv-SE"/>
                </w:rPr>
                <w:t xml:space="preserve"> of the SCell.</w:t>
              </w:r>
              <w:r>
                <w:rPr>
                  <w:rFonts w:eastAsia="Calibri"/>
                  <w:lang w:eastAsia="sv-SE"/>
                </w:rPr>
                <w:t xml:space="preserve"> </w:t>
              </w:r>
              <w:r w:rsidRPr="000B3190">
                <w:rPr>
                  <w:rFonts w:eastAsia="Calibri"/>
                  <w:lang w:eastAsia="sv-SE"/>
                </w:rPr>
                <w:t xml:space="preserve">The UE uses this field to translate the </w:t>
              </w:r>
              <w:r w:rsidRPr="0047425B">
                <w:rPr>
                  <w:rFonts w:eastAsia="Calibri"/>
                  <w:i/>
                  <w:iCs/>
                  <w:lang w:eastAsia="sv-SE"/>
                </w:rPr>
                <w:t>plmn-Index</w:t>
              </w:r>
              <w:r w:rsidRPr="000B3190">
                <w:rPr>
                  <w:rFonts w:eastAsia="Calibri"/>
                  <w:lang w:eastAsia="sv-SE"/>
                </w:rPr>
                <w:t xml:space="preserve"> in MCCH of SCell to PLMN Identity.</w:t>
              </w:r>
              <w:r>
                <w:rPr>
                  <w:rFonts w:hint="eastAsia"/>
                  <w:lang w:eastAsia="zh-CN"/>
                </w:rPr>
                <w:t xml:space="preserve"> </w:t>
              </w:r>
              <w:r w:rsidRPr="000B3190">
                <w:rPr>
                  <w:rFonts w:eastAsia="Calibri"/>
                  <w:lang w:eastAsia="sv-SE"/>
                </w:rPr>
                <w:t xml:space="preserve">If this field is absent, the UE uses the </w:t>
              </w:r>
              <w:r w:rsidRPr="0047425B">
                <w:rPr>
                  <w:rFonts w:eastAsia="Calibri"/>
                  <w:i/>
                  <w:iCs/>
                  <w:lang w:eastAsia="sv-SE"/>
                </w:rPr>
                <w:t>plmn-IdentityInfoList</w:t>
              </w:r>
              <w:r w:rsidRPr="000B3190">
                <w:rPr>
                  <w:rFonts w:eastAsia="Calibri"/>
                  <w:lang w:eastAsia="sv-SE"/>
                </w:rPr>
                <w:t xml:space="preserve"> in </w:t>
              </w:r>
              <w:r w:rsidRPr="0047425B">
                <w:rPr>
                  <w:rFonts w:eastAsia="Calibri"/>
                  <w:i/>
                  <w:lang w:eastAsia="sv-SE"/>
                </w:rPr>
                <w:t>SIB1</w:t>
              </w:r>
              <w:r w:rsidRPr="000B3190">
                <w:rPr>
                  <w:rFonts w:eastAsia="Calibri"/>
                  <w:lang w:eastAsia="sv-SE"/>
                </w:rPr>
                <w:t xml:space="preserve"> of the PCell.</w:t>
              </w:r>
            </w:ins>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1565C">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71565C">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BD2874" w:rsidRPr="00F10B4F" w:rsidDel="000A2164" w14:paraId="5E6C115A" w14:textId="1D6A5448" w:rsidTr="00964CC4">
        <w:trPr>
          <w:ins w:id="1748" w:author="CR#4161r1" w:date="2023-06-22T12:48:00Z"/>
          <w:del w:id="1749" w:author="Draft_v2" w:date="2023-06-28T15:45:00Z"/>
        </w:trPr>
        <w:tc>
          <w:tcPr>
            <w:tcW w:w="14173" w:type="dxa"/>
            <w:tcBorders>
              <w:top w:val="single" w:sz="4" w:space="0" w:color="auto"/>
              <w:left w:val="single" w:sz="4" w:space="0" w:color="auto"/>
              <w:bottom w:val="single" w:sz="4" w:space="0" w:color="auto"/>
              <w:right w:val="single" w:sz="4" w:space="0" w:color="auto"/>
            </w:tcBorders>
          </w:tcPr>
          <w:p w14:paraId="068C6AFB" w14:textId="15E3C017" w:rsidR="00BD2874" w:rsidRPr="00BD2874" w:rsidDel="000A2164" w:rsidRDefault="00BD2874">
            <w:pPr>
              <w:pStyle w:val="TAL"/>
              <w:rPr>
                <w:ins w:id="1750" w:author="CR#4161r1" w:date="2023-06-22T12:48:00Z"/>
                <w:del w:id="1751" w:author="Draft_v2" w:date="2023-06-28T15:45:00Z"/>
                <w:rFonts w:eastAsia="Calibri"/>
                <w:b/>
                <w:bCs/>
                <w:i/>
                <w:iCs/>
                <w:lang w:eastAsia="sv-SE"/>
                <w:rPrChange w:id="1752" w:author="CR#4161r1" w:date="2023-06-22T12:48:00Z">
                  <w:rPr>
                    <w:ins w:id="1753" w:author="CR#4161r1" w:date="2023-06-22T12:48:00Z"/>
                    <w:del w:id="1754" w:author="Draft_v2" w:date="2023-06-28T15:45:00Z"/>
                    <w:rFonts w:eastAsia="Calibri"/>
                    <w:lang w:eastAsia="sv-SE"/>
                  </w:rPr>
                </w:rPrChange>
              </w:rPr>
              <w:pPrChange w:id="1755" w:author="CR#4161r1" w:date="2023-06-22T12:48:00Z">
                <w:pPr>
                  <w:keepNext/>
                  <w:keepLines/>
                  <w:spacing w:after="0"/>
                </w:pPr>
              </w:pPrChange>
            </w:pPr>
            <w:ins w:id="1756" w:author="CR#4161r1" w:date="2023-06-22T12:48:00Z">
              <w:del w:id="1757" w:author="Draft_v2" w:date="2023-06-28T15:45:00Z">
                <w:r w:rsidRPr="00BD2874" w:rsidDel="000A2164">
                  <w:rPr>
                    <w:rFonts w:eastAsia="Calibri"/>
                    <w:b/>
                    <w:bCs/>
                    <w:i/>
                    <w:iCs/>
                    <w:lang w:eastAsia="sv-SE"/>
                    <w:rPrChange w:id="1758" w:author="CR#4161r1" w:date="2023-06-22T12:48:00Z">
                      <w:rPr>
                        <w:rFonts w:eastAsia="Calibri"/>
                        <w:lang w:eastAsia="sv-SE"/>
                      </w:rPr>
                    </w:rPrChange>
                  </w:rPr>
                  <w:delText>plmn-IdentityInfoList, npn-IdentityInfoList</w:delText>
                </w:r>
              </w:del>
            </w:ins>
          </w:p>
          <w:p w14:paraId="446E8188" w14:textId="588FBD9F" w:rsidR="00BD2874" w:rsidRPr="00F10B4F" w:rsidDel="000A2164" w:rsidRDefault="00BD2874" w:rsidP="00BD2874">
            <w:pPr>
              <w:pStyle w:val="TAL"/>
              <w:rPr>
                <w:ins w:id="1759" w:author="CR#4161r1" w:date="2023-06-22T12:48:00Z"/>
                <w:del w:id="1760" w:author="Draft_v2" w:date="2023-06-28T15:45:00Z"/>
                <w:rFonts w:eastAsia="Calibri"/>
                <w:b/>
                <w:i/>
                <w:szCs w:val="22"/>
                <w:lang w:eastAsia="sv-SE"/>
              </w:rPr>
            </w:pPr>
            <w:ins w:id="1761" w:author="CR#4161r1" w:date="2023-06-22T12:48:00Z">
              <w:del w:id="1762" w:author="Draft_v2" w:date="2023-06-28T15:45:00Z">
                <w:r w:rsidRPr="000B3190" w:rsidDel="000A2164">
                  <w:rPr>
                    <w:rFonts w:eastAsia="Calibri"/>
                    <w:szCs w:val="22"/>
                    <w:lang w:eastAsia="sv-SE"/>
                  </w:rPr>
                  <w:delText xml:space="preserve">This field is used to transfer </w:delText>
                </w:r>
                <w:r w:rsidRPr="00A64158" w:rsidDel="000A2164">
                  <w:rPr>
                    <w:rFonts w:eastAsia="Calibri"/>
                    <w:i/>
                    <w:szCs w:val="22"/>
                    <w:lang w:eastAsia="sv-SE"/>
                  </w:rPr>
                  <w:delText>plmn-IdentityInfoList</w:delText>
                </w:r>
                <w:r w:rsidRPr="000B3190" w:rsidDel="000A2164">
                  <w:rPr>
                    <w:rFonts w:eastAsia="Calibri"/>
                    <w:szCs w:val="22"/>
                    <w:lang w:eastAsia="sv-SE"/>
                  </w:rPr>
                  <w:delText xml:space="preserve"> and </w:delText>
                </w:r>
                <w:r w:rsidRPr="00A64158" w:rsidDel="000A2164">
                  <w:rPr>
                    <w:rFonts w:eastAsia="Calibri"/>
                    <w:i/>
                    <w:szCs w:val="22"/>
                    <w:lang w:eastAsia="sv-SE"/>
                  </w:rPr>
                  <w:delText>npn-IdentityInfoList</w:delText>
                </w:r>
                <w:r w:rsidRPr="000B3190" w:rsidDel="000A2164">
                  <w:rPr>
                    <w:rFonts w:eastAsia="Calibri"/>
                    <w:szCs w:val="22"/>
                    <w:lang w:eastAsia="sv-SE"/>
                  </w:rPr>
                  <w:delText xml:space="preserve"> in SIB1 of the SCell.The UE uses this field to translate the </w:delText>
                </w:r>
                <w:r w:rsidRPr="00A64158" w:rsidDel="000A2164">
                  <w:rPr>
                    <w:rFonts w:eastAsia="Calibri"/>
                    <w:i/>
                    <w:szCs w:val="22"/>
                    <w:lang w:eastAsia="sv-SE"/>
                  </w:rPr>
                  <w:delText>plmn-Index</w:delText>
                </w:r>
                <w:r w:rsidRPr="000B3190" w:rsidDel="000A2164">
                  <w:rPr>
                    <w:rFonts w:eastAsia="Calibri"/>
                    <w:szCs w:val="22"/>
                    <w:lang w:eastAsia="sv-SE"/>
                  </w:rPr>
                  <w:delText xml:space="preserve"> in MCCH of SCell to PLMN Identity or SNPN Identity.</w:delText>
                </w:r>
                <w:r w:rsidDel="000A2164">
                  <w:rPr>
                    <w:rFonts w:eastAsiaTheme="minorEastAsia" w:hint="eastAsia"/>
                    <w:szCs w:val="22"/>
                    <w:lang w:eastAsia="zh-CN"/>
                  </w:rPr>
                  <w:delText xml:space="preserve"> </w:delText>
                </w:r>
                <w:r w:rsidRPr="000B3190" w:rsidDel="000A2164">
                  <w:rPr>
                    <w:rFonts w:eastAsia="Calibri"/>
                    <w:szCs w:val="22"/>
                    <w:lang w:eastAsia="sv-SE"/>
                  </w:rPr>
                  <w:delText xml:space="preserve">If this field is absent, the UE uses the </w:delText>
                </w:r>
                <w:r w:rsidRPr="00A64158" w:rsidDel="000A2164">
                  <w:rPr>
                    <w:rFonts w:eastAsia="Calibri"/>
                    <w:i/>
                    <w:szCs w:val="22"/>
                    <w:lang w:eastAsia="sv-SE"/>
                  </w:rPr>
                  <w:delText>plmn-IdentityInfoList</w:delText>
                </w:r>
                <w:r w:rsidRPr="000B3190" w:rsidDel="000A2164">
                  <w:rPr>
                    <w:rFonts w:eastAsia="Calibri"/>
                    <w:szCs w:val="22"/>
                    <w:lang w:eastAsia="sv-SE"/>
                  </w:rPr>
                  <w:delText xml:space="preserve"> and </w:delText>
                </w:r>
                <w:r w:rsidRPr="00A64158" w:rsidDel="000A2164">
                  <w:rPr>
                    <w:rFonts w:eastAsia="Calibri"/>
                    <w:i/>
                    <w:szCs w:val="22"/>
                    <w:lang w:eastAsia="sv-SE"/>
                  </w:rPr>
                  <w:delText>npn-IdentityInfoList</w:delText>
                </w:r>
                <w:r w:rsidRPr="000B3190" w:rsidDel="000A2164">
                  <w:rPr>
                    <w:rFonts w:eastAsia="Calibri"/>
                    <w:szCs w:val="22"/>
                    <w:lang w:eastAsia="sv-SE"/>
                  </w:rPr>
                  <w:delText xml:space="preserve"> in the SIB1 of the PCell.</w:delText>
                </w:r>
              </w:del>
            </w:ins>
          </w:p>
        </w:tc>
      </w:tr>
      <w:tr w:rsidR="000A2164" w:rsidRPr="000B3190" w:rsidDel="00FB1910" w14:paraId="1CE1DA68" w14:textId="2CAD3EC1" w:rsidTr="00A52944">
        <w:trPr>
          <w:ins w:id="1763" w:author="Draft_v2" w:date="2023-06-28T15:45:00Z"/>
          <w:del w:id="1764" w:author="Draft_v3" w:date="2023-06-29T13:51:00Z"/>
        </w:trPr>
        <w:tc>
          <w:tcPr>
            <w:tcW w:w="14173" w:type="dxa"/>
            <w:tcBorders>
              <w:top w:val="single" w:sz="4" w:space="0" w:color="auto"/>
              <w:left w:val="single" w:sz="4" w:space="0" w:color="auto"/>
              <w:bottom w:val="single" w:sz="4" w:space="0" w:color="auto"/>
              <w:right w:val="single" w:sz="4" w:space="0" w:color="auto"/>
            </w:tcBorders>
          </w:tcPr>
          <w:p w14:paraId="17F7CD89" w14:textId="67E81D7B" w:rsidR="000A2164" w:rsidRPr="009A73F3" w:rsidDel="00FB1910" w:rsidRDefault="000A2164">
            <w:pPr>
              <w:pStyle w:val="TAL"/>
              <w:rPr>
                <w:ins w:id="1765" w:author="Draft_v2" w:date="2023-06-28T15:45:00Z"/>
                <w:del w:id="1766" w:author="Draft_v3" w:date="2023-06-29T13:51:00Z"/>
                <w:rFonts w:eastAsia="Calibri"/>
                <w:b/>
                <w:bCs/>
                <w:i/>
                <w:iCs/>
                <w:lang w:eastAsia="sv-SE"/>
                <w:rPrChange w:id="1767" w:author="Draft_v2" w:date="2023-06-28T19:55:00Z">
                  <w:rPr>
                    <w:ins w:id="1768" w:author="Draft_v2" w:date="2023-06-28T15:45:00Z"/>
                    <w:del w:id="1769" w:author="Draft_v3" w:date="2023-06-29T13:51:00Z"/>
                    <w:rFonts w:eastAsia="Calibri"/>
                    <w:lang w:eastAsia="sv-SE"/>
                  </w:rPr>
                </w:rPrChange>
              </w:rPr>
              <w:pPrChange w:id="1770" w:author="Draft_v2" w:date="2023-06-28T19:55:00Z">
                <w:pPr>
                  <w:keepNext/>
                  <w:keepLines/>
                  <w:spacing w:after="0"/>
                </w:pPr>
              </w:pPrChange>
            </w:pPr>
            <w:ins w:id="1771" w:author="Draft_v2" w:date="2023-06-28T15:45:00Z">
              <w:del w:id="1772" w:author="Draft_v3" w:date="2023-06-29T13:51:00Z">
                <w:r w:rsidRPr="009A73F3" w:rsidDel="00FB1910">
                  <w:rPr>
                    <w:rFonts w:eastAsia="Calibri"/>
                    <w:b/>
                    <w:bCs/>
                    <w:i/>
                    <w:iCs/>
                    <w:lang w:eastAsia="sv-SE"/>
                    <w:rPrChange w:id="1773" w:author="Draft_v2" w:date="2023-06-28T19:55:00Z">
                      <w:rPr>
                        <w:rFonts w:eastAsia="Calibri"/>
                        <w:lang w:eastAsia="sv-SE"/>
                      </w:rPr>
                    </w:rPrChange>
                  </w:rPr>
                  <w:delText>plmn-IdentityInfoList</w:delText>
                </w:r>
              </w:del>
            </w:ins>
          </w:p>
          <w:p w14:paraId="1894BB4B" w14:textId="3E3C5C49" w:rsidR="000A2164" w:rsidRPr="000B3190" w:rsidDel="00FB1910" w:rsidRDefault="000A2164">
            <w:pPr>
              <w:pStyle w:val="TAL"/>
              <w:rPr>
                <w:ins w:id="1774" w:author="Draft_v2" w:date="2023-06-28T15:45:00Z"/>
                <w:del w:id="1775" w:author="Draft_v3" w:date="2023-06-29T13:51:00Z"/>
                <w:rFonts w:eastAsia="Calibri"/>
                <w:lang w:eastAsia="sv-SE"/>
              </w:rPr>
              <w:pPrChange w:id="1776" w:author="Draft_v2" w:date="2023-06-28T19:55:00Z">
                <w:pPr>
                  <w:keepNext/>
                  <w:keepLines/>
                  <w:spacing w:after="0"/>
                </w:pPr>
              </w:pPrChange>
            </w:pPr>
            <w:ins w:id="1777" w:author="Draft_v2" w:date="2023-06-28T15:45:00Z">
              <w:del w:id="1778" w:author="Draft_v3" w:date="2023-06-29T13:51:00Z">
                <w:r w:rsidRPr="000B3190" w:rsidDel="00FB1910">
                  <w:rPr>
                    <w:rFonts w:eastAsia="Calibri"/>
                    <w:lang w:eastAsia="sv-SE"/>
                  </w:rPr>
                  <w:delText xml:space="preserve">This field is used to transfer </w:delText>
                </w:r>
                <w:r w:rsidRPr="009A73F3" w:rsidDel="00FB1910">
                  <w:rPr>
                    <w:rFonts w:eastAsia="Calibri"/>
                    <w:i/>
                    <w:iCs/>
                    <w:lang w:eastAsia="sv-SE"/>
                    <w:rPrChange w:id="1779" w:author="Draft_v2" w:date="2023-06-28T19:56:00Z">
                      <w:rPr>
                        <w:rFonts w:eastAsia="Calibri"/>
                        <w:lang w:eastAsia="sv-SE"/>
                      </w:rPr>
                    </w:rPrChange>
                  </w:rPr>
                  <w:delText>plmn-IdentityInfoList</w:delText>
                </w:r>
                <w:r w:rsidRPr="000B3190" w:rsidDel="00FB1910">
                  <w:rPr>
                    <w:rFonts w:eastAsia="Calibri"/>
                    <w:lang w:eastAsia="sv-SE"/>
                  </w:rPr>
                  <w:delText xml:space="preserve"> in </w:delText>
                </w:r>
                <w:r w:rsidRPr="009A73F3" w:rsidDel="00FB1910">
                  <w:rPr>
                    <w:rFonts w:eastAsia="Calibri"/>
                    <w:i/>
                    <w:lang w:eastAsia="sv-SE"/>
                    <w:rPrChange w:id="1780" w:author="Draft_v2" w:date="2023-06-28T19:56:00Z">
                      <w:rPr>
                        <w:rFonts w:eastAsia="Calibri"/>
                        <w:iCs/>
                        <w:lang w:eastAsia="sv-SE"/>
                      </w:rPr>
                    </w:rPrChange>
                  </w:rPr>
                  <w:delText>SIB1</w:delText>
                </w:r>
                <w:r w:rsidRPr="000B3190" w:rsidDel="00FB1910">
                  <w:rPr>
                    <w:rFonts w:eastAsia="Calibri"/>
                    <w:lang w:eastAsia="sv-SE"/>
                  </w:rPr>
                  <w:delText xml:space="preserve"> of the SCell.</w:delText>
                </w:r>
                <w:r w:rsidDel="00FB1910">
                  <w:rPr>
                    <w:rFonts w:eastAsia="Calibri"/>
                    <w:lang w:eastAsia="sv-SE"/>
                  </w:rPr>
                  <w:delText xml:space="preserve"> </w:delText>
                </w:r>
                <w:r w:rsidRPr="000B3190" w:rsidDel="00FB1910">
                  <w:rPr>
                    <w:rFonts w:eastAsia="Calibri"/>
                    <w:lang w:eastAsia="sv-SE"/>
                  </w:rPr>
                  <w:delText xml:space="preserve">The UE uses this field to translate the </w:delText>
                </w:r>
                <w:r w:rsidRPr="009A73F3" w:rsidDel="00FB1910">
                  <w:rPr>
                    <w:rFonts w:eastAsia="Calibri"/>
                    <w:i/>
                    <w:iCs/>
                    <w:lang w:eastAsia="sv-SE"/>
                    <w:rPrChange w:id="1781" w:author="Draft_v2" w:date="2023-06-28T19:56:00Z">
                      <w:rPr>
                        <w:rFonts w:eastAsia="Calibri"/>
                        <w:lang w:eastAsia="sv-SE"/>
                      </w:rPr>
                    </w:rPrChange>
                  </w:rPr>
                  <w:delText>plmn-Index</w:delText>
                </w:r>
                <w:r w:rsidRPr="000B3190" w:rsidDel="00FB1910">
                  <w:rPr>
                    <w:rFonts w:eastAsia="Calibri"/>
                    <w:lang w:eastAsia="sv-SE"/>
                  </w:rPr>
                  <w:delText xml:space="preserve"> in MCCH of SCell to PLMN Identity.</w:delText>
                </w:r>
                <w:r w:rsidDel="00FB1910">
                  <w:rPr>
                    <w:rFonts w:hint="eastAsia"/>
                    <w:lang w:eastAsia="zh-CN"/>
                  </w:rPr>
                  <w:delText xml:space="preserve"> </w:delText>
                </w:r>
                <w:r w:rsidRPr="000B3190" w:rsidDel="00FB1910">
                  <w:rPr>
                    <w:rFonts w:eastAsia="Calibri"/>
                    <w:lang w:eastAsia="sv-SE"/>
                  </w:rPr>
                  <w:delText xml:space="preserve">If this field is absent, the UE uses the </w:delText>
                </w:r>
                <w:r w:rsidRPr="009A73F3" w:rsidDel="00FB1910">
                  <w:rPr>
                    <w:rFonts w:eastAsia="Calibri"/>
                    <w:i/>
                    <w:iCs/>
                    <w:lang w:eastAsia="sv-SE"/>
                    <w:rPrChange w:id="1782" w:author="Draft_v2" w:date="2023-06-28T19:56:00Z">
                      <w:rPr>
                        <w:rFonts w:eastAsia="Calibri"/>
                        <w:lang w:eastAsia="sv-SE"/>
                      </w:rPr>
                    </w:rPrChange>
                  </w:rPr>
                  <w:delText>plmn-IdentityInfoList</w:delText>
                </w:r>
                <w:r w:rsidRPr="000B3190" w:rsidDel="00FB1910">
                  <w:rPr>
                    <w:rFonts w:eastAsia="Calibri"/>
                    <w:lang w:eastAsia="sv-SE"/>
                  </w:rPr>
                  <w:delText xml:space="preserve"> in </w:delText>
                </w:r>
                <w:r w:rsidRPr="009A73F3" w:rsidDel="00FB1910">
                  <w:rPr>
                    <w:rFonts w:eastAsia="Calibri"/>
                    <w:i/>
                    <w:lang w:eastAsia="sv-SE"/>
                    <w:rPrChange w:id="1783" w:author="Draft_v2" w:date="2023-06-28T19:56:00Z">
                      <w:rPr>
                        <w:rFonts w:eastAsia="Calibri"/>
                        <w:iCs/>
                        <w:lang w:eastAsia="sv-SE"/>
                      </w:rPr>
                    </w:rPrChange>
                  </w:rPr>
                  <w:delText>SIB1</w:delText>
                </w:r>
                <w:r w:rsidRPr="000B3190" w:rsidDel="00FB1910">
                  <w:rPr>
                    <w:rFonts w:eastAsia="Calibri"/>
                    <w:lang w:eastAsia="sv-SE"/>
                  </w:rPr>
                  <w:delText xml:space="preserve"> of the PCell.</w:delText>
                </w:r>
              </w:del>
            </w:ins>
          </w:p>
        </w:tc>
      </w:tr>
      <w:tr w:rsidR="00BD287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10B4F" w:rsidRDefault="00BD2874" w:rsidP="00BD2874">
            <w:pPr>
              <w:pStyle w:val="TAL"/>
              <w:rPr>
                <w:rFonts w:eastAsia="Calibri"/>
                <w:b/>
                <w:i/>
                <w:szCs w:val="22"/>
                <w:lang w:eastAsia="sv-SE"/>
              </w:rPr>
            </w:pPr>
            <w:r w:rsidRPr="00F10B4F">
              <w:rPr>
                <w:rFonts w:eastAsia="Calibri"/>
                <w:b/>
                <w:i/>
                <w:szCs w:val="22"/>
                <w:lang w:eastAsia="sv-SE"/>
              </w:rPr>
              <w:t>sCellSIB20</w:t>
            </w:r>
          </w:p>
          <w:p w14:paraId="43D9DF19" w14:textId="19FE9D23" w:rsidR="00BD2874" w:rsidRPr="00F10B4F" w:rsidRDefault="00BD2874" w:rsidP="00BD2874">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BD287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CellState</w:t>
            </w:r>
          </w:p>
          <w:p w14:paraId="4841C6E5" w14:textId="768FC398" w:rsidR="00BD2874" w:rsidRPr="00F10B4F" w:rsidRDefault="00BD2874" w:rsidP="00BD2874">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D287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10B4F" w:rsidRDefault="00BD2874" w:rsidP="00BD2874">
            <w:pPr>
              <w:pStyle w:val="TAL"/>
              <w:rPr>
                <w:rFonts w:eastAsia="Calibri"/>
                <w:szCs w:val="22"/>
                <w:lang w:eastAsia="sv-SE"/>
              </w:rPr>
            </w:pPr>
            <w:r w:rsidRPr="00F10B4F">
              <w:rPr>
                <w:rFonts w:eastAsia="Calibri"/>
                <w:b/>
                <w:i/>
                <w:szCs w:val="22"/>
                <w:lang w:eastAsia="sv-SE"/>
              </w:rPr>
              <w:t>sCellToAddModList</w:t>
            </w:r>
          </w:p>
          <w:p w14:paraId="2F7C2EBA" w14:textId="77777777" w:rsidR="00BD2874" w:rsidRPr="00F10B4F" w:rsidRDefault="00BD2874" w:rsidP="00BD2874">
            <w:pPr>
              <w:pStyle w:val="TAL"/>
              <w:rPr>
                <w:rFonts w:eastAsia="Calibri"/>
                <w:szCs w:val="22"/>
                <w:lang w:eastAsia="sv-SE"/>
              </w:rPr>
            </w:pPr>
            <w:r w:rsidRPr="00F10B4F">
              <w:rPr>
                <w:rFonts w:eastAsia="Calibri"/>
                <w:szCs w:val="22"/>
                <w:lang w:eastAsia="sv-SE"/>
              </w:rPr>
              <w:t>List of secondary serving cells (SCells) to be added or modified.</w:t>
            </w:r>
          </w:p>
        </w:tc>
      </w:tr>
      <w:tr w:rsidR="00BD287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10B4F" w:rsidRDefault="00BD2874" w:rsidP="00BD2874">
            <w:pPr>
              <w:pStyle w:val="TAL"/>
              <w:rPr>
                <w:rFonts w:eastAsia="Calibri"/>
                <w:szCs w:val="22"/>
                <w:lang w:eastAsia="sv-SE"/>
              </w:rPr>
            </w:pPr>
            <w:r w:rsidRPr="00F10B4F">
              <w:rPr>
                <w:rFonts w:eastAsia="Calibri"/>
                <w:b/>
                <w:i/>
                <w:szCs w:val="22"/>
                <w:lang w:eastAsia="sv-SE"/>
              </w:rPr>
              <w:t>sCellToReleaseList</w:t>
            </w:r>
          </w:p>
          <w:p w14:paraId="421AB35F" w14:textId="77777777" w:rsidR="00BD2874" w:rsidRPr="00F10B4F" w:rsidRDefault="00BD2874" w:rsidP="00BD2874">
            <w:pPr>
              <w:pStyle w:val="TAL"/>
              <w:rPr>
                <w:rFonts w:eastAsia="Calibri"/>
                <w:szCs w:val="22"/>
                <w:lang w:eastAsia="sv-SE"/>
              </w:rPr>
            </w:pPr>
            <w:r w:rsidRPr="00F10B4F">
              <w:rPr>
                <w:rFonts w:eastAsia="Calibri"/>
                <w:szCs w:val="22"/>
                <w:lang w:eastAsia="sv-SE"/>
              </w:rPr>
              <w:t>List of secondary serving cells (SCells) to be released.</w:t>
            </w:r>
          </w:p>
        </w:tc>
      </w:tr>
      <w:tr w:rsidR="00BD2874" w:rsidRPr="00F10B4F" w:rsidDel="00E473AB" w14:paraId="45E2170A" w14:textId="2147CA4C" w:rsidTr="00964CC4">
        <w:trPr>
          <w:del w:id="1784" w:author="CR#4013r2" w:date="2023-06-19T09:44:00Z"/>
        </w:trPr>
        <w:tc>
          <w:tcPr>
            <w:tcW w:w="14173" w:type="dxa"/>
            <w:tcBorders>
              <w:top w:val="single" w:sz="4" w:space="0" w:color="auto"/>
              <w:left w:val="single" w:sz="4" w:space="0" w:color="auto"/>
              <w:bottom w:val="single" w:sz="4" w:space="0" w:color="auto"/>
              <w:right w:val="single" w:sz="4" w:space="0" w:color="auto"/>
            </w:tcBorders>
          </w:tcPr>
          <w:p w14:paraId="2208463E" w14:textId="73475434" w:rsidR="00BD2874" w:rsidRPr="00F10B4F" w:rsidDel="00E473AB" w:rsidRDefault="00BD2874" w:rsidP="00BD2874">
            <w:pPr>
              <w:pStyle w:val="TAL"/>
              <w:rPr>
                <w:del w:id="1785" w:author="CR#4013r2" w:date="2023-06-19T09:44:00Z"/>
                <w:rFonts w:eastAsia="Calibri"/>
                <w:b/>
                <w:bCs/>
                <w:i/>
                <w:iCs/>
              </w:rPr>
            </w:pPr>
            <w:del w:id="1786" w:author="CR#4013r2" w:date="2023-06-19T09:44:00Z">
              <w:r w:rsidRPr="00F10B4F" w:rsidDel="00E473AB">
                <w:rPr>
                  <w:rFonts w:eastAsia="Calibri"/>
                  <w:b/>
                  <w:bCs/>
                  <w:i/>
                  <w:iCs/>
                </w:rPr>
                <w:delText>secondaryDRX-GroupConfig</w:delText>
              </w:r>
            </w:del>
          </w:p>
          <w:p w14:paraId="327B791D" w14:textId="04B14F9C" w:rsidR="00BD2874" w:rsidRPr="00F10B4F" w:rsidDel="00E473AB" w:rsidRDefault="00BD2874" w:rsidP="00BD2874">
            <w:pPr>
              <w:pStyle w:val="TAL"/>
              <w:rPr>
                <w:del w:id="1787" w:author="CR#4013r2" w:date="2023-06-19T09:44:00Z"/>
                <w:rFonts w:eastAsia="Calibri"/>
                <w:b/>
                <w:i/>
                <w:szCs w:val="22"/>
                <w:lang w:eastAsia="sv-SE"/>
              </w:rPr>
            </w:pPr>
            <w:del w:id="1788" w:author="CR#4013r2" w:date="2023-06-19T09:44:00Z">
              <w:r w:rsidRPr="00F10B4F" w:rsidDel="00E473AB">
                <w:rPr>
                  <w:rFonts w:eastAsia="Calibri"/>
                </w:rPr>
                <w:delText>The field is used to indicate whether the SCell belongs to the secondary DRX group. All serving cells in the secondary DRX group shall belong to one Frequency Range and all serving cells in the legacy DRX group shall belong to another Frequency Range.</w:delText>
              </w:r>
            </w:del>
          </w:p>
        </w:tc>
      </w:tr>
      <w:tr w:rsidR="00BD287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BD2874" w:rsidRPr="00F10B4F" w:rsidRDefault="00BD2874" w:rsidP="00BD2874">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BD287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BD2874" w:rsidRPr="00F10B4F" w:rsidRDefault="00BD2874" w:rsidP="00BD2874">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BD287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10B4F" w:rsidRDefault="00BD2874" w:rsidP="00BD2874">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BD2874" w:rsidRPr="00F10B4F" w:rsidRDefault="00BD2874" w:rsidP="00BD2874">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TCI-StateType</w:t>
            </w:r>
            <w:r w:rsidRPr="00F10B4F">
              <w:rPr>
                <w:rFonts w:eastAsia="Calibri"/>
                <w:bCs/>
                <w:iCs/>
                <w:szCs w:val="22"/>
                <w:lang w:eastAsia="sv-SE"/>
              </w:rPr>
              <w:t>.</w:t>
            </w:r>
          </w:p>
        </w:tc>
      </w:tr>
      <w:tr w:rsidR="00BD287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10B4F" w:rsidRDefault="00BD2874" w:rsidP="00BD2874">
            <w:pPr>
              <w:pStyle w:val="TAL"/>
              <w:rPr>
                <w:rFonts w:eastAsia="Calibri"/>
                <w:b/>
                <w:i/>
                <w:szCs w:val="22"/>
                <w:lang w:eastAsia="sv-SE"/>
              </w:rPr>
            </w:pPr>
            <w:r w:rsidRPr="00F10B4F">
              <w:rPr>
                <w:rFonts w:eastAsia="Calibri"/>
                <w:b/>
                <w:i/>
                <w:szCs w:val="22"/>
                <w:lang w:eastAsia="sv-SE"/>
              </w:rPr>
              <w:t>spCellConfig</w:t>
            </w:r>
          </w:p>
          <w:p w14:paraId="43C2D7DF" w14:textId="77777777" w:rsidR="00BD2874" w:rsidRPr="00F10B4F" w:rsidRDefault="00BD2874" w:rsidP="00BD2874">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BD287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10B4F" w:rsidRDefault="00BD2874" w:rsidP="00BD2874">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BD2874" w:rsidRPr="00F10B4F" w:rsidRDefault="00BD2874" w:rsidP="00BD2874">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BD287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10B4F" w:rsidRDefault="00BD2874" w:rsidP="00BD2874">
            <w:pPr>
              <w:pStyle w:val="TAL"/>
              <w:rPr>
                <w:b/>
                <w:bCs/>
                <w:i/>
                <w:iCs/>
                <w:lang w:eastAsia="zh-CN"/>
              </w:rPr>
            </w:pPr>
            <w:r w:rsidRPr="00F10B4F">
              <w:rPr>
                <w:b/>
                <w:bCs/>
                <w:i/>
                <w:iCs/>
                <w:lang w:eastAsia="zh-CN"/>
              </w:rPr>
              <w:t>uplinkTxSwitchingPowerBoosting</w:t>
            </w:r>
          </w:p>
          <w:p w14:paraId="1FEF5206" w14:textId="77777777" w:rsidR="00BD2874" w:rsidRPr="00F10B4F" w:rsidRDefault="00BD2874" w:rsidP="00BD2874">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D287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10B4F" w:rsidRDefault="00BD2874" w:rsidP="00BD2874">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BD2874" w:rsidRPr="00F10B4F" w:rsidRDefault="00BD2874" w:rsidP="00BD2874">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10B4F" w:rsidRDefault="00BD2874" w:rsidP="00BD2874">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BD287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10B4F" w:rsidRDefault="00BD2874" w:rsidP="00BD2874">
            <w:pPr>
              <w:pStyle w:val="TAL"/>
              <w:rPr>
                <w:b/>
                <w:bCs/>
                <w:i/>
                <w:iCs/>
                <w:lang w:eastAsia="zh-CN"/>
              </w:rPr>
            </w:pPr>
            <w:r w:rsidRPr="00F10B4F">
              <w:rPr>
                <w:b/>
                <w:bCs/>
                <w:i/>
                <w:iCs/>
                <w:lang w:eastAsia="zh-CN"/>
              </w:rPr>
              <w:t>uplinkTxSwitching-DualUL-TxState</w:t>
            </w:r>
          </w:p>
          <w:p w14:paraId="184742DF" w14:textId="77777777" w:rsidR="00BD2874" w:rsidRPr="00F10B4F" w:rsidRDefault="00BD2874" w:rsidP="00BD2874">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BD287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10B4F" w:rsidRDefault="00BD2874" w:rsidP="00BD2874">
            <w:pPr>
              <w:pStyle w:val="TAL"/>
              <w:rPr>
                <w:b/>
                <w:bCs/>
                <w:i/>
                <w:iCs/>
                <w:lang w:eastAsia="zh-CN"/>
              </w:rPr>
            </w:pPr>
            <w:r w:rsidRPr="00F10B4F">
              <w:rPr>
                <w:b/>
                <w:bCs/>
                <w:i/>
                <w:iCs/>
                <w:lang w:eastAsia="zh-CN"/>
              </w:rPr>
              <w:t>uu-RelayRLC-ChannelToAddModList</w:t>
            </w:r>
          </w:p>
          <w:p w14:paraId="0AEC35B5" w14:textId="7FF3B164" w:rsidR="00BD2874" w:rsidRPr="00F10B4F" w:rsidRDefault="00BD2874" w:rsidP="00BD2874">
            <w:pPr>
              <w:pStyle w:val="TAL"/>
              <w:rPr>
                <w:lang w:eastAsia="zh-CN"/>
              </w:rPr>
            </w:pPr>
            <w:r w:rsidRPr="00F10B4F">
              <w:rPr>
                <w:lang w:eastAsia="zh-CN"/>
              </w:rPr>
              <w:t>List of the Uu RLC entities and the corresponding MAC Logical Channels to be added or modified.</w:t>
            </w:r>
          </w:p>
        </w:tc>
      </w:tr>
      <w:tr w:rsidR="00BD2874"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10B4F" w:rsidRDefault="00BD2874" w:rsidP="00BD2874">
            <w:pPr>
              <w:pStyle w:val="TAL"/>
              <w:rPr>
                <w:b/>
                <w:bCs/>
                <w:i/>
                <w:iCs/>
                <w:lang w:eastAsia="zh-CN"/>
              </w:rPr>
            </w:pPr>
            <w:r w:rsidRPr="00F10B4F">
              <w:rPr>
                <w:b/>
                <w:bCs/>
                <w:i/>
                <w:iCs/>
                <w:lang w:eastAsia="zh-CN"/>
              </w:rPr>
              <w:t>uu-RelayRLC-ChannelToReleaseList</w:t>
            </w:r>
          </w:p>
          <w:p w14:paraId="5B38ECB0" w14:textId="77777777" w:rsidR="00BD2874" w:rsidRPr="00F10B4F" w:rsidRDefault="00BD2874" w:rsidP="00BD2874">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DengXian"/>
                <w:szCs w:val="22"/>
                <w:lang w:eastAsia="zh-CN"/>
              </w:rPr>
              <w:t xml:space="preserve">The paramete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71565C">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71565C">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71565C">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71565C">
            <w:pPr>
              <w:pStyle w:val="TAL"/>
              <w:rPr>
                <w:b/>
                <w:bCs/>
                <w:i/>
                <w:iCs/>
                <w:lang w:eastAsia="sv-SE"/>
              </w:rPr>
            </w:pPr>
            <w:r w:rsidRPr="00F10B4F">
              <w:rPr>
                <w:b/>
                <w:bCs/>
                <w:i/>
                <w:iCs/>
                <w:lang w:eastAsia="sv-SE"/>
              </w:rPr>
              <w:t>periodicitySlotList</w:t>
            </w:r>
          </w:p>
          <w:p w14:paraId="50FC1CF9" w14:textId="77777777" w:rsidR="00100624" w:rsidRPr="00F10B4F" w:rsidRDefault="00100624" w:rsidP="0071565C">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71565C">
            <w:pPr>
              <w:pStyle w:val="TAL"/>
              <w:rPr>
                <w:b/>
                <w:bCs/>
                <w:i/>
                <w:iCs/>
                <w:lang w:eastAsia="x-none"/>
              </w:rPr>
            </w:pPr>
            <w:r w:rsidRPr="00F10B4F">
              <w:rPr>
                <w:b/>
                <w:bCs/>
                <w:i/>
                <w:iCs/>
                <w:lang w:eastAsia="x-none"/>
              </w:rPr>
              <w:t>slotList</w:t>
            </w:r>
          </w:p>
          <w:p w14:paraId="398C5812" w14:textId="77777777" w:rsidR="00100624" w:rsidRPr="00F10B4F" w:rsidRDefault="00100624" w:rsidP="0071565C">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71565C">
            <w:pPr>
              <w:pStyle w:val="TAL"/>
              <w:rPr>
                <w:b/>
                <w:bCs/>
                <w:i/>
                <w:iCs/>
                <w:lang w:eastAsia="x-none"/>
              </w:rPr>
            </w:pPr>
            <w:r w:rsidRPr="00F10B4F">
              <w:rPr>
                <w:b/>
                <w:bCs/>
                <w:i/>
                <w:iCs/>
                <w:lang w:eastAsia="x-none"/>
              </w:rPr>
              <w:t>slotListSubcarrierSpacing</w:t>
            </w:r>
          </w:p>
          <w:p w14:paraId="09128F87" w14:textId="77777777" w:rsidR="00100624" w:rsidRPr="00F10B4F" w:rsidRDefault="00100624" w:rsidP="0071565C">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71565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71565C">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71565C">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71565C">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011C9EC0"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0F129DA0"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 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SimSun"/>
                <w:lang w:eastAsia="sv-SE"/>
              </w:rPr>
            </w:pPr>
            <w:r w:rsidRPr="00F10B4F">
              <w:rPr>
                <w:rFonts w:eastAsia="SimSun"/>
                <w:i/>
                <w:iCs/>
                <w:lang w:eastAsia="sv-SE"/>
              </w:rPr>
              <w:t>ReportUplinkTxDirectCurrentMoreCarrier</w:t>
            </w:r>
            <w:r w:rsidRPr="00F10B4F">
              <w:rPr>
                <w:rFonts w:eastAsia="SimSun"/>
                <w:lang w:eastAsia="sv-SE"/>
              </w:rPr>
              <w:t xml:space="preserve"> field descriptions</w:t>
            </w:r>
          </w:p>
        </w:tc>
      </w:tr>
      <w:tr w:rsidR="00C148E4" w:rsidRPr="00F10B4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SimSun"/>
                <w:b/>
                <w:bCs/>
                <w:i/>
                <w:iCs/>
                <w:lang w:eastAsia="sv-SE"/>
              </w:rPr>
            </w:pPr>
            <w:r w:rsidRPr="00F10B4F">
              <w:rPr>
                <w:rFonts w:eastAsia="SimSun"/>
                <w:b/>
                <w:bCs/>
                <w:i/>
                <w:iCs/>
                <w:lang w:eastAsia="sv-SE"/>
              </w:rPr>
              <w:t>IntraBandCC-Combination</w:t>
            </w:r>
          </w:p>
          <w:p w14:paraId="35CC80D1" w14:textId="2A7E1C35" w:rsidR="006C69F1" w:rsidRPr="00F10B4F" w:rsidRDefault="006C69F1" w:rsidP="00DD246F">
            <w:pPr>
              <w:pStyle w:val="TAL"/>
              <w:rPr>
                <w:rFonts w:eastAsia="SimSun"/>
                <w:bCs/>
                <w:iCs/>
                <w:lang w:eastAsia="sv-SE"/>
              </w:rPr>
            </w:pPr>
            <w:r w:rsidRPr="00F10B4F">
              <w:rPr>
                <w:rFonts w:eastAsia="SimSun"/>
                <w:bCs/>
                <w:iCs/>
                <w:lang w:eastAsia="sv-SE"/>
              </w:rPr>
              <w:t xml:space="preserve">Indicates </w:t>
            </w:r>
            <w:r w:rsidR="00E623A0" w:rsidRPr="00F10B4F">
              <w:rPr>
                <w:rFonts w:eastAsia="SimSun"/>
                <w:bCs/>
                <w:iCs/>
                <w:lang w:eastAsia="sv-SE"/>
              </w:rPr>
              <w:t xml:space="preserve">the </w:t>
            </w:r>
            <w:r w:rsidRPr="00F10B4F">
              <w:rPr>
                <w:rFonts w:eastAsia="SimSun"/>
                <w:lang w:eastAsia="sv-SE"/>
              </w:rPr>
              <w:t xml:space="preserve">state </w:t>
            </w:r>
            <w:r w:rsidR="00E623A0" w:rsidRPr="00F10B4F">
              <w:rPr>
                <w:rFonts w:eastAsia="SimSun"/>
                <w:lang w:eastAsia="sv-SE"/>
              </w:rPr>
              <w:t xml:space="preserve">of the carriers </w:t>
            </w:r>
            <w:r w:rsidRPr="00F10B4F">
              <w:rPr>
                <w:rFonts w:eastAsia="SimSun"/>
                <w:lang w:eastAsia="sv-SE"/>
              </w:rPr>
              <w:t xml:space="preserve">and BWPs indexes </w:t>
            </w:r>
            <w:r w:rsidR="00E623A0" w:rsidRPr="00F10B4F">
              <w:rPr>
                <w:rFonts w:eastAsia="SimSun"/>
                <w:lang w:eastAsia="sv-SE"/>
              </w:rPr>
              <w:t xml:space="preserve">of the carriers </w:t>
            </w:r>
            <w:r w:rsidRPr="00F10B4F">
              <w:rPr>
                <w:rFonts w:eastAsia="SimSun"/>
                <w:lang w:eastAsia="sv-SE"/>
              </w:rPr>
              <w:t xml:space="preserve">in a CC combination, each carrier in this combination corresponds </w:t>
            </w:r>
            <w:r w:rsidR="00E623A0" w:rsidRPr="00F10B4F">
              <w:rPr>
                <w:rFonts w:eastAsia="SimSun"/>
                <w:lang w:eastAsia="sv-SE"/>
              </w:rPr>
              <w:t xml:space="preserve">to </w:t>
            </w:r>
            <w:r w:rsidRPr="00F10B4F">
              <w:rPr>
                <w:rFonts w:eastAsia="SimSun"/>
                <w:lang w:eastAsia="sv-SE"/>
              </w:rPr>
              <w:t xml:space="preserve">an entry in </w:t>
            </w:r>
            <w:r w:rsidRPr="00F10B4F">
              <w:rPr>
                <w:rFonts w:eastAsia="SimSun"/>
                <w:i/>
                <w:iCs/>
                <w:lang w:eastAsia="sv-SE"/>
              </w:rPr>
              <w:t>servCellIndexList</w:t>
            </w:r>
            <w:r w:rsidRPr="00F10B4F">
              <w:rPr>
                <w:rFonts w:eastAsia="SimSun"/>
                <w:lang w:eastAsia="sv-SE"/>
              </w:rPr>
              <w:t xml:space="preserve"> with same order. This </w:t>
            </w:r>
            <w:r w:rsidR="00E623A0" w:rsidRPr="00F10B4F">
              <w:rPr>
                <w:rFonts w:eastAsia="SimSun"/>
                <w:lang w:eastAsia="sv-SE"/>
              </w:rPr>
              <w:t xml:space="preserve">IE </w:t>
            </w:r>
            <w:r w:rsidRPr="00F10B4F">
              <w:rPr>
                <w:rFonts w:eastAsia="SimSun"/>
                <w:lang w:eastAsia="sv-SE"/>
              </w:rPr>
              <w:t xml:space="preserve">shall have </w:t>
            </w:r>
            <w:r w:rsidR="00E623A0" w:rsidRPr="00F10B4F">
              <w:rPr>
                <w:rFonts w:eastAsia="SimSun"/>
                <w:lang w:eastAsia="sv-SE"/>
              </w:rPr>
              <w:t xml:space="preserve">the </w:t>
            </w:r>
            <w:r w:rsidRPr="00F10B4F">
              <w:rPr>
                <w:rFonts w:eastAsia="SimSun"/>
                <w:lang w:eastAsia="sv-SE"/>
              </w:rPr>
              <w:t xml:space="preserve">same size </w:t>
            </w:r>
            <w:r w:rsidR="00E623A0" w:rsidRPr="00F10B4F">
              <w:rPr>
                <w:rFonts w:eastAsia="SimSun"/>
                <w:lang w:eastAsia="sv-SE"/>
              </w:rPr>
              <w:t xml:space="preserve">as </w:t>
            </w:r>
            <w:r w:rsidRPr="00F10B4F">
              <w:rPr>
                <w:rFonts w:eastAsia="SimSun"/>
                <w:i/>
                <w:iCs/>
                <w:lang w:eastAsia="sv-SE"/>
              </w:rPr>
              <w:t>servCellIndexList</w:t>
            </w:r>
            <w:r w:rsidRPr="00F10B4F">
              <w:rPr>
                <w:rFonts w:eastAsia="SimSun"/>
                <w:lang w:eastAsia="sv-SE"/>
              </w:rPr>
              <w:t>.</w:t>
            </w:r>
          </w:p>
        </w:tc>
      </w:tr>
      <w:tr w:rsidR="00C148E4" w:rsidRPr="00F10B4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1565C">
            <w:pPr>
              <w:pStyle w:val="TAL"/>
              <w:rPr>
                <w:rFonts w:eastAsia="SimSun"/>
                <w:b/>
                <w:bCs/>
                <w:i/>
                <w:iCs/>
                <w:lang w:eastAsia="sv-SE"/>
              </w:rPr>
            </w:pPr>
            <w:r w:rsidRPr="00F10B4F">
              <w:rPr>
                <w:rFonts w:eastAsia="SimSun"/>
                <w:b/>
                <w:bCs/>
                <w:i/>
                <w:iCs/>
                <w:lang w:eastAsia="sv-SE"/>
              </w:rPr>
              <w:t>IntraBandCC-CombinationReqList</w:t>
            </w:r>
          </w:p>
          <w:p w14:paraId="682D01B8" w14:textId="77777777" w:rsidR="006C69F1" w:rsidRPr="00F10B4F" w:rsidRDefault="006C69F1" w:rsidP="0071565C">
            <w:pPr>
              <w:pStyle w:val="TAL"/>
              <w:rPr>
                <w:rFonts w:eastAsia="SimSun"/>
                <w:lang w:eastAsia="sv-SE"/>
              </w:rPr>
            </w:pPr>
            <w:r w:rsidRPr="00F10B4F">
              <w:rPr>
                <w:rFonts w:eastAsia="SimSun"/>
                <w:lang w:eastAsia="sv-SE"/>
              </w:rPr>
              <w:t>Indicates the list of the requested carriers/BWPs combinations for an intra-band CA component.</w:t>
            </w:r>
          </w:p>
        </w:tc>
      </w:tr>
      <w:tr w:rsidR="006C69F1" w:rsidRPr="00F10B4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SimSun"/>
                <w:b/>
                <w:bCs/>
                <w:i/>
                <w:iCs/>
                <w:lang w:eastAsia="sv-SE"/>
              </w:rPr>
            </w:pPr>
            <w:r w:rsidRPr="00F10B4F">
              <w:rPr>
                <w:rFonts w:eastAsia="SimSun"/>
                <w:b/>
                <w:bCs/>
                <w:i/>
                <w:iCs/>
                <w:lang w:eastAsia="sv-SE"/>
              </w:rPr>
              <w:t>servCellIndexList</w:t>
            </w:r>
          </w:p>
          <w:p w14:paraId="140D1DC5" w14:textId="7B54D29A" w:rsidR="006C69F1" w:rsidRPr="00F10B4F" w:rsidRDefault="006C69F1" w:rsidP="00DD246F">
            <w:pPr>
              <w:pStyle w:val="TAL"/>
              <w:rPr>
                <w:rFonts w:eastAsia="SimSun"/>
                <w:lang w:eastAsia="sv-SE"/>
              </w:rPr>
            </w:pPr>
            <w:r w:rsidRPr="00F10B4F">
              <w:rPr>
                <w:rFonts w:eastAsia="SimSun"/>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E473AB" w:rsidRPr="00F10B4F" w14:paraId="72CD8609" w14:textId="77777777" w:rsidTr="00CE29E7">
        <w:trPr>
          <w:ins w:id="1789" w:author="CR#4013r2" w:date="2023-06-19T09:45:00Z"/>
        </w:trPr>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00F5A" w:rsidRDefault="00E473AB" w:rsidP="00E473AB">
            <w:pPr>
              <w:keepNext/>
              <w:keepLines/>
              <w:spacing w:after="0"/>
              <w:rPr>
                <w:ins w:id="1790" w:author="CR#4013r2" w:date="2023-06-19T09:45:00Z"/>
                <w:rFonts w:ascii="Arial" w:hAnsi="Arial"/>
                <w:b/>
                <w:i/>
                <w:sz w:val="18"/>
                <w:szCs w:val="22"/>
                <w:lang w:eastAsia="sv-SE"/>
              </w:rPr>
            </w:pPr>
            <w:ins w:id="1791" w:author="CR#4013r2" w:date="2023-06-19T09:45:00Z">
              <w:r w:rsidRPr="00200F5A">
                <w:rPr>
                  <w:rFonts w:ascii="Arial" w:hAnsi="Arial"/>
                  <w:b/>
                  <w:i/>
                  <w:sz w:val="18"/>
                  <w:szCs w:val="22"/>
                  <w:lang w:eastAsia="sv-SE"/>
                </w:rPr>
                <w:t>secondaryDRX-GroupConfig</w:t>
              </w:r>
            </w:ins>
          </w:p>
          <w:p w14:paraId="42C74C79" w14:textId="50110868" w:rsidR="00E473AB" w:rsidRPr="00F10B4F" w:rsidRDefault="00E473AB" w:rsidP="00E473AB">
            <w:pPr>
              <w:pStyle w:val="TAL"/>
              <w:rPr>
                <w:ins w:id="1792" w:author="CR#4013r2" w:date="2023-06-19T09:45:00Z"/>
                <w:b/>
                <w:i/>
                <w:szCs w:val="22"/>
                <w:lang w:eastAsia="sv-SE"/>
              </w:rPr>
            </w:pPr>
            <w:ins w:id="1793" w:author="CR#4013r2" w:date="2023-06-19T09:45:00Z">
              <w:r w:rsidRPr="00200F5A">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200F5A">
                <w:rPr>
                  <w:i/>
                  <w:szCs w:val="22"/>
                  <w:lang w:eastAsia="sv-SE"/>
                </w:rPr>
                <w:t>drx-ConfigSecondaryGroup</w:t>
              </w:r>
              <w:r w:rsidRPr="00200F5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00F5A">
                <w:rPr>
                  <w:i/>
                  <w:szCs w:val="22"/>
                  <w:lang w:eastAsia="sv-SE"/>
                </w:rPr>
                <w:t>drx-ConfigSecondaryGroup</w:t>
              </w:r>
              <w:r w:rsidRPr="00200F5A">
                <w:rPr>
                  <w:szCs w:val="22"/>
                  <w:lang w:eastAsia="sv-SE"/>
                </w:rPr>
                <w:t xml:space="preserve"> is not configured, the field is absent and the UE shall release the field. The UE shall also release the field if </w:t>
              </w:r>
              <w:r w:rsidRPr="00200F5A">
                <w:rPr>
                  <w:i/>
                  <w:szCs w:val="22"/>
                  <w:lang w:eastAsia="sv-SE"/>
                </w:rPr>
                <w:t>drx-ConfigSecondaryGroup</w:t>
              </w:r>
              <w:r w:rsidRPr="00200F5A">
                <w:rPr>
                  <w:szCs w:val="22"/>
                  <w:lang w:eastAsia="sv-SE"/>
                </w:rPr>
                <w:t xml:space="preserve"> is released without including </w:t>
              </w:r>
              <w:r w:rsidRPr="00200F5A">
                <w:rPr>
                  <w:i/>
                  <w:szCs w:val="22"/>
                  <w:lang w:eastAsia="sv-SE"/>
                </w:rPr>
                <w:t>sCellToAddModList</w:t>
              </w:r>
              <w:r w:rsidRPr="00200F5A">
                <w:rPr>
                  <w:szCs w:val="22"/>
                  <w:lang w:eastAsia="sv-SE"/>
                </w:rPr>
                <w:t>.</w:t>
              </w:r>
            </w:ins>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DengXian"/>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DengXian"/>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rsidDel="00E473AB" w14:paraId="1D764CED" w14:textId="7C70D77D" w:rsidTr="000F093A">
        <w:trPr>
          <w:del w:id="1794" w:author="CR#4013r2" w:date="2023-06-19T09:45:00Z"/>
        </w:trPr>
        <w:tc>
          <w:tcPr>
            <w:tcW w:w="4027" w:type="dxa"/>
            <w:tcBorders>
              <w:top w:val="single" w:sz="4" w:space="0" w:color="auto"/>
              <w:left w:val="single" w:sz="4" w:space="0" w:color="auto"/>
              <w:bottom w:val="single" w:sz="4" w:space="0" w:color="auto"/>
              <w:right w:val="single" w:sz="4" w:space="0" w:color="auto"/>
            </w:tcBorders>
          </w:tcPr>
          <w:p w14:paraId="267CA81F" w14:textId="5D65AEA4" w:rsidR="00394471" w:rsidRPr="00F10B4F" w:rsidDel="00E473AB" w:rsidRDefault="00394471" w:rsidP="00964CC4">
            <w:pPr>
              <w:pStyle w:val="TAL"/>
              <w:rPr>
                <w:del w:id="1795" w:author="CR#4013r2" w:date="2023-06-19T09:45:00Z"/>
                <w:rFonts w:eastAsia="Calibri"/>
                <w:i/>
                <w:szCs w:val="22"/>
                <w:lang w:eastAsia="sv-SE"/>
              </w:rPr>
            </w:pPr>
            <w:del w:id="1796" w:author="CR#4013r2" w:date="2023-06-19T09:45:00Z">
              <w:r w:rsidRPr="00F10B4F" w:rsidDel="00E473AB">
                <w:rPr>
                  <w:rFonts w:eastAsia="Calibri"/>
                  <w:i/>
                  <w:szCs w:val="22"/>
                </w:rPr>
                <w:delText>DRX-Config2</w:delText>
              </w:r>
            </w:del>
          </w:p>
        </w:tc>
        <w:tc>
          <w:tcPr>
            <w:tcW w:w="10146" w:type="dxa"/>
            <w:tcBorders>
              <w:top w:val="single" w:sz="4" w:space="0" w:color="auto"/>
              <w:left w:val="single" w:sz="4" w:space="0" w:color="auto"/>
              <w:bottom w:val="single" w:sz="4" w:space="0" w:color="auto"/>
              <w:right w:val="single" w:sz="4" w:space="0" w:color="auto"/>
            </w:tcBorders>
          </w:tcPr>
          <w:p w14:paraId="174A6E4D" w14:textId="1BA0A1EE" w:rsidR="00394471" w:rsidRPr="00F10B4F" w:rsidDel="00E473AB" w:rsidRDefault="00394471" w:rsidP="00964CC4">
            <w:pPr>
              <w:pStyle w:val="TAL"/>
              <w:rPr>
                <w:del w:id="1797" w:author="CR#4013r2" w:date="2023-06-19T09:45:00Z"/>
                <w:rFonts w:eastAsia="Calibri"/>
                <w:szCs w:val="22"/>
                <w:lang w:eastAsia="sv-SE"/>
              </w:rPr>
            </w:pPr>
            <w:del w:id="1798" w:author="CR#4013r2" w:date="2023-06-19T09:45:00Z">
              <w:r w:rsidRPr="00F10B4F" w:rsidDel="00E473AB">
                <w:rPr>
                  <w:rFonts w:eastAsia="Calibri"/>
                  <w:szCs w:val="22"/>
                </w:rPr>
                <w:delText xml:space="preserve">The field is optionally present, Need N, if </w:delText>
              </w:r>
              <w:r w:rsidRPr="00F10B4F" w:rsidDel="00E473AB">
                <w:rPr>
                  <w:rFonts w:eastAsia="Calibri"/>
                  <w:i/>
                  <w:szCs w:val="22"/>
                </w:rPr>
                <w:delText>drx-ConfigSecondaryGroup</w:delText>
              </w:r>
              <w:r w:rsidRPr="00F10B4F" w:rsidDel="00E473AB">
                <w:rPr>
                  <w:rFonts w:eastAsia="Calibri"/>
                  <w:szCs w:val="22"/>
                </w:rPr>
                <w:delText xml:space="preserve"> is configured. It is absent otherwise.</w:delText>
              </w:r>
            </w:del>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F10B4F" w:rsidRDefault="00202837" w:rsidP="00DA748E">
            <w:pPr>
              <w:pStyle w:val="B2"/>
              <w:spacing w:after="0"/>
              <w:rPr>
                <w:rFonts w:ascii="Arial" w:hAnsi="Arial" w:cs="Arial"/>
                <w:sz w:val="18"/>
                <w:szCs w:val="18"/>
              </w:rPr>
            </w:pPr>
            <w:r w:rsidRPr="00F10B4F">
              <w:rPr>
                <w:rFonts w:ascii="Arial" w:hAnsi="Arial" w:cs="Arial"/>
                <w:sz w:val="18"/>
                <w:szCs w:val="18"/>
              </w:rPr>
              <w:t>-</w:t>
            </w:r>
            <w:r w:rsidRPr="00F10B4F">
              <w:rPr>
                <w:rFonts w:ascii="Arial" w:hAnsi="Arial" w:cs="Arial"/>
                <w:sz w:val="18"/>
                <w:szCs w:val="18"/>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rsidDel="009A73F3" w14:paraId="0CCDC336" w14:textId="50229854" w:rsidTr="000F093A">
        <w:trPr>
          <w:del w:id="1799" w:author="Draft_v2" w:date="2023-06-28T19:58:00Z"/>
        </w:trPr>
        <w:tc>
          <w:tcPr>
            <w:tcW w:w="4027" w:type="dxa"/>
            <w:tcBorders>
              <w:top w:val="single" w:sz="4" w:space="0" w:color="auto"/>
              <w:left w:val="single" w:sz="4" w:space="0" w:color="auto"/>
              <w:bottom w:val="single" w:sz="4" w:space="0" w:color="auto"/>
              <w:right w:val="single" w:sz="4" w:space="0" w:color="auto"/>
            </w:tcBorders>
            <w:hideMark/>
          </w:tcPr>
          <w:p w14:paraId="29F3A73A" w14:textId="670B969B" w:rsidR="00627E02" w:rsidRPr="00F10B4F" w:rsidDel="009A73F3" w:rsidRDefault="00627E02" w:rsidP="0071565C">
            <w:pPr>
              <w:pStyle w:val="TAL"/>
              <w:rPr>
                <w:del w:id="1800" w:author="Draft_v2" w:date="2023-06-28T19:58:00Z"/>
                <w:rFonts w:eastAsia="Calibri"/>
                <w:i/>
                <w:szCs w:val="22"/>
                <w:lang w:eastAsia="sv-SE"/>
              </w:rPr>
            </w:pPr>
            <w:del w:id="1801" w:author="Draft_v2" w:date="2023-06-28T19:58:00Z">
              <w:r w:rsidRPr="00F10B4F" w:rsidDel="009A73F3">
                <w:rPr>
                  <w:rFonts w:eastAsia="Calibri"/>
                  <w:i/>
                  <w:szCs w:val="22"/>
                  <w:lang w:eastAsia="sv-SE"/>
                </w:rPr>
                <w:delText>SCG</w:delText>
              </w:r>
              <w:r w:rsidR="00E92D1C" w:rsidRPr="00F10B4F" w:rsidDel="009A73F3">
                <w:rPr>
                  <w:rFonts w:eastAsia="Calibri"/>
                  <w:i/>
                  <w:szCs w:val="22"/>
                  <w:lang w:eastAsia="sv-SE"/>
                </w:rPr>
                <w:delText>-</w:delText>
              </w:r>
              <w:r w:rsidRPr="00F10B4F" w:rsidDel="009A73F3">
                <w:rPr>
                  <w:rFonts w:eastAsia="Calibri"/>
                  <w:i/>
                  <w:szCs w:val="22"/>
                  <w:lang w:eastAsia="sv-SE"/>
                </w:rPr>
                <w:delText>Opt</w:delText>
              </w:r>
            </w:del>
          </w:p>
        </w:tc>
        <w:tc>
          <w:tcPr>
            <w:tcW w:w="10146" w:type="dxa"/>
            <w:tcBorders>
              <w:top w:val="single" w:sz="4" w:space="0" w:color="auto"/>
              <w:left w:val="single" w:sz="4" w:space="0" w:color="auto"/>
              <w:bottom w:val="single" w:sz="4" w:space="0" w:color="auto"/>
              <w:right w:val="single" w:sz="4" w:space="0" w:color="auto"/>
            </w:tcBorders>
            <w:hideMark/>
          </w:tcPr>
          <w:p w14:paraId="03631FF6" w14:textId="347D90A3" w:rsidR="00627E02" w:rsidRPr="00F10B4F" w:rsidDel="009A73F3" w:rsidRDefault="00627E02" w:rsidP="0071565C">
            <w:pPr>
              <w:pStyle w:val="TAL"/>
              <w:rPr>
                <w:del w:id="1802" w:author="Draft_v2" w:date="2023-06-28T19:58:00Z"/>
                <w:rFonts w:eastAsia="Calibri"/>
                <w:szCs w:val="22"/>
                <w:lang w:eastAsia="sv-SE"/>
              </w:rPr>
            </w:pPr>
            <w:del w:id="1803" w:author="Draft_v2" w:date="2023-06-28T19:58:00Z">
              <w:r w:rsidRPr="00F10B4F" w:rsidDel="009A73F3">
                <w:rPr>
                  <w:rFonts w:eastAsia="Calibri"/>
                  <w:szCs w:val="22"/>
                  <w:lang w:eastAsia="sv-SE"/>
                </w:rPr>
                <w:delText>The field is optionally present, Need M, in an SpCellConfig for the PSCell. It is absent otherwise.</w:delText>
              </w:r>
            </w:del>
          </w:p>
        </w:tc>
      </w:tr>
      <w:tr w:rsidR="00BD2874" w:rsidRPr="00CE588B" w14:paraId="58E16189" w14:textId="77777777" w:rsidTr="00BD2874">
        <w:trPr>
          <w:ins w:id="1804" w:author="CR#4161r1" w:date="2023-06-22T12:50:00Z"/>
        </w:trPr>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E588B" w:rsidRDefault="00BD2874" w:rsidP="00BD2874">
            <w:pPr>
              <w:pStyle w:val="TAL"/>
              <w:rPr>
                <w:ins w:id="1805" w:author="CR#4161r1" w:date="2023-06-22T12:50:00Z"/>
                <w:rFonts w:eastAsia="Calibri"/>
                <w:i/>
                <w:szCs w:val="22"/>
                <w:lang w:eastAsia="sv-SE"/>
              </w:rPr>
            </w:pPr>
            <w:ins w:id="1806" w:author="CR#4161r1" w:date="2023-06-22T12:50:00Z">
              <w:r w:rsidRPr="00FA304F">
                <w:rPr>
                  <w:rFonts w:eastAsia="Calibri"/>
                  <w:i/>
                  <w:szCs w:val="22"/>
                  <w:lang w:eastAsia="sv-SE"/>
                </w:rPr>
                <w:t>SCellSIB20</w:t>
              </w:r>
              <w:r w:rsidRPr="00BD2874">
                <w:rPr>
                  <w:rFonts w:eastAsia="Calibri" w:hint="eastAsia"/>
                  <w:i/>
                  <w:szCs w:val="22"/>
                  <w:lang w:eastAsia="sv-SE"/>
                </w:rPr>
                <w:t>-Opt</w:t>
              </w:r>
            </w:ins>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E588B" w:rsidRDefault="00BD2874" w:rsidP="00BD2874">
            <w:pPr>
              <w:pStyle w:val="TAL"/>
              <w:rPr>
                <w:ins w:id="1807" w:author="CR#4161r1" w:date="2023-06-22T12:50:00Z"/>
                <w:rFonts w:eastAsia="Calibri"/>
                <w:szCs w:val="22"/>
                <w:lang w:eastAsia="sv-SE"/>
              </w:rPr>
            </w:pPr>
            <w:ins w:id="1808" w:author="CR#4161r1" w:date="2023-06-22T12:50:00Z">
              <w:r>
                <w:rPr>
                  <w:rFonts w:eastAsia="Calibri"/>
                  <w:szCs w:val="22"/>
                  <w:lang w:eastAsia="sv-SE"/>
                </w:rPr>
                <w:t>Th</w:t>
              </w:r>
              <w:r w:rsidRPr="00BD2874">
                <w:rPr>
                  <w:rFonts w:eastAsia="Calibri" w:hint="eastAsia"/>
                  <w:szCs w:val="22"/>
                  <w:lang w:eastAsia="sv-SE"/>
                </w:rPr>
                <w:t xml:space="preserve">is field is optionally present, Need M, if the field </w:t>
              </w:r>
              <w:r w:rsidRPr="00BD2874">
                <w:rPr>
                  <w:rFonts w:eastAsia="Calibri"/>
                  <w:szCs w:val="22"/>
                  <w:lang w:eastAsia="sv-SE"/>
                </w:rPr>
                <w:t>sCellSIB20</w:t>
              </w:r>
              <w:r w:rsidRPr="00BD2874">
                <w:rPr>
                  <w:rFonts w:eastAsia="Calibri" w:hint="eastAsia"/>
                  <w:szCs w:val="22"/>
                  <w:lang w:eastAsia="sv-SE"/>
                </w:rPr>
                <w:t xml:space="preserve"> is configured. It is absent otherwise.</w:t>
              </w:r>
            </w:ins>
          </w:p>
        </w:tc>
      </w:tr>
      <w:tr w:rsidR="009A73F3" w:rsidRPr="00F10B4F" w14:paraId="37B7D96A" w14:textId="77777777" w:rsidTr="009A73F3">
        <w:trPr>
          <w:ins w:id="1809" w:author="Draft_v2" w:date="2023-06-28T19:58:00Z"/>
        </w:trPr>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10B4F" w:rsidRDefault="009A73F3" w:rsidP="00A52944">
            <w:pPr>
              <w:pStyle w:val="TAL"/>
              <w:rPr>
                <w:ins w:id="1810" w:author="Draft_v2" w:date="2023-06-28T19:58:00Z"/>
                <w:rFonts w:eastAsia="Calibri"/>
                <w:i/>
                <w:szCs w:val="22"/>
                <w:lang w:eastAsia="sv-SE"/>
              </w:rPr>
            </w:pPr>
            <w:ins w:id="1811" w:author="Draft_v2" w:date="2023-06-28T19:58:00Z">
              <w:r w:rsidRPr="00F10B4F">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10B4F" w:rsidRDefault="009A73F3" w:rsidP="00A52944">
            <w:pPr>
              <w:pStyle w:val="TAL"/>
              <w:rPr>
                <w:ins w:id="1812" w:author="Draft_v2" w:date="2023-06-28T19:58:00Z"/>
                <w:rFonts w:eastAsia="Calibri"/>
                <w:szCs w:val="22"/>
                <w:lang w:eastAsia="sv-SE"/>
              </w:rPr>
            </w:pPr>
            <w:ins w:id="1813" w:author="Draft_v2" w:date="2023-06-28T19:58:00Z">
              <w:r w:rsidRPr="00F10B4F">
                <w:rPr>
                  <w:rFonts w:eastAsia="Calibri"/>
                  <w:szCs w:val="22"/>
                  <w:lang w:eastAsia="sv-SE"/>
                </w:rPr>
                <w:t>The field is optionally present, Need M, in an SpCellConfig for the PSCell. It is absent otherwise.</w:t>
              </w:r>
            </w:ins>
          </w:p>
        </w:tc>
      </w:tr>
    </w:tbl>
    <w:p w14:paraId="6C3BBF6B" w14:textId="77777777" w:rsidR="00394471" w:rsidRPr="00F10B4F" w:rsidRDefault="00394471" w:rsidP="00394471"/>
    <w:p w14:paraId="4B2B68B4" w14:textId="77777777" w:rsidR="00394471" w:rsidRPr="00F10B4F" w:rsidRDefault="00394471" w:rsidP="00394471">
      <w:pPr>
        <w:pStyle w:val="NO"/>
      </w:pPr>
      <w:r w:rsidRPr="00F10B4F">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Heading4"/>
      </w:pPr>
      <w:bookmarkStart w:id="1814" w:name="_Toc60777188"/>
      <w:bookmarkStart w:id="1815" w:name="_Toc131064915"/>
      <w:r w:rsidRPr="00F10B4F">
        <w:t>–</w:t>
      </w:r>
      <w:r w:rsidRPr="00F10B4F">
        <w:tab/>
      </w:r>
      <w:r w:rsidRPr="00F10B4F">
        <w:rPr>
          <w:i/>
        </w:rPr>
        <w:t>CellGroupId</w:t>
      </w:r>
      <w:bookmarkEnd w:id="1814"/>
      <w:bookmarkEnd w:id="1815"/>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Heading4"/>
        <w:rPr>
          <w:rFonts w:eastAsia="SimSun"/>
        </w:rPr>
      </w:pPr>
      <w:bookmarkStart w:id="1816" w:name="_Toc60777189"/>
      <w:bookmarkStart w:id="1817" w:name="_Toc131064916"/>
      <w:r w:rsidRPr="00F10B4F">
        <w:rPr>
          <w:rFonts w:eastAsia="SimSun"/>
        </w:rPr>
        <w:t>–</w:t>
      </w:r>
      <w:r w:rsidRPr="00F10B4F">
        <w:rPr>
          <w:rFonts w:eastAsia="SimSun"/>
        </w:rPr>
        <w:tab/>
      </w:r>
      <w:r w:rsidRPr="00F10B4F">
        <w:rPr>
          <w:rFonts w:eastAsia="SimSun"/>
          <w:i/>
          <w:noProof/>
        </w:rPr>
        <w:t>CellIdentity</w:t>
      </w:r>
      <w:bookmarkEnd w:id="1816"/>
      <w:bookmarkEnd w:id="1817"/>
    </w:p>
    <w:p w14:paraId="51E983BB" w14:textId="5509CF15" w:rsidR="00394471" w:rsidRPr="00F10B4F" w:rsidRDefault="00394471" w:rsidP="00394471">
      <w:pPr>
        <w:rPr>
          <w:rFonts w:eastAsia="SimSun"/>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Heading4"/>
        <w:rPr>
          <w:noProof/>
        </w:rPr>
      </w:pPr>
      <w:bookmarkStart w:id="1818" w:name="_Toc60777190"/>
      <w:bookmarkStart w:id="1819" w:name="_Toc131064917"/>
      <w:r w:rsidRPr="00F10B4F">
        <w:t>–</w:t>
      </w:r>
      <w:r w:rsidRPr="00F10B4F">
        <w:tab/>
      </w:r>
      <w:r w:rsidRPr="00F10B4F">
        <w:rPr>
          <w:i/>
          <w:noProof/>
        </w:rPr>
        <w:t>CellReselectionPriority</w:t>
      </w:r>
      <w:bookmarkEnd w:id="1818"/>
      <w:bookmarkEnd w:id="1819"/>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Heading4"/>
        <w:rPr>
          <w:i/>
          <w:noProof/>
        </w:rPr>
      </w:pPr>
      <w:bookmarkStart w:id="1820" w:name="_Toc60777191"/>
      <w:bookmarkStart w:id="1821" w:name="_Toc131064918"/>
      <w:r w:rsidRPr="00F10B4F">
        <w:t>–</w:t>
      </w:r>
      <w:r w:rsidRPr="00F10B4F">
        <w:tab/>
      </w:r>
      <w:r w:rsidRPr="00F10B4F">
        <w:rPr>
          <w:i/>
          <w:noProof/>
        </w:rPr>
        <w:t>CellReselectionSubPriority</w:t>
      </w:r>
      <w:bookmarkEnd w:id="1820"/>
      <w:bookmarkEnd w:id="1821"/>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Heading4"/>
        <w:rPr>
          <w:i/>
          <w:noProof/>
        </w:rPr>
      </w:pPr>
      <w:bookmarkStart w:id="1822" w:name="_Toc131064919"/>
      <w:r w:rsidRPr="00F10B4F">
        <w:t>–</w:t>
      </w:r>
      <w:r w:rsidRPr="00F10B4F">
        <w:tab/>
      </w:r>
      <w:r w:rsidRPr="00F10B4F">
        <w:rPr>
          <w:i/>
          <w:noProof/>
        </w:rPr>
        <w:t>CFR-ConfigMulticast</w:t>
      </w:r>
      <w:bookmarkEnd w:id="1822"/>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DengXian"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Heading4"/>
        <w:rPr>
          <w:i/>
          <w:iCs/>
        </w:rPr>
      </w:pPr>
      <w:bookmarkStart w:id="1823" w:name="_Toc60777192"/>
      <w:bookmarkStart w:id="1824" w:name="_Toc131064920"/>
      <w:r w:rsidRPr="00F10B4F">
        <w:rPr>
          <w:i/>
          <w:iCs/>
        </w:rPr>
        <w:t>–</w:t>
      </w:r>
      <w:r w:rsidRPr="00F10B4F">
        <w:rPr>
          <w:i/>
          <w:iCs/>
        </w:rPr>
        <w:tab/>
      </w:r>
      <w:r w:rsidRPr="00F10B4F">
        <w:rPr>
          <w:i/>
          <w:iCs/>
          <w:noProof/>
        </w:rPr>
        <w:t>CGI-InfoEUTRA</w:t>
      </w:r>
      <w:bookmarkEnd w:id="1823"/>
      <w:bookmarkEnd w:id="1824"/>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Heading4"/>
        <w:rPr>
          <w:i/>
          <w:iCs/>
        </w:rPr>
      </w:pPr>
      <w:bookmarkStart w:id="1825" w:name="_Toc60777193"/>
      <w:bookmarkStart w:id="1826" w:name="_Toc131064921"/>
      <w:r w:rsidRPr="00F10B4F">
        <w:rPr>
          <w:i/>
          <w:iCs/>
        </w:rPr>
        <w:t>–</w:t>
      </w:r>
      <w:r w:rsidRPr="00F10B4F">
        <w:rPr>
          <w:i/>
          <w:iCs/>
        </w:rPr>
        <w:tab/>
        <w:t>CGI-InfoEUTRALogging</w:t>
      </w:r>
      <w:bookmarkEnd w:id="1825"/>
      <w:bookmarkEnd w:id="1826"/>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DengXian" w:eastAsia="DengXian" w:hAnsi="DengXian"/>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Heading4"/>
        <w:rPr>
          <w:i/>
          <w:iCs/>
        </w:rPr>
      </w:pPr>
      <w:bookmarkStart w:id="1827" w:name="_Toc60777194"/>
      <w:bookmarkStart w:id="1828" w:name="_Toc131064922"/>
      <w:r w:rsidRPr="00F10B4F">
        <w:rPr>
          <w:i/>
          <w:iCs/>
        </w:rPr>
        <w:t>–</w:t>
      </w:r>
      <w:r w:rsidRPr="00F10B4F">
        <w:rPr>
          <w:i/>
          <w:iCs/>
        </w:rPr>
        <w:tab/>
      </w:r>
      <w:r w:rsidRPr="00F10B4F">
        <w:rPr>
          <w:i/>
          <w:iCs/>
          <w:noProof/>
        </w:rPr>
        <w:t>CGI-InfoNR</w:t>
      </w:r>
      <w:bookmarkEnd w:id="1827"/>
      <w:bookmarkEnd w:id="1828"/>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Heading4"/>
        <w:rPr>
          <w:rFonts w:eastAsia="SimSun"/>
        </w:rPr>
      </w:pPr>
      <w:bookmarkStart w:id="1829" w:name="_Toc60777195"/>
      <w:bookmarkStart w:id="1830" w:name="_Toc131064923"/>
      <w:r w:rsidRPr="00F10B4F">
        <w:rPr>
          <w:rFonts w:eastAsia="SimSun"/>
        </w:rPr>
        <w:t>–</w:t>
      </w:r>
      <w:r w:rsidRPr="00F10B4F">
        <w:rPr>
          <w:rFonts w:eastAsia="SimSun"/>
        </w:rPr>
        <w:tab/>
      </w:r>
      <w:r w:rsidRPr="00F10B4F">
        <w:rPr>
          <w:rFonts w:eastAsia="SimSun"/>
          <w:i/>
        </w:rPr>
        <w:t>CGI-Info-Logging</w:t>
      </w:r>
      <w:bookmarkEnd w:id="1829"/>
      <w:bookmarkEnd w:id="1830"/>
    </w:p>
    <w:p w14:paraId="629C8513" w14:textId="77777777" w:rsidR="00394471" w:rsidRPr="00F10B4F" w:rsidRDefault="00394471" w:rsidP="00394471">
      <w:pPr>
        <w:rPr>
          <w:rFonts w:eastAsia="SimSun"/>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SimSun"/>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Heading4"/>
        <w:rPr>
          <w:rFonts w:eastAsia="MS Mincho"/>
        </w:rPr>
      </w:pPr>
      <w:bookmarkStart w:id="1831" w:name="_Toc60777196"/>
      <w:bookmarkStart w:id="1832" w:name="_Toc131064924"/>
      <w:r w:rsidRPr="00F10B4F">
        <w:rPr>
          <w:rFonts w:eastAsia="MS Mincho"/>
        </w:rPr>
        <w:t>–</w:t>
      </w:r>
      <w:r w:rsidRPr="00F10B4F">
        <w:rPr>
          <w:rFonts w:eastAsia="MS Mincho"/>
        </w:rPr>
        <w:tab/>
      </w:r>
      <w:r w:rsidRPr="00F10B4F">
        <w:rPr>
          <w:rFonts w:eastAsia="MS Mincho"/>
          <w:i/>
        </w:rPr>
        <w:t>CLI-RSSI-Range</w:t>
      </w:r>
      <w:bookmarkEnd w:id="1831"/>
      <w:bookmarkEnd w:id="1832"/>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Heading4"/>
      </w:pPr>
      <w:bookmarkStart w:id="1833" w:name="_Toc60777197"/>
      <w:bookmarkStart w:id="1834" w:name="_Toc131064925"/>
      <w:r w:rsidRPr="00F10B4F">
        <w:t>–</w:t>
      </w:r>
      <w:r w:rsidRPr="00F10B4F">
        <w:tab/>
      </w:r>
      <w:r w:rsidRPr="00F10B4F">
        <w:rPr>
          <w:i/>
        </w:rPr>
        <w:t>CodebookConfig</w:t>
      </w:r>
      <w:bookmarkEnd w:id="1833"/>
      <w:bookmarkEnd w:id="1834"/>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71565C">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71565C">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71565C">
            <w:pPr>
              <w:pStyle w:val="TAL"/>
              <w:rPr>
                <w:b/>
                <w:i/>
                <w:szCs w:val="22"/>
                <w:lang w:eastAsia="sv-SE"/>
              </w:rPr>
            </w:pPr>
            <w:r w:rsidRPr="00F10B4F">
              <w:rPr>
                <w:b/>
                <w:i/>
                <w:szCs w:val="22"/>
                <w:lang w:eastAsia="sv-SE"/>
              </w:rPr>
              <w:t>valueOfN</w:t>
            </w:r>
          </w:p>
          <w:p w14:paraId="2EE6CCEF" w14:textId="16D508DC" w:rsidR="00486327" w:rsidRPr="00F10B4F" w:rsidRDefault="00486327" w:rsidP="0071565C">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Heading4"/>
      </w:pPr>
      <w:bookmarkStart w:id="1835" w:name="_Toc60777198"/>
      <w:bookmarkStart w:id="1836" w:name="_Toc131064926"/>
      <w:r w:rsidRPr="00F10B4F">
        <w:t>–</w:t>
      </w:r>
      <w:r w:rsidRPr="00F10B4F">
        <w:tab/>
      </w:r>
      <w:r w:rsidRPr="00F10B4F">
        <w:rPr>
          <w:i/>
          <w:iCs/>
        </w:rPr>
        <w:t>CommonLocationInfo</w:t>
      </w:r>
      <w:bookmarkEnd w:id="1835"/>
      <w:bookmarkEnd w:id="1836"/>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Heading4"/>
        <w:rPr>
          <w:i/>
          <w:iCs/>
        </w:rPr>
      </w:pPr>
      <w:bookmarkStart w:id="1837" w:name="_Toc60777199"/>
      <w:bookmarkStart w:id="1838" w:name="_Toc131064927"/>
      <w:r w:rsidRPr="00F10B4F">
        <w:rPr>
          <w:i/>
          <w:iCs/>
        </w:rPr>
        <w:t>–</w:t>
      </w:r>
      <w:r w:rsidRPr="00F10B4F">
        <w:rPr>
          <w:i/>
          <w:iCs/>
        </w:rPr>
        <w:tab/>
      </w:r>
      <w:r w:rsidRPr="00F10B4F">
        <w:rPr>
          <w:i/>
          <w:iCs/>
          <w:noProof/>
        </w:rPr>
        <w:t>CondReconfigId</w:t>
      </w:r>
      <w:bookmarkEnd w:id="1837"/>
      <w:bookmarkEnd w:id="1838"/>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Heading4"/>
        <w:rPr>
          <w:i/>
          <w:iCs/>
        </w:rPr>
      </w:pPr>
      <w:bookmarkStart w:id="1839" w:name="_Toc60777200"/>
      <w:bookmarkStart w:id="1840" w:name="_Toc131064928"/>
      <w:r w:rsidRPr="00F10B4F">
        <w:rPr>
          <w:i/>
          <w:iCs/>
        </w:rPr>
        <w:t>–</w:t>
      </w:r>
      <w:r w:rsidRPr="00F10B4F">
        <w:rPr>
          <w:i/>
          <w:iCs/>
        </w:rPr>
        <w:tab/>
      </w:r>
      <w:r w:rsidRPr="00F10B4F">
        <w:rPr>
          <w:i/>
          <w:iCs/>
          <w:noProof/>
        </w:rPr>
        <w:t>CondReconfigToAddModList</w:t>
      </w:r>
      <w:bookmarkEnd w:id="1839"/>
      <w:bookmarkEnd w:id="1840"/>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Heading4"/>
        <w:rPr>
          <w:i/>
          <w:iCs/>
        </w:rPr>
      </w:pPr>
      <w:bookmarkStart w:id="1841" w:name="_Toc60777201"/>
      <w:bookmarkStart w:id="1842" w:name="_Toc131064929"/>
      <w:r w:rsidRPr="00F10B4F">
        <w:rPr>
          <w:i/>
          <w:iCs/>
        </w:rPr>
        <w:t>–</w:t>
      </w:r>
      <w:r w:rsidRPr="00F10B4F">
        <w:rPr>
          <w:i/>
          <w:iCs/>
        </w:rPr>
        <w:tab/>
      </w:r>
      <w:r w:rsidRPr="00F10B4F">
        <w:rPr>
          <w:i/>
          <w:iCs/>
          <w:noProof/>
        </w:rPr>
        <w:t>ConditionalReconfiguration</w:t>
      </w:r>
      <w:bookmarkEnd w:id="1841"/>
      <w:bookmarkEnd w:id="1842"/>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Heading4"/>
      </w:pPr>
      <w:bookmarkStart w:id="1843" w:name="_Toc60777202"/>
      <w:bookmarkStart w:id="1844" w:name="_Toc131064930"/>
      <w:r w:rsidRPr="00F10B4F">
        <w:t>–</w:t>
      </w:r>
      <w:r w:rsidRPr="00F10B4F">
        <w:tab/>
      </w:r>
      <w:r w:rsidRPr="00F10B4F">
        <w:rPr>
          <w:i/>
        </w:rPr>
        <w:t>ConfiguredGrantConfig</w:t>
      </w:r>
      <w:bookmarkEnd w:id="1843"/>
      <w:bookmarkEnd w:id="1844"/>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F10B4F" w:rsidRDefault="00394471" w:rsidP="00543A96">
      <w:pPr>
        <w:pStyle w:val="PL"/>
      </w:pPr>
      <w:r w:rsidRPr="00F10B4F">
        <w:t xml:space="preserve">                                                sym32x14, sym40x14, sym64x14, sym80x14, sym128x14, sym160x14, sym256x14, sym320x14, sym512x14,</w:t>
      </w:r>
    </w:p>
    <w:p w14:paraId="61E3D202" w14:textId="77777777" w:rsidR="00394471" w:rsidRPr="00F10B4F" w:rsidRDefault="00394471" w:rsidP="00543A96">
      <w:pPr>
        <w:pStyle w:val="PL"/>
      </w:pPr>
      <w:r w:rsidRPr="00F10B4F">
        <w:t xml:space="preserve">                                                sym640x14, sym1024x14, sym1280x14, sym2560x14, sym5120x14,</w:t>
      </w:r>
    </w:p>
    <w:p w14:paraId="7BFC8B03" w14:textId="77777777" w:rsidR="00394471" w:rsidRPr="00F10B4F" w:rsidRDefault="00394471" w:rsidP="00543A96">
      <w:pPr>
        <w:pStyle w:val="PL"/>
      </w:pPr>
      <w:r w:rsidRPr="00F10B4F">
        <w:t xml:space="preserve">                                                sym6, sym1x12, sym2x12, sym4x12, sym5x12, sym8x12, sym10x12, sym16x12, sym20x12, sym32x12,</w:t>
      </w:r>
    </w:p>
    <w:p w14:paraId="226DEEB3" w14:textId="77777777" w:rsidR="00394471" w:rsidRPr="00F10B4F" w:rsidRDefault="00394471" w:rsidP="00543A96">
      <w:pPr>
        <w:pStyle w:val="PL"/>
      </w:pPr>
      <w:r w:rsidRPr="00F10B4F">
        <w:t xml:space="preserve">                                                sym40x12, sym64x12, sym80x12, sym128x12, sym160x12, sym256x12, sym320x12, sym512x12, sym640x12,</w:t>
      </w:r>
    </w:p>
    <w:p w14:paraId="6E6AFF33" w14:textId="77777777" w:rsidR="00394471" w:rsidRPr="00F10B4F" w:rsidRDefault="00394471" w:rsidP="00543A96">
      <w:pPr>
        <w:pStyle w:val="PL"/>
      </w:pPr>
      <w:r w:rsidRPr="00F10B4F">
        <w:t xml:space="preserve">                                                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SimSun"/>
          <w:color w:val="808080"/>
        </w:rPr>
      </w:pPr>
      <w:r w:rsidRPr="00F10B4F">
        <w:t xml:space="preserve">        timeDomainAllocation</w:t>
      </w:r>
      <w:r w:rsidRPr="00F10B4F">
        <w:rPr>
          <w:rFonts w:eastAsia="SimSun"/>
        </w:rPr>
        <w:t>-v1710</w:t>
      </w:r>
      <w:r w:rsidRPr="00F10B4F">
        <w:t xml:space="preserve">         </w:t>
      </w:r>
      <w:r w:rsidRPr="00F10B4F">
        <w:rPr>
          <w:color w:val="993366"/>
        </w:rPr>
        <w:t>INTEGER</w:t>
      </w:r>
      <w:r w:rsidRPr="00F10B4F">
        <w:t xml:space="preserve"> (16..</w:t>
      </w:r>
      <w:r w:rsidRPr="00F10B4F">
        <w:rPr>
          <w:rFonts w:eastAsia="SimSun"/>
        </w:rPr>
        <w:t>63</w:t>
      </w:r>
      <w:r w:rsidRPr="00F10B4F">
        <w:t xml:space="preserve">)                                                        </w:t>
      </w:r>
      <w:r w:rsidRPr="00F10B4F">
        <w:rPr>
          <w:rFonts w:eastAsia="SimSun"/>
          <w:color w:val="993366"/>
        </w:rPr>
        <w:t>OPTIONAL</w:t>
      </w:r>
      <w:r w:rsidRPr="00F10B4F">
        <w:rPr>
          <w:rFonts w:eastAsia="SimSun"/>
        </w:rPr>
        <w:t xml:space="preserve">,    </w:t>
      </w:r>
      <w:r w:rsidRPr="00F10B4F">
        <w:rPr>
          <w:rFonts w:eastAsia="SimSun"/>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F10B4F" w:rsidRDefault="00394471" w:rsidP="00543A96">
      <w:pPr>
        <w:pStyle w:val="PL"/>
      </w:pPr>
      <w:r w:rsidRPr="00F10B4F">
        <w:t xml:space="preserve">                                                     sym9x14, sym10x14, sym11x14, sym12x14, sym13x14, sym14x14,sym15x14, sym16x14</w:t>
      </w:r>
    </w:p>
    <w:p w14:paraId="3507C1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SimSun"/>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SimSun"/>
        </w:rPr>
      </w:pPr>
      <w:r w:rsidRPr="00F10B4F">
        <w:t xml:space="preserve">    </w:t>
      </w:r>
      <w:r w:rsidRPr="00F10B4F">
        <w:rPr>
          <w:rFonts w:eastAsia="SimSun"/>
        </w:rPr>
        <w:t>sdt-SSB-Subset-r17</w:t>
      </w:r>
      <w:r w:rsidRPr="00F10B4F">
        <w:t xml:space="preserve">       </w:t>
      </w:r>
      <w:r w:rsidRPr="00F10B4F">
        <w:rPr>
          <w:color w:val="993366"/>
        </w:rPr>
        <w:t>CHOICE</w:t>
      </w:r>
      <w:r w:rsidRPr="00F10B4F">
        <w:rPr>
          <w:rFonts w:eastAsia="SimSun"/>
        </w:rPr>
        <w:t xml:space="preserve"> {</w:t>
      </w:r>
    </w:p>
    <w:p w14:paraId="7348F92F" w14:textId="6392601F" w:rsidR="00870415" w:rsidRPr="00F10B4F" w:rsidRDefault="00870415" w:rsidP="00543A96">
      <w:pPr>
        <w:pStyle w:val="PL"/>
        <w:rPr>
          <w:rFonts w:eastAsia="SimSun"/>
        </w:rPr>
      </w:pPr>
      <w:r w:rsidRPr="00F10B4F">
        <w:t xml:space="preserve">        </w:t>
      </w:r>
      <w:r w:rsidRPr="00F10B4F">
        <w:rPr>
          <w:rFonts w:eastAsia="SimSun"/>
        </w:rPr>
        <w:t>short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4)),</w:t>
      </w:r>
    </w:p>
    <w:p w14:paraId="518C745D" w14:textId="6B3606B4" w:rsidR="00870415" w:rsidRPr="00F10B4F" w:rsidRDefault="00870415" w:rsidP="00543A96">
      <w:pPr>
        <w:pStyle w:val="PL"/>
        <w:rPr>
          <w:rFonts w:eastAsia="SimSun"/>
        </w:rPr>
      </w:pPr>
      <w:r w:rsidRPr="00F10B4F">
        <w:t xml:space="preserve">        </w:t>
      </w:r>
      <w:r w:rsidRPr="00F10B4F">
        <w:rPr>
          <w:rFonts w:eastAsia="SimSun"/>
        </w:rPr>
        <w:t>medium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8)),</w:t>
      </w:r>
    </w:p>
    <w:p w14:paraId="1458EA08" w14:textId="51219BA7" w:rsidR="00870415" w:rsidRPr="00F10B4F" w:rsidRDefault="00870415" w:rsidP="00543A96">
      <w:pPr>
        <w:pStyle w:val="PL"/>
        <w:rPr>
          <w:rFonts w:eastAsia="SimSun"/>
        </w:rPr>
      </w:pPr>
      <w:r w:rsidRPr="00F10B4F">
        <w:t xml:space="preserve">        </w:t>
      </w:r>
      <w:r w:rsidRPr="00F10B4F">
        <w:rPr>
          <w:rFonts w:eastAsia="SimSun"/>
        </w:rPr>
        <w:t>long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SimSun"/>
        </w:rPr>
        <w:t>}</w:t>
      </w:r>
      <w:r w:rsidRPr="00F10B4F">
        <w:t xml:space="preserve">                                                                                            </w:t>
      </w:r>
      <w:r w:rsidRPr="00F10B4F">
        <w:rPr>
          <w:color w:val="993366"/>
        </w:rPr>
        <w:t>OPTIONAL</w:t>
      </w:r>
      <w:r w:rsidRPr="00F10B4F">
        <w:rPr>
          <w:rFonts w:eastAsia="SimSun"/>
        </w:rPr>
        <w:t>,</w:t>
      </w:r>
      <w:r w:rsidRPr="00F10B4F">
        <w:t xml:space="preserve">   </w:t>
      </w:r>
      <w:r w:rsidRPr="00F10B4F">
        <w:rPr>
          <w:color w:val="808080"/>
        </w:rPr>
        <w:t>-- Need S</w:t>
      </w:r>
    </w:p>
    <w:p w14:paraId="344264BF" w14:textId="1E05D412" w:rsidR="00870415" w:rsidRPr="00F10B4F" w:rsidRDefault="00870415" w:rsidP="00543A96">
      <w:pPr>
        <w:pStyle w:val="PL"/>
        <w:rPr>
          <w:rFonts w:eastAsia="SimSun"/>
          <w:color w:val="808080"/>
        </w:rPr>
      </w:pPr>
      <w:r w:rsidRPr="00F10B4F">
        <w:t xml:space="preserve">    </w:t>
      </w:r>
      <w:r w:rsidRPr="00F10B4F">
        <w:rPr>
          <w:rFonts w:eastAsia="SimSun"/>
        </w:rPr>
        <w:t xml:space="preserve">sdt-SSB-PerCG-PUSCH-r17   </w:t>
      </w:r>
      <w:r w:rsidRPr="00F10B4F">
        <w:rPr>
          <w:color w:val="993366"/>
        </w:rPr>
        <w:t>ENUMERATED</w:t>
      </w:r>
      <w:r w:rsidRPr="00F10B4F">
        <w:rPr>
          <w:rFonts w:eastAsia="SimSun"/>
        </w:rPr>
        <w:t xml:space="preserve"> {oneEighth, oneFourth, half, one, two, four, eight, sixteen}</w:t>
      </w:r>
      <w:r w:rsidRPr="00F10B4F">
        <w:t xml:space="preserve">  </w:t>
      </w:r>
      <w:r w:rsidRPr="00F10B4F">
        <w:rPr>
          <w:color w:val="993366"/>
        </w:rPr>
        <w:t>OPTIONAL</w:t>
      </w:r>
      <w:r w:rsidRPr="00F10B4F">
        <w:rPr>
          <w:rFonts w:eastAsia="SimSun"/>
        </w:rPr>
        <w:t xml:space="preserve">,   </w:t>
      </w:r>
      <w:r w:rsidRPr="00F10B4F">
        <w:rPr>
          <w:color w:val="808080"/>
        </w:rPr>
        <w:t>-- Need M</w:t>
      </w:r>
    </w:p>
    <w:p w14:paraId="721FD5FD" w14:textId="3C9228F8" w:rsidR="00870415" w:rsidRPr="00F10B4F" w:rsidRDefault="00870415" w:rsidP="00543A96">
      <w:pPr>
        <w:pStyle w:val="PL"/>
        <w:rPr>
          <w:rFonts w:eastAsia="SimSun"/>
          <w:color w:val="808080"/>
        </w:rPr>
      </w:pPr>
      <w:r w:rsidRPr="00F10B4F">
        <w:t xml:space="preserve">    sdt-P</w:t>
      </w:r>
      <w:r w:rsidRPr="00F10B4F">
        <w:rPr>
          <w:rFonts w:eastAsia="SimSun"/>
        </w:rPr>
        <w:t>0-PUSCH-r17</w:t>
      </w:r>
      <w:r w:rsidRPr="00F10B4F">
        <w:t xml:space="preserve">         </w:t>
      </w:r>
      <w:r w:rsidRPr="00F10B4F">
        <w:rPr>
          <w:color w:val="993366"/>
        </w:rPr>
        <w:t>INTEGER</w:t>
      </w:r>
      <w:r w:rsidRPr="00F10B4F">
        <w:rPr>
          <w:rFonts w:eastAsia="SimSun"/>
        </w:rPr>
        <w:t xml:space="preserve"> (-16..15)</w:t>
      </w:r>
      <w:r w:rsidRPr="00F10B4F">
        <w:t xml:space="preserve">                                                   </w:t>
      </w:r>
      <w:r w:rsidRPr="00F10B4F">
        <w:rPr>
          <w:color w:val="993366"/>
        </w:rPr>
        <w:t>OPTIONAL</w:t>
      </w:r>
      <w:r w:rsidRPr="00F10B4F">
        <w:rPr>
          <w:rFonts w:eastAsia="SimSun"/>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SimSun"/>
        </w:rPr>
        <w:t>lpha-r17</w:t>
      </w:r>
      <w:r w:rsidRPr="00F10B4F">
        <w:t xml:space="preserve">            </w:t>
      </w:r>
      <w:r w:rsidRPr="00F10B4F">
        <w:rPr>
          <w:color w:val="993366"/>
        </w:rPr>
        <w:t>ENUMERATED</w:t>
      </w:r>
      <w:r w:rsidRPr="00F10B4F">
        <w:rPr>
          <w:rFonts w:eastAsia="SimSun"/>
        </w:rPr>
        <w:t xml:space="preserve"> {alpha0, alpha04, alpha05, alpha06, alpha07, alpha08, alpha09, alpha1} </w:t>
      </w:r>
      <w:r w:rsidRPr="00F10B4F">
        <w:rPr>
          <w:color w:val="993366"/>
        </w:rPr>
        <w:t>OPTIONAL</w:t>
      </w:r>
      <w:r w:rsidRPr="00F10B4F">
        <w:rPr>
          <w:rFonts w:eastAsia="SimSun"/>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SimSun"/>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only applicable for operation with shared spectrum channel access in FR2-2. </w:t>
            </w:r>
            <w:r w:rsidR="001B0D59" w:rsidRPr="00F10B4F">
              <w:rPr>
                <w:rFonts w:eastAsia="SimSun" w:cs="Arial"/>
                <w:szCs w:val="22"/>
                <w:lang w:eastAsia="zh-CN"/>
              </w:rPr>
              <w:t xml:space="preserve">When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configured, the UE shall ignore </w:t>
            </w:r>
            <w:r w:rsidR="001B0D59" w:rsidRPr="00F10B4F">
              <w:rPr>
                <w:i/>
                <w:iCs/>
              </w:rPr>
              <w:t>cg-nrofSlots-r1</w:t>
            </w:r>
            <w:r w:rsidR="001B0D59" w:rsidRPr="00F10B4F">
              <w:rPr>
                <w:rFonts w:eastAsia="SimSun"/>
                <w:i/>
                <w:iCs/>
                <w:lang w:eastAsia="zh-CN"/>
              </w:rPr>
              <w:t>6</w:t>
            </w:r>
            <w:r w:rsidR="001B0D59" w:rsidRPr="00F10B4F">
              <w:rPr>
                <w:rFonts w:eastAsia="SimSun"/>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SimSun"/>
                <w:lang w:eastAsia="zh-CN"/>
              </w:rPr>
              <w:t xml:space="preserve"> is only applicable for operation with shared spectrum channel access in FR2-2</w:t>
            </w:r>
            <w:r w:rsidR="001B0D59" w:rsidRPr="00F10B4F">
              <w:rPr>
                <w:rFonts w:eastAsia="SimSun"/>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13682F1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w:t>
            </w:r>
            <w:ins w:id="1845" w:author="CR#3964r2" w:date="2023-06-15T12:00:00Z">
              <w:r w:rsidR="00C335FE">
                <w:rPr>
                  <w:lang w:eastAsia="sv-SE"/>
                </w:rPr>
                <w:t xml:space="preserve">UE shall ignore </w:t>
              </w:r>
            </w:ins>
            <w:r w:rsidRPr="00F10B4F">
              <w:rPr>
                <w:lang w:eastAsia="sv-SE"/>
              </w:rPr>
              <w:t xml:space="preserve">field </w:t>
            </w:r>
            <w:r w:rsidRPr="00F10B4F">
              <w:rPr>
                <w:i/>
                <w:lang w:eastAsia="sv-SE"/>
              </w:rPr>
              <w:t>periodicity</w:t>
            </w:r>
            <w:r w:rsidRPr="00F10B4F">
              <w:rPr>
                <w:lang w:eastAsia="sv-SE"/>
              </w:rPr>
              <w:t xml:space="preserve"> </w:t>
            </w:r>
            <w:ins w:id="1846" w:author="CR#3964r2" w:date="2023-06-15T12:01:00Z">
              <w:r w:rsidR="00C335FE">
                <w:rPr>
                  <w:lang w:eastAsia="sv-SE"/>
                </w:rPr>
                <w:t>(without suffix)</w:t>
              </w:r>
            </w:ins>
            <w:del w:id="1847" w:author="CR#3964r2" w:date="2023-06-15T12:01:00Z">
              <w:r w:rsidRPr="00F10B4F" w:rsidDel="00C335FE">
                <w:rPr>
                  <w:lang w:eastAsia="sv-SE"/>
                </w:rPr>
                <w:delText>is ignored</w:delText>
              </w:r>
            </w:del>
            <w:r w:rsidRPr="00F10B4F">
              <w:rPr>
                <w:lang w:eastAsia="sv-SE"/>
              </w:rPr>
              <w:t>.</w:t>
            </w:r>
            <w:ins w:id="1848" w:author="CR#3964r2" w:date="2023-06-15T12:01:00Z">
              <w:r w:rsidR="00C335FE">
                <w:rPr>
                  <w:noProof/>
                </w:rPr>
                <w:t xml:space="preserve"> Network does not configure</w:t>
              </w:r>
              <w:r w:rsidR="00C335FE" w:rsidRPr="003A0CA1">
                <w:rPr>
                  <w:noProof/>
                </w:rPr>
                <w:t xml:space="preserve"> </w:t>
              </w:r>
              <w:r w:rsidR="00C335FE" w:rsidRPr="003A0CA1">
                <w:rPr>
                  <w:i/>
                  <w:iCs/>
                </w:rPr>
                <w:t>periodicityExt-r17</w:t>
              </w:r>
              <w:r w:rsidR="00C335FE" w:rsidRPr="003A0CA1">
                <w:t xml:space="preserve"> </w:t>
              </w:r>
              <w:r w:rsidR="00C335FE">
                <w:t xml:space="preserve">together with </w:t>
              </w:r>
              <w:r w:rsidR="00C335FE" w:rsidRPr="003A0CA1">
                <w:rPr>
                  <w:i/>
                  <w:iCs/>
                </w:rPr>
                <w:t>periodicityExt-r16</w:t>
              </w:r>
              <w:r w:rsidR="00C335FE" w:rsidRPr="003A0CA1">
                <w:t>.</w:t>
              </w:r>
            </w:ins>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SimSun"/>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SimSun"/>
                <w:szCs w:val="22"/>
                <w:lang w:eastAsia="zh-CN"/>
              </w:rPr>
              <w:t xml:space="preserve">If the field </w:t>
            </w:r>
            <w:r w:rsidRPr="00F10B4F">
              <w:rPr>
                <w:rFonts w:eastAsia="SimSun"/>
                <w:i/>
                <w:iCs/>
                <w:szCs w:val="22"/>
                <w:lang w:eastAsia="zh-CN"/>
              </w:rPr>
              <w:t xml:space="preserve">timeDomainAllocation-v1710 </w:t>
            </w:r>
            <w:r w:rsidRPr="00F10B4F">
              <w:rPr>
                <w:rFonts w:eastAsia="SimSun"/>
                <w:szCs w:val="22"/>
                <w:lang w:eastAsia="zh-CN"/>
              </w:rPr>
              <w:t xml:space="preserve">is present, the UE shall ignore </w:t>
            </w:r>
            <w:r w:rsidRPr="00F10B4F">
              <w:rPr>
                <w:rFonts w:eastAsia="SimSun"/>
                <w:i/>
                <w:iCs/>
                <w:szCs w:val="22"/>
                <w:lang w:eastAsia="zh-CN"/>
              </w:rPr>
              <w:t>timeDomainAllocation</w:t>
            </w:r>
            <w:r w:rsidRPr="00F10B4F">
              <w:rPr>
                <w:rFonts w:eastAsia="SimSun"/>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02C9F6BE" w:rsidR="00394471" w:rsidRPr="00F10B4F" w:rsidRDefault="00394471" w:rsidP="00964CC4">
            <w:pPr>
              <w:pStyle w:val="TAL"/>
              <w:rPr>
                <w:b/>
                <w:i/>
                <w:szCs w:val="22"/>
              </w:rPr>
            </w:pPr>
            <w:r w:rsidRPr="00F10B4F">
              <w:rPr>
                <w:rFonts w:cs="Arial"/>
                <w:szCs w:val="22"/>
              </w:rPr>
              <w:t xml:space="preserve">A set of configured grant PUSCH transmission starting offsets </w:t>
            </w:r>
            <w:ins w:id="1849" w:author="CR#4117r2" w:date="2023-06-22T10:46:00Z">
              <w:r w:rsidR="00156D01">
                <w:rPr>
                  <w:rFonts w:cs="Arial"/>
                  <w:szCs w:val="22"/>
                </w:rPr>
                <w:t xml:space="preserve">(see TS 38.211[16], Table 5.3.1-2) </w:t>
              </w:r>
            </w:ins>
            <w:r w:rsidRPr="00F10B4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53F8904B"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w:t>
            </w:r>
            <w:ins w:id="1850" w:author="CR#4154" w:date="2023-06-22T12:39:00Z">
              <w:r w:rsidR="004C2442">
                <w:rPr>
                  <w:rFonts w:cs="Arial"/>
                  <w:szCs w:val="18"/>
                  <w:lang w:val="en-US" w:eastAsia="zh-CN"/>
                </w:rPr>
                <w:t>T</w:t>
              </w:r>
              <w:r w:rsidR="004C2442">
                <w:rPr>
                  <w:rFonts w:cs="Arial"/>
                  <w:szCs w:val="18"/>
                  <w:lang w:eastAsia="sv-SE"/>
                </w:rPr>
                <w:t xml:space="preserve">he first (left-most / most significant) bit corresponds to </w:t>
              </w:r>
              <w:r w:rsidR="004C2442">
                <w:rPr>
                  <w:rFonts w:cs="Arial"/>
                  <w:szCs w:val="18"/>
                  <w:lang w:val="en-US" w:eastAsia="zh-CN"/>
                </w:rPr>
                <w:t>DMRS port 0</w:t>
              </w:r>
              <w:r w:rsidR="004C2442">
                <w:rPr>
                  <w:rFonts w:cs="Arial"/>
                  <w:szCs w:val="18"/>
                  <w:lang w:eastAsia="sv-SE"/>
                </w:rPr>
                <w:t>, the second most significant bit</w:t>
              </w:r>
              <w:r w:rsidR="004C2442">
                <w:rPr>
                  <w:rFonts w:cs="Arial"/>
                  <w:szCs w:val="18"/>
                  <w:lang w:val="en-US" w:eastAsia="zh-CN"/>
                </w:rPr>
                <w:t xml:space="preserve"> </w:t>
              </w:r>
              <w:r w:rsidR="004C2442">
                <w:rPr>
                  <w:rFonts w:cs="Arial"/>
                  <w:szCs w:val="18"/>
                  <w:lang w:eastAsia="sv-SE"/>
                </w:rPr>
                <w:t xml:space="preserve">corresponds to </w:t>
              </w:r>
              <w:r w:rsidR="004C2442">
                <w:rPr>
                  <w:rFonts w:cs="Arial"/>
                  <w:szCs w:val="18"/>
                  <w:lang w:val="en-US" w:eastAsia="zh-CN"/>
                </w:rPr>
                <w:t xml:space="preserve">DMRS port 1, </w:t>
              </w:r>
              <w:r w:rsidR="004C2442">
                <w:rPr>
                  <w:rFonts w:cs="Arial"/>
                  <w:szCs w:val="18"/>
                  <w:lang w:eastAsia="sv-SE"/>
                </w:rPr>
                <w:t>and so on.</w:t>
              </w:r>
              <w:r w:rsidR="004C2442">
                <w:rPr>
                  <w:rFonts w:cs="Arial"/>
                  <w:szCs w:val="18"/>
                  <w:lang w:val="en-US" w:eastAsia="zh-CN"/>
                </w:rPr>
                <w:t xml:space="preserve"> </w:t>
              </w:r>
              <w:r w:rsidR="004C2442">
                <w:rPr>
                  <w:rFonts w:cs="Arial"/>
                  <w:szCs w:val="18"/>
                  <w:lang w:eastAsia="sv-SE"/>
                </w:rPr>
                <w:t xml:space="preserve">A bit set to 1 indicates that </w:t>
              </w:r>
              <w:r w:rsidR="004C2442">
                <w:rPr>
                  <w:rFonts w:cs="Arial"/>
                  <w:szCs w:val="18"/>
                  <w:lang w:val="en-US" w:eastAsia="zh-CN"/>
                </w:rPr>
                <w:t>this DMRS port is used</w:t>
              </w:r>
              <w:r w:rsidR="004C2442">
                <w:rPr>
                  <w:rFonts w:cs="Arial" w:hint="eastAsia"/>
                  <w:szCs w:val="18"/>
                  <w:lang w:val="en-US" w:eastAsia="zh-CN"/>
                </w:rPr>
                <w:t xml:space="preserve"> for mapping</w:t>
              </w:r>
              <w:r w:rsidR="004C2442">
                <w:rPr>
                  <w:rFonts w:cs="Arial"/>
                  <w:szCs w:val="18"/>
                  <w:lang w:val="en-US" w:eastAsia="zh-CN"/>
                </w:rPr>
                <w:t>.</w:t>
              </w:r>
              <w:r w:rsidR="004C2442">
                <w:rPr>
                  <w:rFonts w:cs="Arial" w:hint="eastAsia"/>
                  <w:szCs w:val="18"/>
                  <w:lang w:val="en-US" w:eastAsia="zh-CN"/>
                </w:rPr>
                <w:t xml:space="preserve"> </w:t>
              </w:r>
            </w:ins>
            <w:r w:rsidR="0082073B" w:rsidRPr="00F10B4F">
              <w:t>In case of a 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226B46B0"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21318A39"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 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2FF738C8"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SimSun"/>
                <w:i/>
                <w:iCs/>
                <w:lang w:eastAsia="zh-CN"/>
              </w:rPr>
              <w:t>alpha0</w:t>
            </w:r>
            <w:r w:rsidRPr="00F10B4F">
              <w:rPr>
                <w:rFonts w:eastAsia="SimSun"/>
                <w:lang w:eastAsia="zh-CN"/>
              </w:rPr>
              <w:t xml:space="preserve"> indicates value 0 is used </w:t>
            </w:r>
            <w:r w:rsidRPr="00F10B4F">
              <w:rPr>
                <w:rFonts w:eastAsia="SimSun"/>
                <w:i/>
                <w:iCs/>
                <w:lang w:eastAsia="zh-CN"/>
              </w:rPr>
              <w:t>alpha04</w:t>
            </w:r>
            <w:r w:rsidRPr="00F10B4F">
              <w:rPr>
                <w:rFonts w:eastAsia="SimSun"/>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71565C">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71565C">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Heading4"/>
      </w:pPr>
      <w:bookmarkStart w:id="1851" w:name="_Toc60777203"/>
      <w:bookmarkStart w:id="1852" w:name="_Toc131064931"/>
      <w:r w:rsidRPr="00F10B4F">
        <w:t>–</w:t>
      </w:r>
      <w:r w:rsidRPr="00F10B4F">
        <w:tab/>
      </w:r>
      <w:r w:rsidRPr="00F10B4F">
        <w:rPr>
          <w:i/>
        </w:rPr>
        <w:t>ConfiguredGrantConfigIndex</w:t>
      </w:r>
      <w:bookmarkEnd w:id="1851"/>
      <w:bookmarkEnd w:id="1852"/>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t>-- ASN1STOP</w:t>
      </w:r>
    </w:p>
    <w:p w14:paraId="79B3DA4D" w14:textId="77777777" w:rsidR="00394471" w:rsidRPr="00F10B4F" w:rsidRDefault="00394471" w:rsidP="00394471"/>
    <w:p w14:paraId="03CAA5A0" w14:textId="77777777" w:rsidR="00394471" w:rsidRPr="00F10B4F" w:rsidRDefault="00394471" w:rsidP="00394471">
      <w:pPr>
        <w:pStyle w:val="Heading4"/>
      </w:pPr>
      <w:bookmarkStart w:id="1853" w:name="_Toc60777204"/>
      <w:bookmarkStart w:id="1854" w:name="_Toc131064932"/>
      <w:r w:rsidRPr="00F10B4F">
        <w:t>–</w:t>
      </w:r>
      <w:r w:rsidRPr="00F10B4F">
        <w:tab/>
      </w:r>
      <w:r w:rsidRPr="00F10B4F">
        <w:rPr>
          <w:i/>
        </w:rPr>
        <w:t>ConfiguredGrantConfigIndexMAC</w:t>
      </w:r>
      <w:bookmarkEnd w:id="1853"/>
      <w:bookmarkEnd w:id="1854"/>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Heading4"/>
      </w:pPr>
      <w:bookmarkStart w:id="1855" w:name="_Toc60777205"/>
      <w:bookmarkStart w:id="1856" w:name="_Toc131064933"/>
      <w:r w:rsidRPr="00F10B4F">
        <w:t>–</w:t>
      </w:r>
      <w:r w:rsidRPr="00F10B4F">
        <w:tab/>
      </w:r>
      <w:r w:rsidRPr="00F10B4F">
        <w:rPr>
          <w:i/>
        </w:rPr>
        <w:t>ConnEstFailureControl</w:t>
      </w:r>
      <w:bookmarkEnd w:id="1855"/>
      <w:bookmarkEnd w:id="1856"/>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Heading4"/>
      </w:pPr>
      <w:bookmarkStart w:id="1857" w:name="_Toc60777206"/>
      <w:bookmarkStart w:id="1858" w:name="_Toc131064934"/>
      <w:r w:rsidRPr="00F10B4F">
        <w:t>–</w:t>
      </w:r>
      <w:r w:rsidRPr="00F10B4F">
        <w:tab/>
      </w:r>
      <w:r w:rsidRPr="00F10B4F">
        <w:rPr>
          <w:i/>
        </w:rPr>
        <w:t>ControlResourceSet</w:t>
      </w:r>
      <w:bookmarkEnd w:id="1857"/>
      <w:bookmarkEnd w:id="1858"/>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Heading4"/>
        <w:rPr>
          <w:i/>
          <w:noProof/>
        </w:rPr>
      </w:pPr>
      <w:bookmarkStart w:id="1859" w:name="_Toc60777207"/>
      <w:bookmarkStart w:id="1860" w:name="_Toc131064935"/>
      <w:r w:rsidRPr="00F10B4F">
        <w:t>–</w:t>
      </w:r>
      <w:r w:rsidRPr="00F10B4F">
        <w:tab/>
      </w:r>
      <w:r w:rsidRPr="00F10B4F">
        <w:rPr>
          <w:i/>
        </w:rPr>
        <w:t>ControlResourceSetId</w:t>
      </w:r>
      <w:bookmarkEnd w:id="1859"/>
      <w:bookmarkEnd w:id="1860"/>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Heading4"/>
      </w:pPr>
      <w:bookmarkStart w:id="1861" w:name="_Toc60777208"/>
      <w:bookmarkStart w:id="1862" w:name="_Toc131064936"/>
      <w:r w:rsidRPr="00F10B4F">
        <w:t>–</w:t>
      </w:r>
      <w:r w:rsidRPr="00F10B4F">
        <w:tab/>
      </w:r>
      <w:r w:rsidRPr="00F10B4F">
        <w:rPr>
          <w:i/>
        </w:rPr>
        <w:t>ControlResourceSetZero</w:t>
      </w:r>
      <w:bookmarkEnd w:id="1861"/>
      <w:bookmarkEnd w:id="1862"/>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Heading4"/>
      </w:pPr>
      <w:bookmarkStart w:id="1863" w:name="_Toc60777209"/>
      <w:bookmarkStart w:id="1864" w:name="_Toc131064937"/>
      <w:r w:rsidRPr="00F10B4F">
        <w:t>–</w:t>
      </w:r>
      <w:r w:rsidRPr="00F10B4F">
        <w:tab/>
      </w:r>
      <w:r w:rsidRPr="00F10B4F">
        <w:rPr>
          <w:i/>
          <w:noProof/>
        </w:rPr>
        <w:t>CrossCarrierSchedulingConfig</w:t>
      </w:r>
      <w:bookmarkEnd w:id="1863"/>
      <w:bookmarkEnd w:id="1864"/>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Heading4"/>
      </w:pPr>
      <w:bookmarkStart w:id="1865" w:name="_Toc60777210"/>
      <w:bookmarkStart w:id="1866" w:name="_Toc131064938"/>
      <w:r w:rsidRPr="00F10B4F">
        <w:t>–</w:t>
      </w:r>
      <w:r w:rsidRPr="00F10B4F">
        <w:tab/>
      </w:r>
      <w:r w:rsidRPr="00F10B4F">
        <w:rPr>
          <w:i/>
        </w:rPr>
        <w:t>CSI-AperiodicTriggerStateList</w:t>
      </w:r>
      <w:bookmarkEnd w:id="1865"/>
      <w:bookmarkEnd w:id="1866"/>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71565C">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71565C">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Heading4"/>
      </w:pPr>
      <w:bookmarkStart w:id="1867" w:name="_Toc60777211"/>
      <w:bookmarkStart w:id="1868" w:name="_Toc131064939"/>
      <w:r w:rsidRPr="00F10B4F">
        <w:t>–</w:t>
      </w:r>
      <w:r w:rsidRPr="00F10B4F">
        <w:tab/>
      </w:r>
      <w:r w:rsidRPr="00F10B4F">
        <w:rPr>
          <w:i/>
        </w:rPr>
        <w:t>CSI-FrequencyOccupation</w:t>
      </w:r>
      <w:bookmarkEnd w:id="1867"/>
      <w:bookmarkEnd w:id="1868"/>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Heading4"/>
      </w:pPr>
      <w:bookmarkStart w:id="1869" w:name="_Toc60777212"/>
      <w:bookmarkStart w:id="1870" w:name="_Toc131064940"/>
      <w:r w:rsidRPr="00F10B4F">
        <w:t>–</w:t>
      </w:r>
      <w:r w:rsidRPr="00F10B4F">
        <w:tab/>
      </w:r>
      <w:r w:rsidRPr="00F10B4F">
        <w:rPr>
          <w:i/>
        </w:rPr>
        <w:t>CSI-IM-Resource</w:t>
      </w:r>
      <w:bookmarkEnd w:id="1869"/>
      <w:bookmarkEnd w:id="1870"/>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Heading4"/>
      </w:pPr>
      <w:bookmarkStart w:id="1871" w:name="_Toc60777213"/>
      <w:bookmarkStart w:id="1872" w:name="_Toc131064941"/>
      <w:r w:rsidRPr="00F10B4F">
        <w:t>–</w:t>
      </w:r>
      <w:r w:rsidRPr="00F10B4F">
        <w:tab/>
      </w:r>
      <w:r w:rsidRPr="00F10B4F">
        <w:rPr>
          <w:i/>
        </w:rPr>
        <w:t>CSI-IM-ResourceId</w:t>
      </w:r>
      <w:bookmarkEnd w:id="1871"/>
      <w:bookmarkEnd w:id="1872"/>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Heading4"/>
      </w:pPr>
      <w:bookmarkStart w:id="1873" w:name="_Toc60777214"/>
      <w:bookmarkStart w:id="1874" w:name="_Toc131064942"/>
      <w:r w:rsidRPr="00F10B4F">
        <w:t>–</w:t>
      </w:r>
      <w:r w:rsidRPr="00F10B4F">
        <w:tab/>
      </w:r>
      <w:r w:rsidRPr="00F10B4F">
        <w:rPr>
          <w:i/>
        </w:rPr>
        <w:t>CSI-IM-ResourceSet</w:t>
      </w:r>
      <w:bookmarkEnd w:id="1873"/>
      <w:bookmarkEnd w:id="1874"/>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Heading4"/>
      </w:pPr>
      <w:bookmarkStart w:id="1875" w:name="_Toc60777215"/>
      <w:bookmarkStart w:id="1876" w:name="_Toc131064943"/>
      <w:r w:rsidRPr="00F10B4F">
        <w:t>–</w:t>
      </w:r>
      <w:r w:rsidRPr="00F10B4F">
        <w:tab/>
      </w:r>
      <w:r w:rsidRPr="00F10B4F">
        <w:rPr>
          <w:i/>
        </w:rPr>
        <w:t>CSI-IM-ResourceSetId</w:t>
      </w:r>
      <w:bookmarkEnd w:id="1875"/>
      <w:bookmarkEnd w:id="1876"/>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Heading4"/>
      </w:pPr>
      <w:bookmarkStart w:id="1877" w:name="_Toc60777216"/>
      <w:bookmarkStart w:id="1878" w:name="_Toc131064944"/>
      <w:r w:rsidRPr="00F10B4F">
        <w:t>–</w:t>
      </w:r>
      <w:r w:rsidRPr="00F10B4F">
        <w:tab/>
      </w:r>
      <w:r w:rsidRPr="00F10B4F">
        <w:rPr>
          <w:i/>
        </w:rPr>
        <w:t>CSI-MeasConfig</w:t>
      </w:r>
      <w:bookmarkEnd w:id="1877"/>
      <w:bookmarkEnd w:id="1878"/>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71D67F1E"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w:t>
            </w:r>
            <w:ins w:id="1879" w:author="CR#4117r2" w:date="2023-06-22T10:46:00Z">
              <w:r w:rsidR="00156D01">
                <w:rPr>
                  <w:bCs/>
                  <w:iCs/>
                  <w:szCs w:val="22"/>
                  <w:lang w:eastAsia="sv-SE"/>
                </w:rPr>
                <w:t>5.2.1.5.3</w:t>
              </w:r>
            </w:ins>
            <w:del w:id="1880" w:author="CR#4117r2" w:date="2023-06-22T10:46:00Z">
              <w:r w:rsidRPr="00F10B4F" w:rsidDel="00156D01">
                <w:rPr>
                  <w:bCs/>
                  <w:iCs/>
                  <w:szCs w:val="22"/>
                  <w:lang w:eastAsia="sv-SE"/>
                </w:rPr>
                <w:delText>x.y.z</w:delText>
              </w:r>
            </w:del>
            <w:r w:rsidRPr="00F10B4F">
              <w:rPr>
                <w:bCs/>
                <w:iCs/>
                <w:szCs w:val="22"/>
                <w:lang w:eastAsia="sv-SE"/>
              </w:rPr>
              <w:t>.</w:t>
            </w:r>
          </w:p>
        </w:tc>
      </w:tr>
    </w:tbl>
    <w:p w14:paraId="090BE21D" w14:textId="77777777" w:rsidR="00394471" w:rsidRPr="00F10B4F" w:rsidRDefault="00394471" w:rsidP="00394471"/>
    <w:p w14:paraId="27EE1634" w14:textId="77777777" w:rsidR="00394471" w:rsidRPr="00F10B4F" w:rsidRDefault="00394471" w:rsidP="00394471">
      <w:pPr>
        <w:pStyle w:val="Heading4"/>
      </w:pPr>
      <w:bookmarkStart w:id="1881" w:name="_Toc60777217"/>
      <w:bookmarkStart w:id="1882" w:name="_Toc131064945"/>
      <w:r w:rsidRPr="00F10B4F">
        <w:t>–</w:t>
      </w:r>
      <w:r w:rsidRPr="00F10B4F">
        <w:tab/>
      </w:r>
      <w:r w:rsidRPr="00F10B4F">
        <w:rPr>
          <w:i/>
        </w:rPr>
        <w:t>CSI-ReportConfig</w:t>
      </w:r>
      <w:bookmarkEnd w:id="1881"/>
      <w:bookmarkEnd w:id="1882"/>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F10B4F" w:rsidRDefault="00394471" w:rsidP="00543A96">
      <w:pPr>
        <w:pStyle w:val="PL"/>
      </w:pPr>
      <w:r w:rsidRPr="00F10B4F">
        <w:t xml:space="preserve">       cri-SINR-r16                         </w:t>
      </w:r>
      <w:r w:rsidRPr="00F10B4F">
        <w:rPr>
          <w:color w:val="993366"/>
        </w:rPr>
        <w:t>NULL</w:t>
      </w:r>
      <w:r w:rsidRPr="00F10B4F">
        <w:t>,</w:t>
      </w:r>
    </w:p>
    <w:p w14:paraId="03AA53B3" w14:textId="77777777" w:rsidR="00394471" w:rsidRPr="00F10B4F" w:rsidRDefault="00394471" w:rsidP="00543A96">
      <w:pPr>
        <w:pStyle w:val="PL"/>
      </w:pPr>
      <w:r w:rsidRPr="00F10B4F">
        <w:t xml:space="preserve">       ssb-Index-SINR-r16                   </w:t>
      </w:r>
      <w:r w:rsidRPr="00F10B4F">
        <w:rPr>
          <w:color w:val="993366"/>
        </w:rPr>
        <w:t>NULL</w:t>
      </w:r>
    </w:p>
    <w:p w14:paraId="3859B2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5F4574D8"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 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Heading4"/>
      </w:pPr>
      <w:bookmarkStart w:id="1883" w:name="_Toc60777218"/>
      <w:bookmarkStart w:id="1884" w:name="_Toc131064946"/>
      <w:r w:rsidRPr="00F10B4F">
        <w:t>–</w:t>
      </w:r>
      <w:r w:rsidRPr="00F10B4F">
        <w:tab/>
      </w:r>
      <w:r w:rsidRPr="00F10B4F">
        <w:rPr>
          <w:i/>
        </w:rPr>
        <w:t>CSI-ReportConfigId</w:t>
      </w:r>
      <w:bookmarkEnd w:id="1883"/>
      <w:bookmarkEnd w:id="1884"/>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t>-- ASN1STOP</w:t>
      </w:r>
    </w:p>
    <w:p w14:paraId="1DD79638" w14:textId="77777777" w:rsidR="00394471" w:rsidRPr="00F10B4F" w:rsidRDefault="00394471" w:rsidP="00394471"/>
    <w:p w14:paraId="72AAB1D7" w14:textId="77777777" w:rsidR="00394471" w:rsidRPr="00F10B4F" w:rsidRDefault="00394471" w:rsidP="00394471">
      <w:pPr>
        <w:pStyle w:val="Heading4"/>
      </w:pPr>
      <w:bookmarkStart w:id="1885" w:name="_Toc60777219"/>
      <w:bookmarkStart w:id="1886" w:name="_Toc131064947"/>
      <w:r w:rsidRPr="00F10B4F">
        <w:t>–</w:t>
      </w:r>
      <w:r w:rsidRPr="00F10B4F">
        <w:tab/>
      </w:r>
      <w:r w:rsidRPr="00F10B4F">
        <w:rPr>
          <w:i/>
        </w:rPr>
        <w:t>CSI-ResourceConfig</w:t>
      </w:r>
      <w:bookmarkEnd w:id="1885"/>
      <w:bookmarkEnd w:id="1886"/>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Heading4"/>
      </w:pPr>
      <w:bookmarkStart w:id="1887" w:name="_Toc60777220"/>
      <w:bookmarkStart w:id="1888" w:name="_Toc131064948"/>
      <w:r w:rsidRPr="00F10B4F">
        <w:t>–</w:t>
      </w:r>
      <w:r w:rsidRPr="00F10B4F">
        <w:tab/>
      </w:r>
      <w:r w:rsidRPr="00F10B4F">
        <w:rPr>
          <w:i/>
        </w:rPr>
        <w:t>CSI-ResourceConfigId</w:t>
      </w:r>
      <w:bookmarkEnd w:id="1887"/>
      <w:bookmarkEnd w:id="1888"/>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Heading4"/>
      </w:pPr>
      <w:bookmarkStart w:id="1889" w:name="_Toc60777221"/>
      <w:bookmarkStart w:id="1890" w:name="_Toc131064949"/>
      <w:r w:rsidRPr="00F10B4F">
        <w:t>–</w:t>
      </w:r>
      <w:r w:rsidRPr="00F10B4F">
        <w:tab/>
      </w:r>
      <w:r w:rsidRPr="00F10B4F">
        <w:rPr>
          <w:i/>
        </w:rPr>
        <w:t>CSI-ResourcePeriodicityAndOffset</w:t>
      </w:r>
      <w:bookmarkEnd w:id="1889"/>
      <w:bookmarkEnd w:id="1890"/>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Heading4"/>
      </w:pPr>
      <w:bookmarkStart w:id="1891" w:name="_Toc60777222"/>
      <w:bookmarkStart w:id="1892" w:name="_Toc131064950"/>
      <w:r w:rsidRPr="00F10B4F">
        <w:t>–</w:t>
      </w:r>
      <w:r w:rsidRPr="00F10B4F">
        <w:tab/>
      </w:r>
      <w:r w:rsidRPr="00F10B4F">
        <w:rPr>
          <w:i/>
        </w:rPr>
        <w:t>CSI-RS-ResourceConfigMobility</w:t>
      </w:r>
      <w:bookmarkEnd w:id="1891"/>
      <w:bookmarkEnd w:id="1892"/>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F10B4F" w:rsidRDefault="00394471" w:rsidP="00543A96">
      <w:pPr>
        <w:pStyle w:val="PL"/>
      </w:pPr>
      <w:r w:rsidRPr="00F10B4F">
        <w:t xml:space="preserve">        ms10                                </w:t>
      </w:r>
      <w:r w:rsidRPr="00F10B4F">
        <w:rPr>
          <w:color w:val="993366"/>
        </w:rPr>
        <w:t>INTEGER</w:t>
      </w:r>
      <w:r w:rsidRPr="00F10B4F">
        <w:t xml:space="preserve"> (0..79),</w:t>
      </w:r>
    </w:p>
    <w:p w14:paraId="22D733B2" w14:textId="77777777" w:rsidR="00394471" w:rsidRPr="00F10B4F" w:rsidRDefault="00394471" w:rsidP="00543A96">
      <w:pPr>
        <w:pStyle w:val="PL"/>
      </w:pPr>
      <w:r w:rsidRPr="00F10B4F">
        <w:t xml:space="preserve">        ms20                                </w:t>
      </w:r>
      <w:r w:rsidRPr="00F10B4F">
        <w:rPr>
          <w:color w:val="993366"/>
        </w:rPr>
        <w:t>INTEGER</w:t>
      </w:r>
      <w:r w:rsidRPr="00F10B4F">
        <w:t xml:space="preserve"> (0..159),</w:t>
      </w:r>
    </w:p>
    <w:p w14:paraId="34E6F168" w14:textId="77777777" w:rsidR="00394471" w:rsidRPr="00F10B4F" w:rsidRDefault="00394471" w:rsidP="00543A96">
      <w:pPr>
        <w:pStyle w:val="PL"/>
      </w:pPr>
      <w:r w:rsidRPr="00F10B4F">
        <w:t xml:space="preserve">        ms40                                </w:t>
      </w:r>
      <w:r w:rsidRPr="00F10B4F">
        <w:rPr>
          <w:color w:val="993366"/>
        </w:rPr>
        <w:t>INTEGER</w:t>
      </w:r>
      <w:r w:rsidRPr="00F10B4F">
        <w:t xml:space="preserve"> (0..319)</w:t>
      </w:r>
    </w:p>
    <w:p w14:paraId="1AC7F009" w14:textId="77777777" w:rsidR="00394471" w:rsidRPr="00F10B4F" w:rsidRDefault="00394471" w:rsidP="00543A96">
      <w:pPr>
        <w:pStyle w:val="PL"/>
      </w:pPr>
      <w:r w:rsidRPr="00F10B4F">
        <w:t xml:space="preserve">    },</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F10B4F" w:rsidRDefault="00D50BCB" w:rsidP="00543A96">
      <w:pPr>
        <w:pStyle w:val="PL"/>
      </w:pPr>
      <w:r w:rsidRPr="00F10B4F">
        <w:t xml:space="preserve">        ms4                                 </w:t>
      </w:r>
      <w:r w:rsidRPr="00F10B4F">
        <w:rPr>
          <w:color w:val="993366"/>
        </w:rPr>
        <w:t>INTEGER</w:t>
      </w:r>
      <w:r w:rsidRPr="00F10B4F">
        <w:t xml:space="preserve"> (0..255),</w:t>
      </w:r>
    </w:p>
    <w:p w14:paraId="15D84A9E" w14:textId="77777777" w:rsidR="00D50BCB" w:rsidRPr="00F10B4F" w:rsidRDefault="00D50BCB" w:rsidP="00543A96">
      <w:pPr>
        <w:pStyle w:val="PL"/>
      </w:pPr>
      <w:r w:rsidRPr="00F10B4F">
        <w:t xml:space="preserve">        ms5                                 </w:t>
      </w:r>
      <w:r w:rsidRPr="00F10B4F">
        <w:rPr>
          <w:color w:val="993366"/>
        </w:rPr>
        <w:t>INTEGER</w:t>
      </w:r>
      <w:r w:rsidRPr="00F10B4F">
        <w:t xml:space="preserve"> (0..319),</w:t>
      </w:r>
    </w:p>
    <w:p w14:paraId="25B35BAD" w14:textId="77777777" w:rsidR="00D50BCB" w:rsidRPr="00F10B4F" w:rsidRDefault="00D50BCB" w:rsidP="00543A96">
      <w:pPr>
        <w:pStyle w:val="PL"/>
      </w:pPr>
      <w:r w:rsidRPr="00F10B4F">
        <w:t xml:space="preserve">        ms10                                </w:t>
      </w:r>
      <w:r w:rsidRPr="00F10B4F">
        <w:rPr>
          <w:color w:val="993366"/>
        </w:rPr>
        <w:t>INTEGER</w:t>
      </w:r>
      <w:r w:rsidRPr="00F10B4F">
        <w:t xml:space="preserve"> (0..639),</w:t>
      </w:r>
    </w:p>
    <w:p w14:paraId="6CD0D23D" w14:textId="77777777" w:rsidR="00D50BCB" w:rsidRPr="00F10B4F" w:rsidRDefault="00D50BCB" w:rsidP="00543A96">
      <w:pPr>
        <w:pStyle w:val="PL"/>
      </w:pPr>
      <w:r w:rsidRPr="00F10B4F">
        <w:t xml:space="preserve">        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SimSun"/>
                <w:szCs w:val="22"/>
                <w:lang w:eastAsia="zh-CN"/>
              </w:rPr>
              <w:t xml:space="preserve"> for mobility. The maximum number of CSI-RS resources that can be configured per </w:t>
            </w:r>
            <w:r w:rsidRPr="00F10B4F">
              <w:rPr>
                <w:rFonts w:eastAsia="SimSun"/>
                <w:i/>
                <w:szCs w:val="22"/>
                <w:lang w:eastAsia="zh-CN"/>
              </w:rPr>
              <w:t>measObjectNR</w:t>
            </w:r>
            <w:r w:rsidRPr="00F10B4F">
              <w:rPr>
                <w:rFonts w:eastAsia="SimSun"/>
                <w:szCs w:val="22"/>
                <w:lang w:eastAsia="zh-CN"/>
              </w:rPr>
              <w:t xml:space="preserve"> depends on the configuration of </w:t>
            </w:r>
            <w:r w:rsidRPr="00F10B4F">
              <w:rPr>
                <w:rFonts w:eastAsia="SimSun"/>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SimSun"/>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SimSun"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127</w:t>
            </w:r>
            <w:r w:rsidR="00D50BCB" w:rsidRPr="00F10B4F">
              <w:rPr>
                <w:szCs w:val="22"/>
                <w:lang w:eastAsia="sv-SE"/>
              </w:rPr>
              <w:t>/</w:t>
            </w:r>
            <w:r w:rsidR="00D50BCB" w:rsidRPr="00F10B4F">
              <w:rPr>
                <w:rFonts w:eastAsia="SimSun"/>
                <w:szCs w:val="22"/>
                <w:lang w:eastAsia="zh-CN"/>
              </w:rPr>
              <w:t>159</w:t>
            </w:r>
            <w:r w:rsidR="00D50BCB" w:rsidRPr="00F10B4F">
              <w:rPr>
                <w:szCs w:val="22"/>
                <w:lang w:eastAsia="sv-SE"/>
              </w:rPr>
              <w:t>/</w:t>
            </w:r>
            <w:r w:rsidR="00D50BCB" w:rsidRPr="00F10B4F">
              <w:rPr>
                <w:rFonts w:eastAsia="SimSun"/>
                <w:szCs w:val="22"/>
                <w:lang w:eastAsia="zh-CN"/>
              </w:rPr>
              <w:t>319</w:t>
            </w:r>
            <w:r w:rsidR="00D50BCB" w:rsidRPr="00F10B4F">
              <w:rPr>
                <w:szCs w:val="22"/>
                <w:lang w:eastAsia="sv-SE"/>
              </w:rPr>
              <w:t>/</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 xml:space="preserve"> slots.</w:t>
            </w:r>
            <w:r w:rsidR="00D50BCB" w:rsidRPr="00F10B4F">
              <w:rPr>
                <w:rFonts w:eastAsia="SimSun"/>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255</w:t>
            </w:r>
            <w:r w:rsidR="00D50BCB" w:rsidRPr="00F10B4F">
              <w:rPr>
                <w:szCs w:val="22"/>
                <w:lang w:eastAsia="sv-SE"/>
              </w:rPr>
              <w:t>/3</w:t>
            </w:r>
            <w:r w:rsidR="00D50BCB" w:rsidRPr="00F10B4F">
              <w:rPr>
                <w:rFonts w:eastAsia="SimSun"/>
                <w:szCs w:val="22"/>
                <w:lang w:eastAsia="zh-CN"/>
              </w:rPr>
              <w:t>1</w:t>
            </w:r>
            <w:r w:rsidR="00D50BCB" w:rsidRPr="00F10B4F">
              <w:rPr>
                <w:szCs w:val="22"/>
                <w:lang w:eastAsia="sv-SE"/>
              </w:rPr>
              <w:t>9/</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w:t>
            </w:r>
            <w:r w:rsidR="00D50BCB" w:rsidRPr="00F10B4F">
              <w:rPr>
                <w:rFonts w:eastAsia="SimSun"/>
                <w:szCs w:val="22"/>
                <w:lang w:eastAsia="zh-CN"/>
              </w:rPr>
              <w:t>2559</w:t>
            </w:r>
            <w:r w:rsidR="00D50BCB" w:rsidRPr="00F10B4F">
              <w:rPr>
                <w:szCs w:val="22"/>
                <w:lang w:eastAsia="sv-SE"/>
              </w:rPr>
              <w:t xml:space="preserve"> slots.</w:t>
            </w:r>
            <w:r w:rsidR="00D50BCB" w:rsidRPr="00F10B4F">
              <w:rPr>
                <w:rFonts w:eastAsia="SimSun"/>
                <w:szCs w:val="22"/>
                <w:lang w:eastAsia="zh-CN"/>
              </w:rPr>
              <w:t xml:space="preserve"> If </w:t>
            </w:r>
            <w:r w:rsidR="00D50BCB" w:rsidRPr="00F10B4F">
              <w:rPr>
                <w:i/>
                <w:iCs/>
              </w:rPr>
              <w:t>slotConfig</w:t>
            </w:r>
            <w:r w:rsidR="00D50BCB" w:rsidRPr="00F10B4F">
              <w:rPr>
                <w:rFonts w:eastAsia="SimSun"/>
                <w:i/>
                <w:iCs/>
                <w:lang w:eastAsia="zh-CN"/>
              </w:rPr>
              <w:t xml:space="preserve">-r17 </w:t>
            </w:r>
            <w:r w:rsidR="00D50BCB" w:rsidRPr="00F10B4F">
              <w:rPr>
                <w:rFonts w:eastAsia="SimSun"/>
                <w:lang w:eastAsia="zh-CN"/>
              </w:rPr>
              <w:t xml:space="preserve">is </w:t>
            </w:r>
            <w:r w:rsidR="00D50BCB" w:rsidRPr="00F10B4F">
              <w:rPr>
                <w:szCs w:val="22"/>
                <w:lang w:eastAsia="sv-SE"/>
              </w:rPr>
              <w:t xml:space="preserve">present, UE shall ignore the </w:t>
            </w:r>
            <w:r w:rsidR="00D50BCB" w:rsidRPr="00F10B4F">
              <w:rPr>
                <w:rFonts w:eastAsia="SimSun"/>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Heading4"/>
      </w:pPr>
      <w:bookmarkStart w:id="1893" w:name="_Toc60777223"/>
      <w:bookmarkStart w:id="1894" w:name="_Toc131064951"/>
      <w:r w:rsidRPr="00F10B4F">
        <w:t>–</w:t>
      </w:r>
      <w:r w:rsidRPr="00F10B4F">
        <w:tab/>
      </w:r>
      <w:r w:rsidRPr="00F10B4F">
        <w:rPr>
          <w:i/>
        </w:rPr>
        <w:t>CSI-RS-ResourceMapping</w:t>
      </w:r>
      <w:bookmarkEnd w:id="1893"/>
      <w:bookmarkEnd w:id="1894"/>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Heading4"/>
      </w:pPr>
      <w:bookmarkStart w:id="1895" w:name="_Toc60777224"/>
      <w:bookmarkStart w:id="1896" w:name="_Toc131064952"/>
      <w:r w:rsidRPr="00F10B4F">
        <w:t>–</w:t>
      </w:r>
      <w:r w:rsidRPr="00F10B4F">
        <w:tab/>
      </w:r>
      <w:r w:rsidRPr="00F10B4F">
        <w:rPr>
          <w:i/>
        </w:rPr>
        <w:t>CSI-SemiPersistentOnPUSCH-TriggerStateList</w:t>
      </w:r>
      <w:bookmarkEnd w:id="1895"/>
      <w:bookmarkEnd w:id="1896"/>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Heading4"/>
      </w:pPr>
      <w:bookmarkStart w:id="1897" w:name="_Toc60777225"/>
      <w:bookmarkStart w:id="1898" w:name="_Toc131064953"/>
      <w:r w:rsidRPr="00F10B4F">
        <w:t>–</w:t>
      </w:r>
      <w:r w:rsidRPr="00F10B4F">
        <w:tab/>
      </w:r>
      <w:r w:rsidRPr="00F10B4F">
        <w:rPr>
          <w:i/>
        </w:rPr>
        <w:t>CSI-SSB-ResourceSet</w:t>
      </w:r>
      <w:bookmarkEnd w:id="1897"/>
      <w:bookmarkEnd w:id="1898"/>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Heading4"/>
      </w:pPr>
      <w:bookmarkStart w:id="1899" w:name="_Toc60777226"/>
      <w:bookmarkStart w:id="1900" w:name="_Toc131064954"/>
      <w:r w:rsidRPr="00F10B4F">
        <w:t>–</w:t>
      </w:r>
      <w:r w:rsidRPr="00F10B4F">
        <w:tab/>
      </w:r>
      <w:r w:rsidRPr="00F10B4F">
        <w:rPr>
          <w:i/>
        </w:rPr>
        <w:t>CSI-SSB-ResourceSetId</w:t>
      </w:r>
      <w:bookmarkEnd w:id="1899"/>
      <w:bookmarkEnd w:id="1900"/>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Heading4"/>
      </w:pPr>
      <w:bookmarkStart w:id="1901" w:name="_Toc60777227"/>
      <w:bookmarkStart w:id="1902" w:name="_Toc131064955"/>
      <w:r w:rsidRPr="00F10B4F">
        <w:t>–</w:t>
      </w:r>
      <w:r w:rsidRPr="00F10B4F">
        <w:tab/>
      </w:r>
      <w:r w:rsidRPr="00F10B4F">
        <w:rPr>
          <w:i/>
          <w:noProof/>
        </w:rPr>
        <w:t>DedicatedNAS-Message</w:t>
      </w:r>
      <w:bookmarkEnd w:id="1901"/>
      <w:bookmarkEnd w:id="1902"/>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Heading4"/>
        <w:rPr>
          <w:i/>
        </w:rPr>
      </w:pPr>
      <w:bookmarkStart w:id="1903" w:name="_Toc131064956"/>
      <w:r w:rsidRPr="00F10B4F">
        <w:t>–</w:t>
      </w:r>
      <w:r w:rsidRPr="00F10B4F">
        <w:tab/>
      </w:r>
      <w:r w:rsidRPr="00F10B4F">
        <w:rPr>
          <w:i/>
        </w:rPr>
        <w:t>DL-</w:t>
      </w:r>
      <w:r w:rsidR="00212830" w:rsidRPr="00F10B4F">
        <w:rPr>
          <w:i/>
        </w:rPr>
        <w:t>PPW-</w:t>
      </w:r>
      <w:r w:rsidRPr="00F10B4F">
        <w:rPr>
          <w:i/>
        </w:rPr>
        <w:t>PreConfig</w:t>
      </w:r>
      <w:bookmarkEnd w:id="1903"/>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24898F8E" w14:textId="586965C2"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4C54FE9F" w14:textId="5E71ABED"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B8F0E7" w14:textId="49DD84E1"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18FEB147" w14:textId="523F8726"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7DE39EDF" w14:textId="6A30ADB8"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052C60D" w14:textId="688561C7"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2284B013" w14:textId="60050BBF"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7638A17" w14:textId="3CA09346"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20B56F3F" w14:textId="773ECC0D"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6B798406" w14:textId="3F2716F1"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2FCAC69A" w14:textId="59A7FE15"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1131D57E" w14:textId="1CCB4000"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3FD80A8E" w14:textId="3C6307B5"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5E19C3DF" w14:textId="25907825"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1D7C3D7F" w14:textId="15CDCAB4" w:rsidR="00212830" w:rsidRPr="00F10B4F" w:rsidRDefault="00212830" w:rsidP="00543A96">
      <w:pPr>
        <w:pStyle w:val="PL"/>
      </w:pPr>
      <w:r w:rsidRPr="00F10B4F">
        <w:t xml:space="preserve">                     ...</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39E5E2" w14:textId="48B92DA7"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0F3506C4" w14:textId="031931B8"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05143D4" w14:textId="097AA952"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48A3DF73" w14:textId="41BE6D0E"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51C02AE6" w14:textId="416A89C1"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43AA5E6" w14:textId="2F337885"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8FB5B6B" w14:textId="64A36420"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0DEF032C" w14:textId="6B450959"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255966A8" w14:textId="5284807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1C4134B" w14:textId="4041F747"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A252367" w14:textId="3DB83DA7"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4DCBE356" w14:textId="602207DB"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21DD2792" w14:textId="149454BF"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3C43D0E6" w14:textId="1983E45A"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10B1DEA0" w14:textId="5BC5AA27" w:rsidR="00212830" w:rsidRPr="00F10B4F" w:rsidRDefault="00212830" w:rsidP="00543A96">
      <w:pPr>
        <w:pStyle w:val="PL"/>
      </w:pPr>
      <w:r w:rsidRPr="00F10B4F">
        <w:t xml:space="preserve">                      ...</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E13BF4A" w14:textId="4B97A0A7"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69E27BE" w14:textId="12FAFFD6"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1C675DCC" w14:textId="42356E10"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4486104F" w14:textId="16CC33EE"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62C7F30" w14:textId="32F0FC51"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54184222" w14:textId="620C7482"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41ADE932" w14:textId="12DE8B34"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47D7EAA5" w14:textId="7E8EF38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4151A0B8" w14:textId="4D2241C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738F9872" w14:textId="3641B214"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66D832F1" w14:textId="115973BF"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0F272630" w14:textId="2FBA2EFE"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6BF0C2B9" w14:textId="14A9A07D"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0E6B1165" w14:textId="4A7EA98F"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3C870F9B" w14:textId="10E08DDE" w:rsidR="00212830" w:rsidRPr="00F10B4F" w:rsidRDefault="00212830" w:rsidP="00543A96">
      <w:pPr>
        <w:pStyle w:val="PL"/>
      </w:pPr>
      <w:r w:rsidRPr="00F10B4F">
        <w:t xml:space="preserve">                      ...</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0060E117" w14:textId="233A65BE"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1FA7D62C" w14:textId="125DF39B"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04D00CEA" w14:textId="39574305"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3C8C0DFA" w14:textId="63B2FC1E"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640106A9" w14:textId="647EFAEA"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16696F3E" w14:textId="766CD20C" w:rsidR="00212830" w:rsidRPr="00F10B4F" w:rsidRDefault="00212830" w:rsidP="00543A96">
      <w:pPr>
        <w:pStyle w:val="PL"/>
      </w:pPr>
      <w:r w:rsidRPr="00F10B4F">
        <w:t xml:space="preserve">                      n512                   </w:t>
      </w:r>
      <w:r w:rsidR="00F35EF5" w:rsidRPr="00F10B4F">
        <w:t xml:space="preserve">    </w:t>
      </w:r>
      <w:r w:rsidRPr="00F10B4F">
        <w:rPr>
          <w:color w:val="993366"/>
        </w:rPr>
        <w:t>INTEGER</w:t>
      </w:r>
      <w:r w:rsidRPr="00F10B4F">
        <w:t xml:space="preserve"> (0..511),</w:t>
      </w:r>
    </w:p>
    <w:p w14:paraId="65DD5BF0" w14:textId="47C31DE8"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81CEBCA" w14:textId="235F176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88E89EA" w14:textId="1210FD18"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5F4D8E47" w14:textId="30CA4A2D"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3D582371" w14:textId="5B8C6CA0"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7954843C" w14:textId="35300C85"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3A61D800" w14:textId="0F5D0E5B"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56A8488C" w14:textId="7FFC69D5" w:rsidR="00212830" w:rsidRPr="00F10B4F" w:rsidRDefault="00212830" w:rsidP="00543A96">
      <w:pPr>
        <w:pStyle w:val="PL"/>
      </w:pPr>
      <w:r w:rsidRPr="00F10B4F">
        <w:t xml:space="preserve">                      n81920                 </w:t>
      </w:r>
      <w:r w:rsidR="00F35EF5" w:rsidRPr="00F10B4F">
        <w:t xml:space="preserve">    </w:t>
      </w:r>
      <w:r w:rsidRPr="00F10B4F">
        <w:rPr>
          <w:color w:val="993366"/>
        </w:rPr>
        <w:t>INTEGER</w:t>
      </w:r>
      <w:r w:rsidRPr="00F10B4F">
        <w:t xml:space="preserve"> (0..81919),</w:t>
      </w:r>
    </w:p>
    <w:p w14:paraId="10F406D1" w14:textId="552EDD17" w:rsidR="00212830" w:rsidRPr="00F10B4F" w:rsidRDefault="00212830" w:rsidP="00543A96">
      <w:pPr>
        <w:pStyle w:val="PL"/>
      </w:pPr>
      <w:r w:rsidRPr="00F10B4F">
        <w:t xml:space="preserve">                     ...</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SimSun"/>
                <w:i/>
                <w:lang w:eastAsia="zh-CN"/>
              </w:rPr>
              <w:t>DL-</w:t>
            </w:r>
            <w:r w:rsidR="00BF02A3" w:rsidRPr="00F10B4F">
              <w:rPr>
                <w:rFonts w:eastAsia="SimSun"/>
                <w:i/>
                <w:lang w:eastAsia="zh-CN"/>
              </w:rPr>
              <w:t>PPW-</w:t>
            </w:r>
            <w:r w:rsidRPr="00F10B4F">
              <w:rPr>
                <w:rFonts w:eastAsia="SimSun"/>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SimSun"/>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SimSun"/>
                <w:b/>
                <w:bCs/>
                <w:i/>
                <w:iCs/>
                <w:lang w:eastAsia="zh-CN"/>
              </w:rPr>
            </w:pPr>
            <w:r w:rsidRPr="00F10B4F">
              <w:rPr>
                <w:rFonts w:eastAsia="SimSun"/>
                <w:b/>
                <w:bCs/>
                <w:i/>
                <w:iCs/>
                <w:lang w:eastAsia="zh-CN"/>
              </w:rPr>
              <w:t>dl-PPW-Periodicity</w:t>
            </w:r>
            <w:r w:rsidR="00167A48" w:rsidRPr="00F10B4F">
              <w:rPr>
                <w:rFonts w:eastAsia="SimSun"/>
                <w:b/>
                <w:bCs/>
                <w:i/>
                <w:iCs/>
                <w:lang w:eastAsia="zh-CN"/>
              </w:rPr>
              <w:t>A</w:t>
            </w:r>
            <w:r w:rsidRPr="00F10B4F">
              <w:rPr>
                <w:rFonts w:eastAsia="SimSun"/>
                <w:b/>
                <w:bCs/>
                <w:i/>
                <w:iCs/>
                <w:lang w:eastAsia="zh-CN"/>
              </w:rPr>
              <w:t>ndStartSlot</w:t>
            </w:r>
          </w:p>
          <w:p w14:paraId="029B51DE" w14:textId="77777777" w:rsidR="000D7C2E" w:rsidRPr="00F10B4F" w:rsidRDefault="000D7C2E" w:rsidP="00A12BD9">
            <w:pPr>
              <w:pStyle w:val="TAL"/>
              <w:rPr>
                <w:rFonts w:eastAsia="SimSun"/>
                <w:lang w:eastAsia="zh-CN"/>
              </w:rPr>
            </w:pPr>
            <w:r w:rsidRPr="00F10B4F">
              <w:rPr>
                <w:rFonts w:eastAsia="SimSun"/>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SimSun"/>
                <w:b/>
                <w:i/>
                <w:lang w:eastAsia="zh-CN"/>
              </w:rPr>
            </w:pPr>
            <w:r w:rsidRPr="00F10B4F">
              <w:rPr>
                <w:rFonts w:eastAsia="SimSun"/>
                <w:b/>
                <w:i/>
                <w:lang w:eastAsia="zh-CN"/>
              </w:rPr>
              <w:t>length</w:t>
            </w:r>
          </w:p>
          <w:p w14:paraId="71CAC91B" w14:textId="68503403" w:rsidR="009B1D75" w:rsidRPr="00F10B4F" w:rsidRDefault="009B1D75" w:rsidP="00771058">
            <w:pPr>
              <w:pStyle w:val="TAL"/>
              <w:rPr>
                <w:rFonts w:eastAsia="SimSun"/>
                <w:lang w:eastAsia="zh-CN"/>
              </w:rPr>
            </w:pPr>
            <w:r w:rsidRPr="00F10B4F">
              <w:rPr>
                <w:rFonts w:eastAsia="SimSun"/>
                <w:lang w:eastAsia="zh-CN"/>
              </w:rPr>
              <w:t>Indicates the length of DL-PRS</w:t>
            </w:r>
            <w:r w:rsidR="003A2D9D" w:rsidRPr="00F10B4F">
              <w:rPr>
                <w:rFonts w:eastAsia="SimSun"/>
                <w:lang w:eastAsia="zh-CN"/>
              </w:rPr>
              <w:t xml:space="preserve"> </w:t>
            </w:r>
            <w:r w:rsidRPr="00F10B4F">
              <w:rPr>
                <w:rFonts w:eastAsia="SimSun"/>
                <w:lang w:eastAsia="zh-CN"/>
              </w:rPr>
              <w:t>processing window</w:t>
            </w:r>
            <w:r w:rsidR="00BF02A3" w:rsidRPr="00F10B4F">
              <w:rPr>
                <w:rFonts w:eastAsia="SimSun"/>
                <w:lang w:eastAsia="zh-CN"/>
              </w:rPr>
              <w:t xml:space="preserve"> in slots</w:t>
            </w:r>
            <w:r w:rsidRPr="00F10B4F">
              <w:rPr>
                <w:rFonts w:eastAsia="SimSun"/>
                <w:lang w:eastAsia="zh-CN"/>
              </w:rPr>
              <w:t>.</w:t>
            </w:r>
            <w:r w:rsidR="00BF02A3" w:rsidRPr="00F10B4F">
              <w:rPr>
                <w:rFonts w:eastAsia="SimSun"/>
                <w:lang w:eastAsia="zh-CN"/>
              </w:rPr>
              <w:t xml:space="preserve"> Value 1 indicates </w:t>
            </w:r>
            <w:r w:rsidR="00BF02A3" w:rsidRPr="00F10B4F">
              <w:rPr>
                <w:rFonts w:eastAsia="SimSun"/>
                <w:i/>
                <w:lang w:eastAsia="zh-CN"/>
              </w:rPr>
              <w:t>length</w:t>
            </w:r>
            <w:r w:rsidR="00BF02A3" w:rsidRPr="00F10B4F">
              <w:rPr>
                <w:rFonts w:eastAsia="SimSun"/>
                <w:lang w:eastAsia="zh-CN"/>
              </w:rPr>
              <w:t xml:space="preserve"> of one slot, value 2 indicates </w:t>
            </w:r>
            <w:r w:rsidR="00BF02A3" w:rsidRPr="00F10B4F">
              <w:rPr>
                <w:rFonts w:eastAsia="SimSun"/>
                <w:i/>
                <w:lang w:eastAsia="zh-CN"/>
              </w:rPr>
              <w:t>length</w:t>
            </w:r>
            <w:r w:rsidR="00BF02A3" w:rsidRPr="00F10B4F">
              <w:rPr>
                <w:rFonts w:eastAsia="SimSun"/>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SimSun"/>
                <w:b/>
                <w:i/>
                <w:lang w:eastAsia="zh-CN"/>
              </w:rPr>
            </w:pPr>
            <w:r w:rsidRPr="00F10B4F">
              <w:rPr>
                <w:rFonts w:eastAsia="SimSun"/>
                <w:b/>
                <w:i/>
                <w:lang w:eastAsia="zh-CN"/>
              </w:rPr>
              <w:t>priority</w:t>
            </w:r>
          </w:p>
          <w:p w14:paraId="1A8E0BD6" w14:textId="09F23742" w:rsidR="009B1D75" w:rsidRPr="00F10B4F" w:rsidRDefault="009B1D75" w:rsidP="00771058">
            <w:pPr>
              <w:pStyle w:val="TAL"/>
              <w:rPr>
                <w:rFonts w:eastAsia="SimSun"/>
                <w:b/>
                <w:i/>
                <w:lang w:eastAsia="zh-CN"/>
              </w:rPr>
            </w:pPr>
            <w:r w:rsidRPr="00F10B4F">
              <w:rPr>
                <w:rFonts w:eastAsia="SimSun"/>
                <w:lang w:eastAsia="zh-CN"/>
              </w:rPr>
              <w:t>Indicates the priority between PDCCH/PDSCH/CSI-RS and PRS</w:t>
            </w:r>
            <w:r w:rsidR="00F42915" w:rsidRPr="00F10B4F">
              <w:rPr>
                <w:rFonts w:eastAsia="SimSun"/>
                <w:lang w:eastAsia="zh-CN"/>
              </w:rPr>
              <w:t xml:space="preserve"> as specified in TS 38.214 [19</w:t>
            </w:r>
            <w:r w:rsidR="00F42915" w:rsidRPr="00F10B4F">
              <w:rPr>
                <w:rFonts w:eastAsiaTheme="minorEastAsia"/>
              </w:rPr>
              <w:t>]</w:t>
            </w:r>
            <w:r w:rsidRPr="00F10B4F">
              <w:rPr>
                <w:rFonts w:eastAsia="SimSun"/>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SimSun"/>
                <w:b/>
                <w:i/>
                <w:lang w:eastAsia="zh-CN"/>
              </w:rPr>
            </w:pPr>
            <w:r w:rsidRPr="00F10B4F">
              <w:rPr>
                <w:rFonts w:eastAsia="SimSun"/>
                <w:b/>
                <w:i/>
                <w:lang w:eastAsia="zh-CN"/>
              </w:rPr>
              <w:t>type</w:t>
            </w:r>
          </w:p>
          <w:p w14:paraId="1D19C15E" w14:textId="5E4F42AC" w:rsidR="00F42915" w:rsidRPr="00F10B4F" w:rsidRDefault="00F42915" w:rsidP="00F42915">
            <w:pPr>
              <w:pStyle w:val="TAL"/>
              <w:rPr>
                <w:rFonts w:eastAsia="SimSun"/>
                <w:b/>
                <w:i/>
                <w:lang w:eastAsia="zh-CN"/>
              </w:rPr>
            </w:pPr>
            <w:r w:rsidRPr="00F10B4F">
              <w:rPr>
                <w:rFonts w:eastAsia="SimSun"/>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71565C">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71565C">
            <w:pPr>
              <w:pStyle w:val="TAH"/>
              <w:rPr>
                <w:rFonts w:eastAsia="SimSun"/>
                <w:lang w:eastAsia="sv-SE"/>
              </w:rPr>
            </w:pPr>
            <w:r w:rsidRPr="00F10B4F">
              <w:rPr>
                <w:rFonts w:eastAsia="SimSun"/>
                <w:lang w:eastAsia="sv-SE"/>
              </w:rPr>
              <w:t>Explanation</w:t>
            </w:r>
          </w:p>
        </w:tc>
      </w:tr>
      <w:tr w:rsidR="00C148E4" w:rsidRPr="00F10B4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71565C">
            <w:pPr>
              <w:pStyle w:val="TAL"/>
              <w:rPr>
                <w:rFonts w:eastAsia="SimSun"/>
                <w:i/>
              </w:rPr>
            </w:pPr>
            <w:r w:rsidRPr="00F10B4F">
              <w:rPr>
                <w:rFonts w:eastAsia="SimSun"/>
                <w:i/>
              </w:rPr>
              <w:t>M</w:t>
            </w:r>
            <w:r w:rsidR="00F42915" w:rsidRPr="00F10B4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71565C">
            <w:pPr>
              <w:pStyle w:val="TAL"/>
              <w:rPr>
                <w:rFonts w:eastAsia="SimSun"/>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71565C">
            <w:pPr>
              <w:pStyle w:val="TAL"/>
              <w:rPr>
                <w:rFonts w:eastAsia="SimSun"/>
                <w:i/>
              </w:rPr>
            </w:pPr>
            <w:r w:rsidRPr="00F10B4F">
              <w:rPr>
                <w:rFonts w:eastAsia="SimSun"/>
                <w:i/>
              </w:rPr>
              <w:t>M</w:t>
            </w:r>
            <w:r w:rsidR="00F42915" w:rsidRPr="00F10B4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71565C">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Heading4"/>
      </w:pPr>
      <w:bookmarkStart w:id="1904" w:name="_Toc131064957"/>
      <w:r w:rsidRPr="00F10B4F">
        <w:t>–</w:t>
      </w:r>
      <w:r w:rsidRPr="00F10B4F">
        <w:tab/>
      </w:r>
      <w:r w:rsidRPr="00F10B4F">
        <w:rPr>
          <w:i/>
        </w:rPr>
        <w:t>DMRS-BundlingPUCCH-Config</w:t>
      </w:r>
      <w:bookmarkEnd w:id="1904"/>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Heading4"/>
      </w:pPr>
      <w:bookmarkStart w:id="1905" w:name="_Toc131064958"/>
      <w:r w:rsidRPr="00F10B4F">
        <w:t>–</w:t>
      </w:r>
      <w:r w:rsidRPr="00F10B4F">
        <w:tab/>
      </w:r>
      <w:r w:rsidRPr="00F10B4F">
        <w:rPr>
          <w:i/>
        </w:rPr>
        <w:t>DMRS-BundlingPUSCH-Config</w:t>
      </w:r>
      <w:bookmarkEnd w:id="1905"/>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DengXian"/>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Heading4"/>
      </w:pPr>
      <w:bookmarkStart w:id="1906" w:name="_Toc60777228"/>
      <w:bookmarkStart w:id="1907" w:name="_Toc131064959"/>
      <w:r w:rsidRPr="00F10B4F">
        <w:t>–</w:t>
      </w:r>
      <w:r w:rsidRPr="00F10B4F">
        <w:tab/>
      </w:r>
      <w:r w:rsidRPr="00F10B4F">
        <w:rPr>
          <w:i/>
        </w:rPr>
        <w:t>DMRS-DownlinkConfig</w:t>
      </w:r>
      <w:bookmarkEnd w:id="1906"/>
      <w:bookmarkEnd w:id="1907"/>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Heading4"/>
      </w:pPr>
      <w:bookmarkStart w:id="1908" w:name="_Toc60777229"/>
      <w:bookmarkStart w:id="1909" w:name="_Toc131064960"/>
      <w:r w:rsidRPr="00F10B4F">
        <w:t>–</w:t>
      </w:r>
      <w:r w:rsidRPr="00F10B4F">
        <w:tab/>
      </w:r>
      <w:r w:rsidRPr="00F10B4F">
        <w:rPr>
          <w:i/>
        </w:rPr>
        <w:t>DMRS-UplinkConfig</w:t>
      </w:r>
      <w:bookmarkEnd w:id="1908"/>
      <w:bookmarkEnd w:id="1909"/>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Heading4"/>
        <w:rPr>
          <w:i/>
          <w:iCs/>
        </w:rPr>
      </w:pPr>
      <w:bookmarkStart w:id="1910" w:name="_Toc60777230"/>
      <w:bookmarkStart w:id="1911" w:name="_Toc131064961"/>
      <w:r w:rsidRPr="00F10B4F">
        <w:rPr>
          <w:i/>
          <w:iCs/>
        </w:rPr>
        <w:t>–</w:t>
      </w:r>
      <w:r w:rsidRPr="00F10B4F">
        <w:rPr>
          <w:i/>
          <w:iCs/>
        </w:rPr>
        <w:tab/>
        <w:t>DownlinkConfigCommon</w:t>
      </w:r>
      <w:bookmarkEnd w:id="1910"/>
      <w:bookmarkEnd w:id="1911"/>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3DFC198D" w:rsidR="00B37B2F" w:rsidRPr="00F10B4F" w:rsidRDefault="00B37B2F" w:rsidP="00B37B2F">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w:t>
            </w:r>
          </w:p>
          <w:p w14:paraId="633C0D3A" w14:textId="1FDDD69F" w:rsidR="00B37B2F" w:rsidRPr="00F10B4F" w:rsidRDefault="00B37B2F" w:rsidP="00B37B2F">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Heading4"/>
      </w:pPr>
      <w:bookmarkStart w:id="1912" w:name="_Toc60777231"/>
      <w:bookmarkStart w:id="1913" w:name="_Toc131064962"/>
      <w:r w:rsidRPr="00F10B4F">
        <w:t>–</w:t>
      </w:r>
      <w:r w:rsidRPr="00F10B4F">
        <w:tab/>
      </w:r>
      <w:r w:rsidRPr="00F10B4F">
        <w:rPr>
          <w:i/>
        </w:rPr>
        <w:t>DownlinkConfigCommonSIB</w:t>
      </w:r>
      <w:bookmarkEnd w:id="1912"/>
      <w:bookmarkEnd w:id="1913"/>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D1F96F7" w:rsidR="00B37B2F" w:rsidRPr="00F10B4F" w:rsidRDefault="00B37B2F" w:rsidP="00771058">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B18E5CE" w:rsidR="00B37B2F" w:rsidRPr="00F10B4F" w:rsidRDefault="00B37B2F" w:rsidP="00771058">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DengXian"/>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DengXian"/>
                <w:bCs/>
                <w:iCs/>
                <w:szCs w:val="18"/>
                <w:lang w:eastAsia="zh-CN"/>
              </w:rPr>
            </w:pPr>
            <w:r w:rsidRPr="00F10B4F">
              <w:rPr>
                <w:rFonts w:eastAsia="DengXian"/>
                <w:bCs/>
                <w:iCs/>
                <w:szCs w:val="18"/>
                <w:lang w:eastAsia="zh-CN"/>
              </w:rPr>
              <w:t>Offset, in</w:t>
            </w:r>
            <w:r w:rsidRPr="00F10B4F">
              <w:rPr>
                <w:bCs/>
                <w:iCs/>
                <w:szCs w:val="18"/>
                <w:lang w:eastAsia="sv-SE"/>
              </w:rPr>
              <w:t xml:space="preserve"> number of frames</w:t>
            </w:r>
            <w:r w:rsidRPr="00F10B4F">
              <w:rPr>
                <w:rFonts w:eastAsia="DengXian"/>
                <w:bCs/>
                <w:iCs/>
                <w:szCs w:val="18"/>
                <w:lang w:eastAsia="zh-CN"/>
              </w:rPr>
              <w:t xml:space="preserve"> from the start of a </w:t>
            </w:r>
            <w:r w:rsidR="00827A1B" w:rsidRPr="00F10B4F">
              <w:rPr>
                <w:bCs/>
                <w:iCs/>
                <w:szCs w:val="18"/>
                <w:lang w:eastAsia="sv-SE"/>
              </w:rPr>
              <w:t>reference frame for PEI-O</w:t>
            </w:r>
            <w:r w:rsidR="00827A1B" w:rsidRPr="00F10B4F">
              <w:rPr>
                <w:rFonts w:eastAsia="DengXian"/>
                <w:bCs/>
                <w:iCs/>
                <w:szCs w:val="18"/>
                <w:lang w:eastAsia="zh-CN"/>
              </w:rPr>
              <w:t xml:space="preserve"> </w:t>
            </w:r>
            <w:r w:rsidRPr="00F10B4F">
              <w:rPr>
                <w:bCs/>
                <w:iCs/>
                <w:szCs w:val="18"/>
                <w:lang w:eastAsia="sv-SE"/>
              </w:rPr>
              <w:t xml:space="preserve">to the start of a </w:t>
            </w:r>
            <w:r w:rsidR="00827A1B" w:rsidRPr="00F10B4F">
              <w:rPr>
                <w:rFonts w:eastAsia="DengXian"/>
                <w:bCs/>
                <w:iCs/>
                <w:szCs w:val="18"/>
                <w:lang w:eastAsia="zh-CN"/>
              </w:rPr>
              <w:t>first paging frame of the paging frames associated with the PEI-O</w:t>
            </w:r>
            <w:r w:rsidRPr="00F10B4F">
              <w:rPr>
                <w:bCs/>
                <w:iCs/>
                <w:szCs w:val="18"/>
                <w:lang w:eastAsia="sv-SE"/>
              </w:rPr>
              <w:t>, see TS 38.213 [13], clause 10.4A</w:t>
            </w:r>
            <w:r w:rsidRPr="00F10B4F">
              <w:rPr>
                <w:rFonts w:eastAsia="DengXian"/>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DengXian"/>
                <w:bCs/>
                <w:iCs/>
                <w:szCs w:val="18"/>
                <w:lang w:eastAsia="zh-CN"/>
              </w:rPr>
              <w:t xml:space="preserve">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DengXian"/>
                <w:bCs/>
                <w:iCs/>
                <w:szCs w:val="18"/>
                <w:lang w:eastAsia="zh-CN"/>
              </w:rPr>
              <w:t>PEI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DengXian"/>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DengXian"/>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Heading4"/>
      </w:pPr>
      <w:bookmarkStart w:id="1914" w:name="_Toc60777232"/>
      <w:bookmarkStart w:id="1915" w:name="_Toc131064963"/>
      <w:r w:rsidRPr="00F10B4F">
        <w:t>–</w:t>
      </w:r>
      <w:r w:rsidRPr="00F10B4F">
        <w:tab/>
      </w:r>
      <w:r w:rsidRPr="00F10B4F">
        <w:rPr>
          <w:i/>
        </w:rPr>
        <w:t>DownlinkPreemption</w:t>
      </w:r>
      <w:bookmarkEnd w:id="1914"/>
      <w:bookmarkEnd w:id="1915"/>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Heading4"/>
      </w:pPr>
      <w:bookmarkStart w:id="1916" w:name="_Toc60777233"/>
      <w:bookmarkStart w:id="1917" w:name="_Toc131064964"/>
      <w:r w:rsidRPr="00F10B4F">
        <w:t>–</w:t>
      </w:r>
      <w:r w:rsidRPr="00F10B4F">
        <w:tab/>
      </w:r>
      <w:r w:rsidRPr="00F10B4F">
        <w:rPr>
          <w:i/>
          <w:noProof/>
        </w:rPr>
        <w:t>DRB-Identity</w:t>
      </w:r>
      <w:bookmarkEnd w:id="1916"/>
      <w:bookmarkEnd w:id="1917"/>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Heading4"/>
      </w:pPr>
      <w:bookmarkStart w:id="1918" w:name="_Toc60777234"/>
      <w:bookmarkStart w:id="1919" w:name="_Toc131064965"/>
      <w:r w:rsidRPr="00F10B4F">
        <w:t>–</w:t>
      </w:r>
      <w:r w:rsidRPr="00F10B4F">
        <w:tab/>
      </w:r>
      <w:r w:rsidRPr="00F10B4F">
        <w:rPr>
          <w:i/>
        </w:rPr>
        <w:t>DRX-Config</w:t>
      </w:r>
      <w:bookmarkEnd w:id="1918"/>
      <w:bookmarkEnd w:id="1919"/>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F10B4F" w:rsidRDefault="00394471" w:rsidP="00543A96">
      <w:pPr>
        <w:pStyle w:val="PL"/>
      </w:pPr>
      <w:r w:rsidRPr="00F10B4F">
        <w:t xml:space="preserve">        ms10                                </w:t>
      </w:r>
      <w:r w:rsidRPr="00F10B4F">
        <w:rPr>
          <w:color w:val="993366"/>
        </w:rPr>
        <w:t>INTEGER</w:t>
      </w:r>
      <w:r w:rsidRPr="00F10B4F">
        <w:t>(0..9),</w:t>
      </w:r>
    </w:p>
    <w:p w14:paraId="23967F2D" w14:textId="77777777" w:rsidR="00394471" w:rsidRPr="00F10B4F" w:rsidRDefault="00394471" w:rsidP="00543A96">
      <w:pPr>
        <w:pStyle w:val="PL"/>
      </w:pPr>
      <w:r w:rsidRPr="00F10B4F">
        <w:t xml:space="preserve">        ms20                                </w:t>
      </w:r>
      <w:r w:rsidRPr="00F10B4F">
        <w:rPr>
          <w:color w:val="993366"/>
        </w:rPr>
        <w:t>INTEGER</w:t>
      </w:r>
      <w:r w:rsidRPr="00F10B4F">
        <w:t>(0..19),</w:t>
      </w:r>
    </w:p>
    <w:p w14:paraId="5F99A7DB" w14:textId="77777777" w:rsidR="00394471" w:rsidRPr="00F10B4F" w:rsidRDefault="00394471" w:rsidP="00543A96">
      <w:pPr>
        <w:pStyle w:val="PL"/>
      </w:pPr>
      <w:r w:rsidRPr="00F10B4F">
        <w:t xml:space="preserve">        ms32                                </w:t>
      </w:r>
      <w:r w:rsidRPr="00F10B4F">
        <w:rPr>
          <w:color w:val="993366"/>
        </w:rPr>
        <w:t>INTEGER</w:t>
      </w:r>
      <w:r w:rsidRPr="00F10B4F">
        <w:t>(0..31),</w:t>
      </w:r>
    </w:p>
    <w:p w14:paraId="24C9537A" w14:textId="77777777" w:rsidR="00394471" w:rsidRPr="00F10B4F" w:rsidRDefault="00394471" w:rsidP="00543A96">
      <w:pPr>
        <w:pStyle w:val="PL"/>
      </w:pPr>
      <w:r w:rsidRPr="00F10B4F">
        <w:t xml:space="preserve">        ms40                                </w:t>
      </w:r>
      <w:r w:rsidRPr="00F10B4F">
        <w:rPr>
          <w:color w:val="993366"/>
        </w:rPr>
        <w:t>INTEGER</w:t>
      </w:r>
      <w:r w:rsidRPr="00F10B4F">
        <w:t>(0..39),</w:t>
      </w:r>
    </w:p>
    <w:p w14:paraId="5A943DC5" w14:textId="77777777" w:rsidR="00394471" w:rsidRPr="00F10B4F" w:rsidRDefault="00394471" w:rsidP="00543A96">
      <w:pPr>
        <w:pStyle w:val="PL"/>
      </w:pPr>
      <w:r w:rsidRPr="00F10B4F">
        <w:t xml:space="preserve">        ms60                                </w:t>
      </w:r>
      <w:r w:rsidRPr="00F10B4F">
        <w:rPr>
          <w:color w:val="993366"/>
        </w:rPr>
        <w:t>INTEGER</w:t>
      </w:r>
      <w:r w:rsidRPr="00F10B4F">
        <w:t>(0..59),</w:t>
      </w:r>
    </w:p>
    <w:p w14:paraId="04128F3A" w14:textId="77777777" w:rsidR="00394471" w:rsidRPr="00F10B4F" w:rsidRDefault="00394471" w:rsidP="00543A96">
      <w:pPr>
        <w:pStyle w:val="PL"/>
      </w:pPr>
      <w:r w:rsidRPr="00F10B4F">
        <w:t xml:space="preserve">        ms64                                </w:t>
      </w:r>
      <w:r w:rsidRPr="00F10B4F">
        <w:rPr>
          <w:color w:val="993366"/>
        </w:rPr>
        <w:t>INTEGER</w:t>
      </w:r>
      <w:r w:rsidRPr="00F10B4F">
        <w:t>(0..63),</w:t>
      </w:r>
    </w:p>
    <w:p w14:paraId="570D63AF" w14:textId="77777777" w:rsidR="00394471" w:rsidRPr="00F10B4F" w:rsidRDefault="00394471" w:rsidP="00543A96">
      <w:pPr>
        <w:pStyle w:val="PL"/>
      </w:pPr>
      <w:r w:rsidRPr="00F10B4F">
        <w:t xml:space="preserve">        ms70                                </w:t>
      </w:r>
      <w:r w:rsidRPr="00F10B4F">
        <w:rPr>
          <w:color w:val="993366"/>
        </w:rPr>
        <w:t>INTEGER</w:t>
      </w:r>
      <w:r w:rsidRPr="00F10B4F">
        <w:t>(0..69),</w:t>
      </w:r>
    </w:p>
    <w:p w14:paraId="37B61295" w14:textId="77777777" w:rsidR="00394471" w:rsidRPr="00F10B4F" w:rsidRDefault="00394471" w:rsidP="00543A96">
      <w:pPr>
        <w:pStyle w:val="PL"/>
      </w:pPr>
      <w:r w:rsidRPr="00F10B4F">
        <w:t xml:space="preserve">        ms80                                </w:t>
      </w:r>
      <w:r w:rsidRPr="00F10B4F">
        <w:rPr>
          <w:color w:val="993366"/>
        </w:rPr>
        <w:t>INTEGER</w:t>
      </w:r>
      <w:r w:rsidRPr="00F10B4F">
        <w:t>(0..79),</w:t>
      </w:r>
    </w:p>
    <w:p w14:paraId="5EF3A815" w14:textId="77777777" w:rsidR="00394471" w:rsidRPr="00F10B4F" w:rsidRDefault="00394471" w:rsidP="00543A96">
      <w:pPr>
        <w:pStyle w:val="PL"/>
      </w:pPr>
      <w:r w:rsidRPr="00F10B4F">
        <w:t xml:space="preserve">        ms128                               </w:t>
      </w:r>
      <w:r w:rsidRPr="00F10B4F">
        <w:rPr>
          <w:color w:val="993366"/>
        </w:rPr>
        <w:t>INTEGER</w:t>
      </w:r>
      <w:r w:rsidRPr="00F10B4F">
        <w:t>(0..127),</w:t>
      </w:r>
    </w:p>
    <w:p w14:paraId="4484122F" w14:textId="77777777" w:rsidR="00394471" w:rsidRPr="00F10B4F" w:rsidRDefault="00394471" w:rsidP="00543A96">
      <w:pPr>
        <w:pStyle w:val="PL"/>
      </w:pPr>
      <w:r w:rsidRPr="00F10B4F">
        <w:t xml:space="preserve">        ms160                               </w:t>
      </w:r>
      <w:r w:rsidRPr="00F10B4F">
        <w:rPr>
          <w:color w:val="993366"/>
        </w:rPr>
        <w:t>INTEGER</w:t>
      </w:r>
      <w:r w:rsidRPr="00F10B4F">
        <w:t>(0..159),</w:t>
      </w:r>
    </w:p>
    <w:p w14:paraId="19BA65C6" w14:textId="77777777" w:rsidR="00394471" w:rsidRPr="00F10B4F" w:rsidRDefault="00394471" w:rsidP="00543A96">
      <w:pPr>
        <w:pStyle w:val="PL"/>
      </w:pPr>
      <w:r w:rsidRPr="00F10B4F">
        <w:t xml:space="preserve">        ms256                               </w:t>
      </w:r>
      <w:r w:rsidRPr="00F10B4F">
        <w:rPr>
          <w:color w:val="993366"/>
        </w:rPr>
        <w:t>INTEGER</w:t>
      </w:r>
      <w:r w:rsidRPr="00F10B4F">
        <w:t>(0..255),</w:t>
      </w:r>
    </w:p>
    <w:p w14:paraId="1EDF2876" w14:textId="77777777" w:rsidR="00394471" w:rsidRPr="00F10B4F" w:rsidRDefault="00394471" w:rsidP="00543A96">
      <w:pPr>
        <w:pStyle w:val="PL"/>
      </w:pPr>
      <w:r w:rsidRPr="00F10B4F">
        <w:t xml:space="preserve">        ms320                               </w:t>
      </w:r>
      <w:r w:rsidRPr="00F10B4F">
        <w:rPr>
          <w:color w:val="993366"/>
        </w:rPr>
        <w:t>INTEGER</w:t>
      </w:r>
      <w:r w:rsidRPr="00F10B4F">
        <w:t>(0..319),</w:t>
      </w:r>
    </w:p>
    <w:p w14:paraId="721FEDF0" w14:textId="77777777" w:rsidR="00394471" w:rsidRPr="00F10B4F" w:rsidRDefault="00394471" w:rsidP="00543A96">
      <w:pPr>
        <w:pStyle w:val="PL"/>
      </w:pPr>
      <w:r w:rsidRPr="00F10B4F">
        <w:t xml:space="preserve">        ms512                               </w:t>
      </w:r>
      <w:r w:rsidRPr="00F10B4F">
        <w:rPr>
          <w:color w:val="993366"/>
        </w:rPr>
        <w:t>INTEGER</w:t>
      </w:r>
      <w:r w:rsidRPr="00F10B4F">
        <w:t>(0..511),</w:t>
      </w:r>
    </w:p>
    <w:p w14:paraId="4DF7FD6F" w14:textId="77777777" w:rsidR="00394471" w:rsidRPr="00F10B4F" w:rsidRDefault="00394471" w:rsidP="00543A96">
      <w:pPr>
        <w:pStyle w:val="PL"/>
      </w:pPr>
      <w:r w:rsidRPr="00F10B4F">
        <w:t xml:space="preserve">        ms640                               </w:t>
      </w:r>
      <w:r w:rsidRPr="00F10B4F">
        <w:rPr>
          <w:color w:val="993366"/>
        </w:rPr>
        <w:t>INTEGER</w:t>
      </w:r>
      <w:r w:rsidRPr="00F10B4F">
        <w:t>(0..639),</w:t>
      </w:r>
    </w:p>
    <w:p w14:paraId="3DC25EDF" w14:textId="77777777" w:rsidR="00394471" w:rsidRPr="00F10B4F" w:rsidRDefault="00394471" w:rsidP="00543A96">
      <w:pPr>
        <w:pStyle w:val="PL"/>
      </w:pPr>
      <w:r w:rsidRPr="00F10B4F">
        <w:t xml:space="preserve">        ms1024                              </w:t>
      </w:r>
      <w:r w:rsidRPr="00F10B4F">
        <w:rPr>
          <w:color w:val="993366"/>
        </w:rPr>
        <w:t>INTEGER</w:t>
      </w:r>
      <w:r w:rsidRPr="00F10B4F">
        <w:t>(0..1023),</w:t>
      </w:r>
    </w:p>
    <w:p w14:paraId="64BE58CB" w14:textId="77777777" w:rsidR="00394471" w:rsidRPr="00F10B4F" w:rsidRDefault="00394471" w:rsidP="00543A96">
      <w:pPr>
        <w:pStyle w:val="PL"/>
      </w:pPr>
      <w:r w:rsidRPr="00F10B4F">
        <w:t xml:space="preserve">        ms1280                              </w:t>
      </w:r>
      <w:r w:rsidRPr="00F10B4F">
        <w:rPr>
          <w:color w:val="993366"/>
        </w:rPr>
        <w:t>INTEGER</w:t>
      </w:r>
      <w:r w:rsidRPr="00F10B4F">
        <w:t>(0..1279),</w:t>
      </w:r>
    </w:p>
    <w:p w14:paraId="75613E08" w14:textId="77777777" w:rsidR="00394471" w:rsidRPr="00F10B4F" w:rsidRDefault="00394471" w:rsidP="00543A96">
      <w:pPr>
        <w:pStyle w:val="PL"/>
      </w:pPr>
      <w:r w:rsidRPr="00F10B4F">
        <w:t xml:space="preserve">        ms2048                              </w:t>
      </w:r>
      <w:r w:rsidRPr="00F10B4F">
        <w:rPr>
          <w:color w:val="993366"/>
        </w:rPr>
        <w:t>INTEGER</w:t>
      </w:r>
      <w:r w:rsidRPr="00F10B4F">
        <w:t>(0..2047),</w:t>
      </w:r>
    </w:p>
    <w:p w14:paraId="2E95B464" w14:textId="77777777" w:rsidR="00394471" w:rsidRPr="00F10B4F" w:rsidRDefault="00394471" w:rsidP="00543A96">
      <w:pPr>
        <w:pStyle w:val="PL"/>
      </w:pPr>
      <w:r w:rsidRPr="00F10B4F">
        <w:t xml:space="preserve">        ms2560                              </w:t>
      </w:r>
      <w:r w:rsidRPr="00F10B4F">
        <w:rPr>
          <w:color w:val="993366"/>
        </w:rPr>
        <w:t>INTEGER</w:t>
      </w:r>
      <w:r w:rsidRPr="00F10B4F">
        <w:t>(0..2559),</w:t>
      </w:r>
    </w:p>
    <w:p w14:paraId="403620FE" w14:textId="77777777" w:rsidR="00394471" w:rsidRPr="00F10B4F" w:rsidRDefault="00394471" w:rsidP="00543A96">
      <w:pPr>
        <w:pStyle w:val="PL"/>
      </w:pPr>
      <w:r w:rsidRPr="00F10B4F">
        <w:t xml:space="preserve">        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Heading4"/>
      </w:pPr>
      <w:bookmarkStart w:id="1920" w:name="_Toc60777235"/>
      <w:bookmarkStart w:id="1921" w:name="_Toc131064966"/>
      <w:r w:rsidRPr="00F10B4F">
        <w:t>–</w:t>
      </w:r>
      <w:r w:rsidRPr="00F10B4F">
        <w:tab/>
      </w:r>
      <w:r w:rsidRPr="00F10B4F">
        <w:rPr>
          <w:i/>
          <w:iCs/>
        </w:rPr>
        <w:t>DRX-ConfigSecondaryGroup</w:t>
      </w:r>
      <w:bookmarkEnd w:id="1920"/>
      <w:bookmarkEnd w:id="1921"/>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Heading4"/>
        <w:rPr>
          <w:i/>
        </w:rPr>
      </w:pPr>
      <w:bookmarkStart w:id="1922" w:name="_Toc76423521"/>
      <w:bookmarkStart w:id="1923" w:name="_Toc131064967"/>
      <w:r w:rsidRPr="00F10B4F">
        <w:rPr>
          <w:i/>
        </w:rPr>
        <w:t>–</w:t>
      </w:r>
      <w:r w:rsidRPr="00F10B4F">
        <w:rPr>
          <w:i/>
        </w:rPr>
        <w:tab/>
        <w:t>DRX-ConfigS</w:t>
      </w:r>
      <w:bookmarkEnd w:id="1922"/>
      <w:r w:rsidRPr="00F10B4F">
        <w:rPr>
          <w:i/>
        </w:rPr>
        <w:t>L</w:t>
      </w:r>
      <w:bookmarkEnd w:id="1923"/>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07B8B115" w:rsidR="00C26E98" w:rsidRPr="00F10B4F" w:rsidRDefault="00DE10C1" w:rsidP="00771058">
            <w:pPr>
              <w:pStyle w:val="TAL"/>
            </w:pPr>
            <w:ins w:id="1924" w:author="CR#4136r1" w:date="2023-06-22T12:03:00Z">
              <w:r>
                <w:rPr>
                  <w:lang w:eastAsia="sv-SE"/>
                </w:rPr>
                <w:t>For sidelink configured grant Type 1, value in number of symbols of the activated DL BWP of PCell. For other cases, v</w:t>
              </w:r>
            </w:ins>
            <w:del w:id="1925" w:author="CR#4136r1" w:date="2023-06-22T12:04:00Z">
              <w:r w:rsidR="00C26E98" w:rsidRPr="00F10B4F" w:rsidDel="00DE10C1">
                <w:rPr>
                  <w:lang w:eastAsia="sv-SE"/>
                </w:rPr>
                <w:delText>V</w:delText>
              </w:r>
            </w:del>
            <w:r w:rsidR="00C26E98" w:rsidRPr="00F10B4F">
              <w:rPr>
                <w:lang w:eastAsia="sv-SE"/>
              </w:rPr>
              <w:t>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67735D06" w:rsidR="00C26E98" w:rsidRPr="00F10B4F" w:rsidRDefault="00DE10C1" w:rsidP="00771058">
            <w:pPr>
              <w:pStyle w:val="TAL"/>
            </w:pPr>
            <w:ins w:id="1926" w:author="CR#4136r1" w:date="2023-06-22T12:04:00Z">
              <w:r>
                <w:rPr>
                  <w:lang w:eastAsia="sv-SE"/>
                </w:rPr>
                <w:t xml:space="preserve">For sidelink configured grant Type 1, value in number of </w:t>
              </w:r>
              <w:r w:rsidRPr="00272A53">
                <w:rPr>
                  <w:lang w:eastAsia="sv-SE"/>
                </w:rPr>
                <w:t>slot lengths</w:t>
              </w:r>
              <w:r>
                <w:rPr>
                  <w:lang w:eastAsia="sv-SE"/>
                </w:rPr>
                <w:t xml:space="preserve"> of the activated DL BWP of PCell. For other cases, v</w:t>
              </w:r>
            </w:ins>
            <w:del w:id="1927" w:author="CR#4136r1" w:date="2023-06-22T12:04:00Z">
              <w:r w:rsidR="00C26E98" w:rsidRPr="00F10B4F" w:rsidDel="00DE10C1">
                <w:rPr>
                  <w:lang w:eastAsia="sv-SE"/>
                </w:rPr>
                <w:delText>V</w:delText>
              </w:r>
            </w:del>
            <w:r w:rsidR="00C26E98" w:rsidRPr="00F10B4F">
              <w:rPr>
                <w:lang w:eastAsia="sv-SE"/>
              </w:rPr>
              <w:t xml:space="preserve">alue in number of slot lengths of the BWP where the PDCCH was transmitted. </w:t>
            </w:r>
            <w:r w:rsidR="00C26E98" w:rsidRPr="00F10B4F">
              <w:rPr>
                <w:i/>
                <w:lang w:eastAsia="sv-SE"/>
              </w:rPr>
              <w:t>sl0</w:t>
            </w:r>
            <w:r w:rsidR="00C26E98" w:rsidRPr="00F10B4F">
              <w:rPr>
                <w:lang w:eastAsia="sv-SE"/>
              </w:rPr>
              <w:t xml:space="preserve"> corresponds to 0 slots, </w:t>
            </w:r>
            <w:r w:rsidR="00C26E98" w:rsidRPr="00F10B4F">
              <w:rPr>
                <w:i/>
                <w:lang w:eastAsia="sv-SE"/>
              </w:rPr>
              <w:t>sl1</w:t>
            </w:r>
            <w:r w:rsidR="00C26E98" w:rsidRPr="00F10B4F">
              <w:rPr>
                <w:lang w:eastAsia="sv-SE"/>
              </w:rPr>
              <w:t xml:space="preserve"> corresponds to 1 slot, </w:t>
            </w:r>
            <w:r w:rsidR="00C26E98" w:rsidRPr="00F10B4F">
              <w:rPr>
                <w:i/>
                <w:lang w:eastAsia="sv-SE"/>
              </w:rPr>
              <w:t>sl2</w:t>
            </w:r>
            <w:r w:rsidR="00C26E98"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Heading4"/>
      </w:pPr>
      <w:bookmarkStart w:id="1928" w:name="_Toc131064968"/>
      <w:r w:rsidRPr="00F10B4F">
        <w:t>–</w:t>
      </w:r>
      <w:r w:rsidRPr="00F10B4F">
        <w:tab/>
      </w:r>
      <w:r w:rsidRPr="00F10B4F">
        <w:rPr>
          <w:i/>
        </w:rPr>
        <w:t>EphemerisInfo</w:t>
      </w:r>
      <w:bookmarkEnd w:id="1928"/>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1565C">
            <w:pPr>
              <w:pStyle w:val="TAL"/>
              <w:rPr>
                <w:b/>
                <w:bCs/>
                <w:i/>
                <w:iCs/>
                <w:kern w:val="2"/>
                <w:lang w:eastAsia="zh-CN"/>
              </w:rPr>
            </w:pPr>
            <w:r w:rsidRPr="00F10B4F">
              <w:rPr>
                <w:b/>
                <w:bCs/>
                <w:i/>
                <w:iCs/>
                <w:kern w:val="2"/>
              </w:rPr>
              <w:t>meanAnomaly</w:t>
            </w:r>
          </w:p>
          <w:p w14:paraId="46C08C57" w14:textId="77777777" w:rsidR="001163BA" w:rsidRPr="00F10B4F" w:rsidRDefault="001163BA" w:rsidP="0071565C">
            <w:pPr>
              <w:pStyle w:val="TAL"/>
            </w:pPr>
            <w:r w:rsidRPr="00F10B4F">
              <w:t>Satellite orbital parameter: Mean anomaly M at epoch time, see NIMA TR 8350.2 [71]. Unit is radian.</w:t>
            </w:r>
          </w:p>
          <w:p w14:paraId="63D4C224" w14:textId="77777777" w:rsidR="001163BA" w:rsidRPr="00F10B4F" w:rsidRDefault="001163BA" w:rsidP="0071565C">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Heading4"/>
      </w:pPr>
      <w:bookmarkStart w:id="1929" w:name="_Toc131064969"/>
      <w:r w:rsidRPr="00F10B4F">
        <w:t>–</w:t>
      </w:r>
      <w:r w:rsidRPr="00F10B4F">
        <w:tab/>
      </w:r>
      <w:r w:rsidRPr="00F10B4F">
        <w:rPr>
          <w:i/>
        </w:rPr>
        <w:t>FeatureCombination</w:t>
      </w:r>
      <w:bookmarkEnd w:id="1929"/>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355B1A3C" w:rsidR="0071669F" w:rsidRPr="00F10B4F" w:rsidRDefault="0071669F" w:rsidP="00543A96">
      <w:pPr>
        <w:pStyle w:val="PL"/>
        <w:rPr>
          <w:color w:val="808080"/>
        </w:rPr>
      </w:pPr>
      <w:r w:rsidRPr="00F10B4F">
        <w:t xml:space="preserve">    spare4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DengXian"/>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r w:rsidRPr="00F10B4F">
              <w:rPr>
                <w:i/>
              </w:rPr>
              <w:t>FeatureCombination</w:t>
            </w:r>
            <w:r w:rsidRPr="00F10B4F">
              <w:rPr>
                <w:szCs w:val="22"/>
                <w:lang w:eastAsia="sv-SE"/>
              </w:rPr>
              <w:t xml:space="preserve"> field descriptions</w:t>
            </w:r>
          </w:p>
        </w:tc>
      </w:tr>
      <w:tr w:rsidR="00C148E4" w:rsidRPr="00F10B4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10B4F" w:rsidRDefault="00276C79" w:rsidP="00771058">
            <w:pPr>
              <w:pStyle w:val="TAL"/>
              <w:rPr>
                <w:szCs w:val="22"/>
              </w:rPr>
            </w:pPr>
            <w:r w:rsidRPr="00F10B4F">
              <w:rPr>
                <w:b/>
                <w:i/>
                <w:szCs w:val="22"/>
              </w:rPr>
              <w:t>redCap</w:t>
            </w:r>
          </w:p>
          <w:p w14:paraId="06D44A51" w14:textId="77777777"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10B4F" w:rsidRDefault="00173D77" w:rsidP="00771058">
            <w:pPr>
              <w:pStyle w:val="TAL"/>
              <w:rPr>
                <w:b/>
                <w:i/>
                <w:szCs w:val="22"/>
                <w:lang w:eastAsia="sv-SE"/>
              </w:rPr>
            </w:pPr>
            <w:r w:rsidRPr="00F10B4F">
              <w:rPr>
                <w:b/>
                <w:i/>
              </w:rPr>
              <w:t>nsag</w:t>
            </w:r>
          </w:p>
          <w:p w14:paraId="2E7F4A0F" w14:textId="701164BD"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10B4F" w:rsidRDefault="00DC3894" w:rsidP="00771058">
            <w:pPr>
              <w:pStyle w:val="TAL"/>
              <w:rPr>
                <w:b/>
                <w:i/>
              </w:rPr>
            </w:pPr>
            <w:r w:rsidRPr="00F10B4F">
              <w:rPr>
                <w:b/>
                <w:i/>
              </w:rPr>
              <w:t>msg3-Repetitions</w:t>
            </w:r>
          </w:p>
          <w:p w14:paraId="4D561DBD" w14:textId="0C9BB53E"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SimSun"/>
        </w:rPr>
      </w:pPr>
    </w:p>
    <w:p w14:paraId="46AD420E" w14:textId="77777777" w:rsidR="00276C79" w:rsidRPr="00F10B4F" w:rsidRDefault="00276C79" w:rsidP="00276C79">
      <w:pPr>
        <w:pStyle w:val="Heading4"/>
      </w:pPr>
      <w:bookmarkStart w:id="1930" w:name="_Toc131064970"/>
      <w:r w:rsidRPr="00F10B4F">
        <w:t>–</w:t>
      </w:r>
      <w:r w:rsidRPr="00F10B4F">
        <w:tab/>
      </w:r>
      <w:r w:rsidRPr="00F10B4F">
        <w:rPr>
          <w:i/>
        </w:rPr>
        <w:t>FeatureCombinationPreambles</w:t>
      </w:r>
      <w:bookmarkEnd w:id="1930"/>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SimSun"/>
                <w:lang w:eastAsia="zh-CN"/>
              </w:rPr>
              <w:t xml:space="preserve"> </w:t>
            </w:r>
            <w:bookmarkStart w:id="1931" w:name="_Hlk103939536"/>
            <w:r w:rsidR="0071669F" w:rsidRPr="00F10B4F">
              <w:rPr>
                <w:rFonts w:eastAsia="SimSun"/>
                <w:lang w:eastAsia="zh-CN"/>
              </w:rPr>
              <w:t xml:space="preserve">The UE ignores a RACH resource defined by this </w:t>
            </w:r>
            <w:r w:rsidR="0071669F" w:rsidRPr="00F10B4F">
              <w:rPr>
                <w:i/>
                <w:iCs/>
              </w:rPr>
              <w:t>FeatureCombinationPreambles</w:t>
            </w:r>
            <w:r w:rsidR="0071669F" w:rsidRPr="00F10B4F">
              <w:rPr>
                <w:rFonts w:eastAsia="SimSun"/>
                <w:lang w:eastAsia="zh-CN"/>
              </w:rPr>
              <w:t xml:space="preserve"> if any feature within the </w:t>
            </w:r>
            <w:r w:rsidR="0071669F" w:rsidRPr="00F10B4F">
              <w:rPr>
                <w:rFonts w:eastAsia="SimSun"/>
                <w:i/>
                <w:iCs/>
                <w:lang w:eastAsia="zh-CN"/>
              </w:rPr>
              <w:t>featureCombination</w:t>
            </w:r>
            <w:r w:rsidR="0071669F" w:rsidRPr="00F10B4F">
              <w:rPr>
                <w:rFonts w:eastAsia="SimSun"/>
                <w:lang w:eastAsia="zh-CN"/>
              </w:rPr>
              <w:t xml:space="preserve"> is not supported by the UE</w:t>
            </w:r>
            <w:r w:rsidR="008E6985" w:rsidRPr="00F10B4F">
              <w:rPr>
                <w:rFonts w:eastAsia="SimSun"/>
                <w:lang w:eastAsia="zh-CN"/>
              </w:rPr>
              <w:t xml:space="preserve"> </w:t>
            </w:r>
            <w:r w:rsidR="00747D55" w:rsidRPr="00F10B4F">
              <w:rPr>
                <w:rFonts w:eastAsia="SimSun"/>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1931"/>
            <w:r w:rsidR="0071669F" w:rsidRPr="00F10B4F">
              <w:rPr>
                <w:rFonts w:eastAsia="SimSun"/>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DengXian"/>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94" type="#_x0000_t75" style="width:48.75pt;height:15.75pt" o:ole="">
                  <v:imagedata r:id="rId151" o:title=""/>
                </v:shape>
                <o:OLEObject Type="Embed" ProgID="Visio.Drawing.15" ShapeID="_x0000_i1094" DrawAspect="Content" ObjectID="_1749631444" r:id="rId152"/>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Heading4"/>
        <w:rPr>
          <w:rFonts w:eastAsia="MS Mincho"/>
          <w:i/>
        </w:rPr>
      </w:pPr>
      <w:bookmarkStart w:id="1932" w:name="_Toc60777236"/>
      <w:bookmarkStart w:id="1933" w:name="_Toc131064971"/>
      <w:r w:rsidRPr="00F10B4F">
        <w:rPr>
          <w:rFonts w:eastAsia="MS Mincho"/>
        </w:rPr>
        <w:t>–</w:t>
      </w:r>
      <w:r w:rsidRPr="00F10B4F">
        <w:rPr>
          <w:rFonts w:eastAsia="MS Mincho"/>
        </w:rPr>
        <w:tab/>
      </w:r>
      <w:r w:rsidRPr="00F10B4F">
        <w:rPr>
          <w:rFonts w:eastAsia="MS Mincho"/>
          <w:i/>
        </w:rPr>
        <w:t>FilterCoefficient</w:t>
      </w:r>
      <w:bookmarkEnd w:id="1932"/>
      <w:bookmarkEnd w:id="1933"/>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Heading4"/>
      </w:pPr>
      <w:bookmarkStart w:id="1934" w:name="_Toc60777237"/>
      <w:bookmarkStart w:id="1935" w:name="_Toc131064972"/>
      <w:r w:rsidRPr="00F10B4F">
        <w:t>–</w:t>
      </w:r>
      <w:r w:rsidRPr="00F10B4F">
        <w:tab/>
      </w:r>
      <w:r w:rsidRPr="00F10B4F">
        <w:rPr>
          <w:i/>
        </w:rPr>
        <w:t>FreqBandIndicatorNR</w:t>
      </w:r>
      <w:bookmarkEnd w:id="1934"/>
      <w:bookmarkEnd w:id="1935"/>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Heading4"/>
      </w:pPr>
      <w:bookmarkStart w:id="1936" w:name="_Toc131064973"/>
      <w:r w:rsidRPr="00F10B4F">
        <w:t>–</w:t>
      </w:r>
      <w:r w:rsidRPr="00F10B4F">
        <w:tab/>
      </w:r>
      <w:r w:rsidRPr="00F10B4F">
        <w:rPr>
          <w:rFonts w:eastAsia="DengXian"/>
          <w:i/>
          <w:lang w:eastAsia="zh-CN"/>
        </w:rPr>
        <w:t>FreqPriorityListDedicatedSlicing</w:t>
      </w:r>
      <w:bookmarkEnd w:id="1936"/>
    </w:p>
    <w:p w14:paraId="2D05D567" w14:textId="0FE8A545" w:rsidR="008E5FFC" w:rsidRPr="00F10B4F" w:rsidRDefault="008E5FFC" w:rsidP="008E5FFC">
      <w:pPr>
        <w:keepNext/>
        <w:keepLines/>
        <w:rPr>
          <w:iCs/>
        </w:rPr>
      </w:pPr>
      <w:r w:rsidRPr="00F10B4F">
        <w:t xml:space="preserve">The IE </w:t>
      </w:r>
      <w:r w:rsidRPr="00F10B4F">
        <w:rPr>
          <w:rFonts w:eastAsia="DengXian"/>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DengXian"/>
        </w:rPr>
      </w:pPr>
      <w:r w:rsidRPr="00F10B4F">
        <w:rPr>
          <w:rFonts w:eastAsia="DengXian"/>
        </w:rPr>
        <w:t xml:space="preserve">FreqPriorityListDedicatedSlicing-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r w:rsidRPr="00F10B4F">
        <w:t xml:space="preserve"> </w:t>
      </w:r>
      <w:r w:rsidRPr="00F10B4F">
        <w:rPr>
          <w:rFonts w:eastAsia="DengXian"/>
        </w:rPr>
        <w:t>maxFreq))</w:t>
      </w:r>
      <w:r w:rsidRPr="00F10B4F">
        <w:rPr>
          <w:rFonts w:eastAsia="DengXian"/>
          <w:color w:val="993366"/>
        </w:rPr>
        <w:t xml:space="preserve"> OF</w:t>
      </w:r>
      <w:r w:rsidRPr="00F10B4F">
        <w:rPr>
          <w:rFonts w:eastAsia="DengXian"/>
        </w:rPr>
        <w:t xml:space="preserve"> FreqPriorityDedicatedSlicing-r17</w:t>
      </w:r>
    </w:p>
    <w:p w14:paraId="59D8A468" w14:textId="77777777" w:rsidR="008E5FFC" w:rsidRPr="00F10B4F" w:rsidRDefault="008E5FFC" w:rsidP="00543A96">
      <w:pPr>
        <w:pStyle w:val="PL"/>
        <w:rPr>
          <w:rFonts w:eastAsia="DengXian"/>
        </w:rPr>
      </w:pPr>
    </w:p>
    <w:p w14:paraId="67280CC2" w14:textId="47915E82" w:rsidR="008E5FFC" w:rsidRPr="00F10B4F" w:rsidRDefault="008E5FFC" w:rsidP="00543A96">
      <w:pPr>
        <w:pStyle w:val="PL"/>
        <w:rPr>
          <w:rFonts w:eastAsia="DengXian"/>
        </w:rPr>
      </w:pPr>
      <w:r w:rsidRPr="00F10B4F">
        <w:rPr>
          <w:rFonts w:eastAsia="DengXian"/>
        </w:rPr>
        <w:t>FreqPriorityDedicatedSlicing-r17 ::=</w:t>
      </w:r>
      <w:r w:rsidRPr="00F10B4F">
        <w:t xml:space="preserve">     </w:t>
      </w:r>
      <w:r w:rsidRPr="00F10B4F">
        <w:rPr>
          <w:rFonts w:eastAsia="DengXian"/>
          <w:color w:val="993366"/>
        </w:rPr>
        <w:t>SEQUENCE</w:t>
      </w:r>
      <w:r w:rsidRPr="00F10B4F">
        <w:rPr>
          <w:rFonts w:eastAsia="DengXian"/>
        </w:rPr>
        <w:t xml:space="preserve"> {</w:t>
      </w:r>
    </w:p>
    <w:p w14:paraId="067E6CA9" w14:textId="37DC6AA2" w:rsidR="008E5FFC" w:rsidRPr="00F10B4F" w:rsidRDefault="008E5FFC" w:rsidP="00543A96">
      <w:pPr>
        <w:pStyle w:val="PL"/>
        <w:rPr>
          <w:rFonts w:eastAsia="DengXian"/>
        </w:rPr>
      </w:pPr>
      <w:r w:rsidRPr="00F10B4F">
        <w:rPr>
          <w:rFonts w:eastAsia="DengXian"/>
        </w:rPr>
        <w:t xml:space="preserve">    </w:t>
      </w:r>
      <w:r w:rsidRPr="00F10B4F">
        <w:t xml:space="preserve"> dl-ExplicitCarrierFreq-r17               ARFCN-ValueNR,</w:t>
      </w:r>
    </w:p>
    <w:p w14:paraId="3B1B3E60" w14:textId="6B190FD8" w:rsidR="008E5FFC" w:rsidRPr="00F10B4F" w:rsidRDefault="008E5FFC" w:rsidP="00543A96">
      <w:pPr>
        <w:pStyle w:val="PL"/>
        <w:rPr>
          <w:rFonts w:eastAsia="DengXian"/>
          <w:color w:val="808080"/>
        </w:rPr>
      </w:pPr>
      <w:r w:rsidRPr="00F10B4F">
        <w:t xml:space="preserve">    </w:t>
      </w:r>
      <w:r w:rsidRPr="00F10B4F">
        <w:rPr>
          <w:rFonts w:eastAsia="DengXian"/>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DengXian"/>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DengXian"/>
        </w:rPr>
      </w:pPr>
      <w:r w:rsidRPr="00F10B4F">
        <w:rPr>
          <w:rFonts w:eastAsia="DengXian"/>
        </w:rPr>
        <w:t>SliceInfoListDedicated-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DengXian"/>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SimSun"/>
        </w:rPr>
      </w:pPr>
      <w:r w:rsidRPr="00F10B4F">
        <w:t xml:space="preserve">    nsag-IdentityInfo-r17                    NSAG-IdentityInfo-r17</w:t>
      </w:r>
      <w:r w:rsidRPr="00F10B4F">
        <w:rPr>
          <w:rFonts w:eastAsia="DengXian"/>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DengXian"/>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1565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1565C">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Heading4"/>
      </w:pPr>
      <w:bookmarkStart w:id="1937" w:name="_Toc76423783"/>
      <w:bookmarkStart w:id="1938" w:name="_Toc131064974"/>
      <w:r w:rsidRPr="00F10B4F">
        <w:t>–</w:t>
      </w:r>
      <w:r w:rsidRPr="00F10B4F">
        <w:tab/>
      </w:r>
      <w:r w:rsidR="008E5FFC" w:rsidRPr="00F10B4F">
        <w:rPr>
          <w:rFonts w:eastAsia="DengXian"/>
          <w:i/>
          <w:lang w:eastAsia="zh-CN"/>
        </w:rPr>
        <w:t>FreqPriorityListSlicing</w:t>
      </w:r>
      <w:bookmarkEnd w:id="1937"/>
      <w:bookmarkEnd w:id="1938"/>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DengXian"/>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DengXian"/>
        </w:rPr>
      </w:pPr>
      <w:r w:rsidRPr="00F10B4F">
        <w:rPr>
          <w:rFonts w:eastAsia="DengXian"/>
        </w:rPr>
        <w:t>FreqPriorityListSlicing</w:t>
      </w:r>
      <w:r w:rsidR="00EC5164" w:rsidRPr="00F10B4F">
        <w:rPr>
          <w:rFonts w:eastAsia="DengXian"/>
        </w:rPr>
        <w:t xml:space="preserve">-r17 ::= </w:t>
      </w:r>
      <w:r w:rsidR="00EC5164" w:rsidRPr="00F10B4F">
        <w:rPr>
          <w:color w:val="993366"/>
        </w:rPr>
        <w:t>SEQUENCE</w:t>
      </w:r>
      <w:r w:rsidR="00EC5164" w:rsidRPr="00F10B4F">
        <w:t xml:space="preserve"> </w:t>
      </w:r>
      <w:r w:rsidR="00EC5164" w:rsidRPr="00F10B4F">
        <w:rPr>
          <w:rFonts w:eastAsia="DengXian"/>
        </w:rPr>
        <w:t>(</w:t>
      </w:r>
      <w:r w:rsidR="00EC5164" w:rsidRPr="00F10B4F">
        <w:rPr>
          <w:color w:val="993366"/>
        </w:rPr>
        <w:t>SIZE</w:t>
      </w:r>
      <w:r w:rsidR="00EC5164" w:rsidRPr="00F10B4F">
        <w:t xml:space="preserve"> </w:t>
      </w:r>
      <w:r w:rsidR="00EC5164" w:rsidRPr="00F10B4F">
        <w:rPr>
          <w:rFonts w:eastAsia="DengXian"/>
        </w:rPr>
        <w:t>(</w:t>
      </w:r>
      <w:r w:rsidRPr="00F10B4F">
        <w:rPr>
          <w:rFonts w:eastAsia="DengXian"/>
        </w:rPr>
        <w:t>1</w:t>
      </w:r>
      <w:r w:rsidR="00EC5164" w:rsidRPr="00F10B4F">
        <w:rPr>
          <w:rFonts w:eastAsia="DengXian"/>
        </w:rPr>
        <w:t>..</w:t>
      </w:r>
      <w:r w:rsidRPr="00F10B4F">
        <w:rPr>
          <w:rFonts w:eastAsia="DengXian"/>
        </w:rPr>
        <w:t>maxFreqPlus1</w:t>
      </w:r>
      <w:r w:rsidR="00EC5164" w:rsidRPr="00F10B4F">
        <w:rPr>
          <w:rFonts w:eastAsia="DengXian"/>
        </w:rPr>
        <w:t>))</w:t>
      </w:r>
      <w:r w:rsidR="00EC5164" w:rsidRPr="00F10B4F">
        <w:rPr>
          <w:rFonts w:eastAsia="DengXian"/>
          <w:color w:val="993366"/>
        </w:rPr>
        <w:t xml:space="preserve"> OF</w:t>
      </w:r>
      <w:r w:rsidR="00EC5164" w:rsidRPr="00F10B4F">
        <w:rPr>
          <w:rFonts w:eastAsia="DengXian"/>
        </w:rPr>
        <w:t xml:space="preserve"> FreqPrioritySlicing-r17</w:t>
      </w:r>
    </w:p>
    <w:p w14:paraId="51F74703" w14:textId="77777777" w:rsidR="00EC5164" w:rsidRPr="00F10B4F" w:rsidRDefault="00EC5164" w:rsidP="00543A96">
      <w:pPr>
        <w:pStyle w:val="PL"/>
        <w:rPr>
          <w:rFonts w:eastAsia="DengXian"/>
        </w:rPr>
      </w:pPr>
    </w:p>
    <w:p w14:paraId="166C1A54" w14:textId="2137C8D3" w:rsidR="00EC5164" w:rsidRPr="00F10B4F" w:rsidRDefault="00EC5164" w:rsidP="00543A96">
      <w:pPr>
        <w:pStyle w:val="PL"/>
        <w:rPr>
          <w:rFonts w:eastAsia="DengXian"/>
        </w:rPr>
      </w:pPr>
      <w:r w:rsidRPr="00F10B4F">
        <w:rPr>
          <w:rFonts w:eastAsia="DengXian"/>
        </w:rPr>
        <w:t>FreqPrioritySlicing-r17 ::=</w:t>
      </w:r>
      <w:r w:rsidRPr="00F10B4F">
        <w:t xml:space="preserve">     </w:t>
      </w:r>
      <w:r w:rsidRPr="00F10B4F">
        <w:rPr>
          <w:rFonts w:eastAsia="DengXian"/>
          <w:color w:val="993366"/>
        </w:rPr>
        <w:t>SEQUENCE</w:t>
      </w:r>
      <w:r w:rsidRPr="00F10B4F">
        <w:rPr>
          <w:rFonts w:eastAsia="DengXian"/>
        </w:rPr>
        <w:t xml:space="preserve"> {</w:t>
      </w:r>
    </w:p>
    <w:p w14:paraId="1C0D9848" w14:textId="77777777" w:rsidR="008E5FFC" w:rsidRPr="00F10B4F" w:rsidRDefault="008E5FFC" w:rsidP="00543A96">
      <w:pPr>
        <w:pStyle w:val="PL"/>
        <w:rPr>
          <w:rFonts w:eastAsia="DengXian"/>
        </w:rPr>
      </w:pPr>
      <w:r w:rsidRPr="00F10B4F">
        <w:rPr>
          <w:rFonts w:eastAsia="DengXian"/>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DengXian"/>
          <w:color w:val="808080"/>
        </w:rPr>
      </w:pPr>
      <w:r w:rsidRPr="00F10B4F">
        <w:t xml:space="preserve">    </w:t>
      </w:r>
      <w:r w:rsidRPr="00F10B4F">
        <w:rPr>
          <w:rFonts w:eastAsia="DengXian"/>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DengXian"/>
        </w:rPr>
      </w:pPr>
      <w:r w:rsidRPr="00F10B4F">
        <w:rPr>
          <w:rFonts w:eastAsia="DengXian"/>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DengXian"/>
        </w:rPr>
      </w:pPr>
      <w:r w:rsidRPr="00F10B4F">
        <w:rPr>
          <w:rFonts w:eastAsia="DengXian"/>
        </w:rPr>
        <w:t>SliceInfoList-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DengXian"/>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SimSun"/>
        </w:rPr>
      </w:pPr>
      <w:r w:rsidRPr="00F10B4F">
        <w:t xml:space="preserve">    </w:t>
      </w:r>
      <w:r w:rsidR="008E5FFC" w:rsidRPr="00F10B4F">
        <w:t>nsag-IdentityInfo-r17</w:t>
      </w:r>
      <w:r w:rsidRPr="00F10B4F">
        <w:t xml:space="preserve">             </w:t>
      </w:r>
      <w:r w:rsidR="008E5FFC" w:rsidRPr="00F10B4F">
        <w:t>NSAG-IdentityInfo-r17</w:t>
      </w:r>
      <w:r w:rsidRPr="00F10B4F">
        <w:rPr>
          <w:rFonts w:eastAsia="DengXian"/>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1565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1565C">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Heading4"/>
        <w:rPr>
          <w:i/>
          <w:noProof/>
        </w:rPr>
      </w:pPr>
      <w:bookmarkStart w:id="1939" w:name="_Toc60777238"/>
      <w:bookmarkStart w:id="1940" w:name="_Toc131064975"/>
      <w:r w:rsidRPr="00F10B4F">
        <w:t>–</w:t>
      </w:r>
      <w:r w:rsidRPr="00F10B4F">
        <w:tab/>
      </w:r>
      <w:r w:rsidRPr="00F10B4F">
        <w:rPr>
          <w:i/>
        </w:rPr>
        <w:t>FrequencyInfoDL</w:t>
      </w:r>
      <w:bookmarkEnd w:id="1939"/>
      <w:bookmarkEnd w:id="1940"/>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D0DCEAF"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SSB of the PCell is always on the sync raster. Frequencies are considered to be on the sync raster if they are also identifiable with a GSCN value (see TS 38.101-1 [15]</w:t>
            </w:r>
            <w:ins w:id="1941" w:author="CR#4021r3" w:date="2023-06-19T10:03:00Z">
              <w:r w:rsidR="00862D3D">
                <w:rPr>
                  <w:szCs w:val="22"/>
                  <w:lang w:eastAsia="sv-SE"/>
                </w:rPr>
                <w:t xml:space="preserve"> or </w:t>
              </w:r>
              <w:r w:rsidR="00862D3D" w:rsidRPr="00F43A82">
                <w:rPr>
                  <w:szCs w:val="22"/>
                  <w:lang w:eastAsia="sv-SE"/>
                </w:rPr>
                <w:t>TS 38.101-</w:t>
              </w:r>
              <w:r w:rsidR="00862D3D">
                <w:rPr>
                  <w:szCs w:val="22"/>
                  <w:lang w:eastAsia="sv-SE"/>
                </w:rPr>
                <w:t>5</w:t>
              </w:r>
              <w:r w:rsidR="00862D3D" w:rsidRPr="00F43A82">
                <w:rPr>
                  <w:szCs w:val="22"/>
                  <w:lang w:eastAsia="sv-SE"/>
                </w:rPr>
                <w:t xml:space="preserve"> [</w:t>
              </w:r>
              <w:r w:rsidR="00862D3D">
                <w:rPr>
                  <w:szCs w:val="22"/>
                  <w:lang w:eastAsia="sv-SE"/>
                </w:rPr>
                <w:t>7</w:t>
              </w:r>
              <w:r w:rsidR="00862D3D" w:rsidRPr="00F43A82">
                <w:rPr>
                  <w:szCs w:val="22"/>
                  <w:lang w:eastAsia="sv-SE"/>
                </w:rPr>
                <w:t>5]</w:t>
              </w:r>
            </w:ins>
            <w:r w:rsidRPr="00F10B4F">
              <w:rPr>
                <w:szCs w:val="22"/>
                <w:lang w:eastAsia="sv-SE"/>
              </w:rPr>
              <w:t xml:space="preserve">).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34E5B898" w:rsidR="00B37B2F" w:rsidRPr="00F10B4F" w:rsidRDefault="00B37B2F" w:rsidP="00964CC4">
            <w:pPr>
              <w:pStyle w:val="TAL"/>
              <w:rPr>
                <w:szCs w:val="22"/>
                <w:lang w:eastAsia="sv-SE"/>
              </w:rPr>
            </w:pPr>
            <w:r w:rsidRPr="00F10B4F">
              <w:rPr>
                <w:szCs w:val="22"/>
                <w:lang w:eastAsia="sv-SE"/>
              </w:rPr>
              <w:t xml:space="preserve">For cells supporting 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Heading4"/>
        <w:rPr>
          <w:i/>
          <w:iCs/>
          <w:noProof/>
        </w:rPr>
      </w:pPr>
      <w:bookmarkStart w:id="1942" w:name="_Toc60777239"/>
      <w:bookmarkStart w:id="1943" w:name="_Toc131064976"/>
      <w:r w:rsidRPr="00F10B4F">
        <w:rPr>
          <w:i/>
          <w:iCs/>
        </w:rPr>
        <w:t>–</w:t>
      </w:r>
      <w:r w:rsidRPr="00F10B4F">
        <w:rPr>
          <w:i/>
          <w:iCs/>
        </w:rPr>
        <w:tab/>
        <w:t>FrequencyInfoDL-SIB</w:t>
      </w:r>
      <w:bookmarkEnd w:id="1942"/>
      <w:bookmarkEnd w:id="1943"/>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Heading4"/>
        <w:rPr>
          <w:i/>
          <w:noProof/>
        </w:rPr>
      </w:pPr>
      <w:bookmarkStart w:id="1944" w:name="_Toc60777240"/>
      <w:bookmarkStart w:id="1945" w:name="_Toc131064977"/>
      <w:r w:rsidRPr="00F10B4F">
        <w:t>–</w:t>
      </w:r>
      <w:r w:rsidRPr="00F10B4F">
        <w:tab/>
      </w:r>
      <w:r w:rsidRPr="00F10B4F">
        <w:rPr>
          <w:i/>
        </w:rPr>
        <w:t>FrequencyInfoUL</w:t>
      </w:r>
      <w:bookmarkEnd w:id="1944"/>
      <w:bookmarkEnd w:id="1945"/>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3576924E"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w:t>
            </w:r>
            <w:del w:id="1946" w:author="CR#4021r3" w:date="2023-06-19T10:04:00Z">
              <w:r w:rsidR="008779EC" w:rsidRPr="00F10B4F" w:rsidDel="00862D3D">
                <w:rPr>
                  <w:szCs w:val="22"/>
                  <w:lang w:eastAsia="sv-SE"/>
                </w:rPr>
                <w:delText xml:space="preserve"> </w:delText>
              </w:r>
              <w:r w:rsidRPr="00F10B4F" w:rsidDel="00862D3D">
                <w:rPr>
                  <w:szCs w:val="22"/>
                  <w:lang w:eastAsia="sv-SE"/>
                </w:rPr>
                <w:delText>and</w:delText>
              </w:r>
            </w:del>
            <w:r w:rsidRPr="00F10B4F">
              <w:rPr>
                <w:szCs w:val="22"/>
                <w:lang w:eastAsia="sv-SE"/>
              </w:rPr>
              <w:t xml:space="preserve">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ins w:id="1947" w:author="CR#4021r3" w:date="2023-06-19T10:04:00Z">
              <w:r w:rsidR="00862D3D">
                <w:rPr>
                  <w:szCs w:val="22"/>
                  <w:lang w:eastAsia="sv-SE"/>
                </w:rPr>
                <w:t xml:space="preserve">, and </w:t>
              </w:r>
              <w:r w:rsidR="00862D3D" w:rsidRPr="00F43A82">
                <w:rPr>
                  <w:szCs w:val="22"/>
                  <w:lang w:eastAsia="sv-SE"/>
                </w:rPr>
                <w:t>TS 38.101-</w:t>
              </w:r>
              <w:r w:rsidR="00862D3D">
                <w:rPr>
                  <w:szCs w:val="22"/>
                  <w:lang w:eastAsia="sv-SE"/>
                </w:rPr>
                <w:t>5</w:t>
              </w:r>
              <w:r w:rsidR="00862D3D" w:rsidRPr="00F43A82">
                <w:rPr>
                  <w:szCs w:val="22"/>
                  <w:lang w:eastAsia="sv-SE"/>
                </w:rPr>
                <w:t xml:space="preserve"> [</w:t>
              </w:r>
              <w:r w:rsidR="00862D3D">
                <w:rPr>
                  <w:szCs w:val="22"/>
                  <w:lang w:eastAsia="sv-SE"/>
                </w:rPr>
                <w:t>75</w:t>
              </w:r>
              <w:r w:rsidR="00862D3D" w:rsidRPr="00F43A82">
                <w:rPr>
                  <w:szCs w:val="22"/>
                  <w:lang w:eastAsia="sv-SE"/>
                </w:rPr>
                <w:t xml:space="preserve">], table </w:t>
              </w:r>
              <w:r w:rsidR="00862D3D" w:rsidRPr="00F43A82">
                <w:rPr>
                  <w:szCs w:val="18"/>
                </w:rPr>
                <w:t>6.2</w:t>
              </w:r>
              <w:r w:rsidR="00862D3D" w:rsidRPr="00F43A82">
                <w:rPr>
                  <w:szCs w:val="22"/>
                  <w:lang w:eastAsia="sv-SE"/>
                </w:rPr>
                <w:t>.3.1-</w:t>
              </w:r>
              <w:r w:rsidR="00862D3D">
                <w:rPr>
                  <w:szCs w:val="22"/>
                  <w:lang w:eastAsia="sv-SE"/>
                </w:rPr>
                <w:t>1A</w:t>
              </w:r>
            </w:ins>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52C08FB0"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w:t>
            </w:r>
            <w:ins w:id="1948" w:author="CR#4021r3" w:date="2023-06-19T10:04:00Z">
              <w:r w:rsidR="00862D3D">
                <w:rPr>
                  <w:lang w:eastAsia="sv-SE"/>
                </w:rPr>
                <w:t>,</w:t>
              </w:r>
            </w:ins>
            <w:del w:id="1949" w:author="CR#4021r3" w:date="2023-06-19T10:04:00Z">
              <w:r w:rsidR="00D12F48" w:rsidRPr="00F10B4F" w:rsidDel="00862D3D">
                <w:rPr>
                  <w:lang w:eastAsia="sv-SE"/>
                </w:rPr>
                <w:delText xml:space="preserve"> or</w:delText>
              </w:r>
            </w:del>
            <w:r w:rsidR="00D12F48" w:rsidRPr="00F10B4F">
              <w:rPr>
                <w:lang w:eastAsia="sv-SE"/>
              </w:rPr>
              <w:t xml:space="preserve"> TS 38.101-2 [39] in case of an FR2 cell</w:t>
            </w:r>
            <w:ins w:id="1950" w:author="CR#4021r3" w:date="2023-06-19T10:04:00Z">
              <w:r w:rsidR="00862D3D">
                <w:rPr>
                  <w:lang w:eastAsia="sv-SE"/>
                </w:rPr>
                <w:t xml:space="preserve"> or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5</w:t>
              </w:r>
              <w:r w:rsidR="00862D3D" w:rsidRPr="00F43A82">
                <w:rPr>
                  <w:lang w:eastAsia="sv-SE"/>
                </w:rPr>
                <w:t xml:space="preserve">] in case of an </w:t>
              </w:r>
              <w:r w:rsidR="00862D3D">
                <w:rPr>
                  <w:lang w:eastAsia="sv-SE"/>
                </w:rPr>
                <w:t xml:space="preserve">NTN </w:t>
              </w:r>
              <w:r w:rsidR="00862D3D" w:rsidRPr="00F43A82">
                <w:rPr>
                  <w:lang w:eastAsia="sv-SE"/>
                </w:rPr>
                <w:t>cell</w:t>
              </w:r>
            </w:ins>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Heading4"/>
        <w:rPr>
          <w:i/>
          <w:iCs/>
          <w:noProof/>
        </w:rPr>
      </w:pPr>
      <w:bookmarkStart w:id="1951" w:name="_Toc60777241"/>
      <w:bookmarkStart w:id="1952" w:name="_Toc131064978"/>
      <w:r w:rsidRPr="00F10B4F">
        <w:rPr>
          <w:i/>
          <w:iCs/>
        </w:rPr>
        <w:t>–</w:t>
      </w:r>
      <w:r w:rsidRPr="00F10B4F">
        <w:rPr>
          <w:i/>
          <w:iCs/>
        </w:rPr>
        <w:tab/>
        <w:t>FrequencyInfoUL-SIB</w:t>
      </w:r>
      <w:bookmarkEnd w:id="1951"/>
      <w:bookmarkEnd w:id="1952"/>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3E82ABAD"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w:t>
            </w:r>
            <w:del w:id="1953" w:author="CR#4021r3" w:date="2023-06-19T10:05:00Z">
              <w:r w:rsidRPr="00F10B4F" w:rsidDel="00862D3D">
                <w:rPr>
                  <w:lang w:eastAsia="sv-SE"/>
                </w:rPr>
                <w:delText xml:space="preserve"> and</w:delText>
              </w:r>
            </w:del>
            <w:r w:rsidRPr="00F10B4F">
              <w:rPr>
                <w:lang w:eastAsia="sv-SE"/>
              </w:rPr>
              <w:t xml:space="preserve"> TS 38.101-2 [39], table 6.2.3.1-2</w:t>
            </w:r>
            <w:ins w:id="1954" w:author="CR#4021r3" w:date="2023-06-19T10:05:00Z">
              <w:r w:rsidR="00862D3D">
                <w:rPr>
                  <w:lang w:eastAsia="sv-SE"/>
                </w:rPr>
                <w:t xml:space="preserve">, and </w:t>
              </w:r>
              <w:r w:rsidR="00862D3D" w:rsidRPr="00F43A82">
                <w:rPr>
                  <w:lang w:eastAsia="sv-SE"/>
                </w:rPr>
                <w:t>TS 38.101-</w:t>
              </w:r>
              <w:r w:rsidR="00862D3D">
                <w:rPr>
                  <w:lang w:eastAsia="sv-SE"/>
                </w:rPr>
                <w:t>5</w:t>
              </w:r>
              <w:r w:rsidR="00862D3D" w:rsidRPr="00F43A82">
                <w:rPr>
                  <w:lang w:eastAsia="sv-SE"/>
                </w:rPr>
                <w:t xml:space="preserve"> [</w:t>
              </w:r>
              <w:r w:rsidR="00862D3D">
                <w:rPr>
                  <w:lang w:eastAsia="sv-SE"/>
                </w:rPr>
                <w:t>7</w:t>
              </w:r>
              <w:r w:rsidR="00862D3D" w:rsidRPr="00F43A82">
                <w:rPr>
                  <w:lang w:eastAsia="sv-SE"/>
                </w:rPr>
                <w:t>5], table 6.2.3.1-1</w:t>
              </w:r>
            </w:ins>
            <w:r w:rsidRPr="00F10B4F">
              <w:rPr>
                <w:lang w:eastAsia="sv-SE"/>
              </w:rPr>
              <w:t xml:space="preserve">.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71FA5966"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w:t>
            </w:r>
            <w:ins w:id="1955" w:author="CR#4021r3" w:date="2023-06-19T10:05:00Z">
              <w:r w:rsidR="00862D3D">
                <w:rPr>
                  <w:lang w:eastAsia="sv-SE"/>
                </w:rPr>
                <w:t>,</w:t>
              </w:r>
            </w:ins>
            <w:del w:id="1956" w:author="CR#4021r3" w:date="2023-06-19T10:05:00Z">
              <w:r w:rsidRPr="00F10B4F" w:rsidDel="00862D3D">
                <w:rPr>
                  <w:lang w:eastAsia="sv-SE"/>
                </w:rPr>
                <w:delText xml:space="preserve"> or</w:delText>
              </w:r>
            </w:del>
            <w:r w:rsidRPr="00F10B4F">
              <w:rPr>
                <w:lang w:eastAsia="sv-SE"/>
              </w:rPr>
              <w:t xml:space="preserve"> TS 38.101-2 [39] in case of an FR2 cell</w:t>
            </w:r>
            <w:ins w:id="1957" w:author="CR#4021r3" w:date="2023-06-19T10:05:00Z">
              <w:r w:rsidR="00862D3D">
                <w:rPr>
                  <w:lang w:eastAsia="sv-SE"/>
                </w:rPr>
                <w:t xml:space="preserve"> o</w:t>
              </w:r>
              <w:r w:rsidR="00862D3D" w:rsidRPr="00F43A82">
                <w:rPr>
                  <w:lang w:eastAsia="sv-SE"/>
                </w:rPr>
                <w:t>r TS 38.101-</w:t>
              </w:r>
              <w:r w:rsidR="00862D3D">
                <w:rPr>
                  <w:lang w:eastAsia="sv-SE"/>
                </w:rPr>
                <w:t>5</w:t>
              </w:r>
              <w:r w:rsidR="00862D3D" w:rsidRPr="00F43A82">
                <w:rPr>
                  <w:lang w:eastAsia="sv-SE"/>
                </w:rPr>
                <w:t xml:space="preserve"> [</w:t>
              </w:r>
              <w:r w:rsidR="00862D3D">
                <w:rPr>
                  <w:lang w:eastAsia="sv-SE"/>
                </w:rPr>
                <w:t>75</w:t>
              </w:r>
              <w:r w:rsidR="00862D3D" w:rsidRPr="00F43A82">
                <w:rPr>
                  <w:lang w:eastAsia="sv-SE"/>
                </w:rPr>
                <w:t xml:space="preserve">] in case of an </w:t>
              </w:r>
              <w:r w:rsidR="00862D3D">
                <w:rPr>
                  <w:lang w:eastAsia="sv-SE"/>
                </w:rPr>
                <w:t>NTN</w:t>
              </w:r>
              <w:r w:rsidR="00862D3D" w:rsidRPr="00F43A82">
                <w:rPr>
                  <w:lang w:eastAsia="sv-SE"/>
                </w:rPr>
                <w:t xml:space="preserve"> cell</w:t>
              </w:r>
            </w:ins>
            <w:r w:rsidRPr="00F10B4F">
              <w:rPr>
                <w:lang w:eastAsia="sv-SE"/>
              </w:rPr>
              <w:t>.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Heading4"/>
      </w:pPr>
      <w:bookmarkStart w:id="1958" w:name="_Toc131064979"/>
      <w:r w:rsidRPr="00F10B4F">
        <w:t>–</w:t>
      </w:r>
      <w:r w:rsidRPr="00F10B4F">
        <w:tab/>
      </w:r>
      <w:r w:rsidRPr="00F10B4F">
        <w:rPr>
          <w:i/>
          <w:iCs/>
        </w:rPr>
        <w:t>GapPriority</w:t>
      </w:r>
      <w:bookmarkEnd w:id="1958"/>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Heading4"/>
      </w:pPr>
      <w:bookmarkStart w:id="1959" w:name="_Toc60777242"/>
      <w:bookmarkStart w:id="1960" w:name="_Toc131064980"/>
      <w:r w:rsidRPr="00F10B4F">
        <w:t>–</w:t>
      </w:r>
      <w:r w:rsidRPr="00F10B4F">
        <w:tab/>
      </w:r>
      <w:r w:rsidRPr="00F10B4F">
        <w:rPr>
          <w:i/>
          <w:iCs/>
        </w:rPr>
        <w:t>HighSpeedConfig</w:t>
      </w:r>
      <w:bookmarkEnd w:id="1959"/>
      <w:bookmarkEnd w:id="1960"/>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DengXian"/>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SimSun"/>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Heading4"/>
        <w:rPr>
          <w:rFonts w:eastAsia="MS Mincho"/>
        </w:rPr>
      </w:pPr>
      <w:bookmarkStart w:id="1961" w:name="_Toc60777243"/>
      <w:bookmarkStart w:id="1962" w:name="_Toc131064981"/>
      <w:r w:rsidRPr="00F10B4F">
        <w:rPr>
          <w:rFonts w:eastAsia="MS Mincho"/>
        </w:rPr>
        <w:t>–</w:t>
      </w:r>
      <w:r w:rsidRPr="00F10B4F">
        <w:rPr>
          <w:rFonts w:eastAsia="MS Mincho"/>
        </w:rPr>
        <w:tab/>
      </w:r>
      <w:r w:rsidRPr="00F10B4F">
        <w:rPr>
          <w:rFonts w:eastAsia="MS Mincho"/>
          <w:i/>
        </w:rPr>
        <w:t>Hysteresis</w:t>
      </w:r>
      <w:bookmarkEnd w:id="1961"/>
      <w:bookmarkEnd w:id="1962"/>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F10B4F" w:rsidRDefault="00394471" w:rsidP="00543A96">
      <w:pPr>
        <w:pStyle w:val="PL"/>
        <w:rPr>
          <w:color w:val="808080"/>
        </w:rPr>
      </w:pPr>
      <w:r w:rsidRPr="00F10B4F">
        <w:rPr>
          <w:color w:val="808080"/>
        </w:rPr>
        <w:t>-- TAG-HYSTERESIS-START</w:t>
      </w:r>
    </w:p>
    <w:p w14:paraId="10A6FAEF" w14:textId="77777777" w:rsidR="00394471" w:rsidRPr="00F10B4F" w:rsidRDefault="00394471" w:rsidP="00543A96">
      <w:pPr>
        <w:pStyle w:val="PL"/>
      </w:pPr>
    </w:p>
    <w:p w14:paraId="70F54B5C" w14:textId="77777777" w:rsidR="00394471" w:rsidRPr="00F10B4F" w:rsidRDefault="00394471" w:rsidP="00543A96">
      <w:pPr>
        <w:pStyle w:val="PL"/>
      </w:pPr>
      <w:r w:rsidRPr="00F10B4F">
        <w:t xml:space="preserve">Hysteresis ::=                      </w:t>
      </w:r>
      <w:r w:rsidRPr="00F10B4F">
        <w:rPr>
          <w:color w:val="993366"/>
        </w:rPr>
        <w:t>INTEGER</w:t>
      </w:r>
      <w:r w:rsidRPr="00F10B4F">
        <w:t xml:space="preserve"> (0..30)</w:t>
      </w:r>
    </w:p>
    <w:p w14:paraId="0D58EC88" w14:textId="6D1E4CED" w:rsidR="00394471" w:rsidRPr="00F10B4F" w:rsidRDefault="00394471" w:rsidP="00543A96">
      <w:pPr>
        <w:pStyle w:val="PL"/>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1963" w:name="_Toc60777244"/>
    </w:p>
    <w:p w14:paraId="080C120E" w14:textId="77777777" w:rsidR="00771058" w:rsidRPr="00F10B4F" w:rsidRDefault="00771058" w:rsidP="00771058">
      <w:pPr>
        <w:pStyle w:val="Heading4"/>
        <w:rPr>
          <w:rFonts w:eastAsia="MS Mincho"/>
        </w:rPr>
      </w:pPr>
      <w:bookmarkStart w:id="1964" w:name="_Toc131064982"/>
      <w:r w:rsidRPr="00F10B4F">
        <w:rPr>
          <w:rFonts w:eastAsia="MS Mincho"/>
        </w:rPr>
        <w:t>–</w:t>
      </w:r>
      <w:r w:rsidRPr="00F10B4F">
        <w:rPr>
          <w:rFonts w:eastAsia="MS Mincho"/>
        </w:rPr>
        <w:tab/>
      </w:r>
      <w:r w:rsidRPr="00F10B4F">
        <w:rPr>
          <w:rFonts w:eastAsia="MS Mincho"/>
          <w:i/>
        </w:rPr>
        <w:t>HysteresisLocation</w:t>
      </w:r>
      <w:bookmarkEnd w:id="1964"/>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Heading4"/>
        <w:rPr>
          <w:i/>
          <w:iCs/>
          <w:lang w:eastAsia="x-none"/>
        </w:rPr>
      </w:pPr>
      <w:bookmarkStart w:id="1965" w:name="_Toc131064983"/>
      <w:r w:rsidRPr="00F10B4F">
        <w:t>–</w:t>
      </w:r>
      <w:r w:rsidRPr="00F10B4F">
        <w:tab/>
      </w:r>
      <w:r w:rsidRPr="00F10B4F">
        <w:rPr>
          <w:i/>
          <w:iCs/>
          <w:lang w:eastAsia="x-none"/>
        </w:rPr>
        <w:t>InvalidSymbolPattern</w:t>
      </w:r>
      <w:bookmarkEnd w:id="1963"/>
      <w:bookmarkEnd w:id="1965"/>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Heading4"/>
        <w:rPr>
          <w:rFonts w:eastAsia="MS Mincho"/>
        </w:rPr>
      </w:pPr>
      <w:bookmarkStart w:id="1966" w:name="_Toc60777245"/>
      <w:bookmarkStart w:id="1967" w:name="_Toc131064984"/>
      <w:r w:rsidRPr="00F10B4F">
        <w:rPr>
          <w:rFonts w:eastAsia="MS Mincho"/>
        </w:rPr>
        <w:t>–</w:t>
      </w:r>
      <w:r w:rsidRPr="00F10B4F">
        <w:rPr>
          <w:rFonts w:eastAsia="MS Mincho"/>
        </w:rPr>
        <w:tab/>
      </w:r>
      <w:r w:rsidRPr="00F10B4F">
        <w:rPr>
          <w:rFonts w:eastAsia="MS Mincho"/>
          <w:i/>
        </w:rPr>
        <w:t>I-RNTI-Value</w:t>
      </w:r>
      <w:bookmarkEnd w:id="1966"/>
      <w:bookmarkEnd w:id="1967"/>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Heading4"/>
        <w:rPr>
          <w:rFonts w:eastAsia="SimSun"/>
        </w:rPr>
      </w:pPr>
      <w:bookmarkStart w:id="1968" w:name="_Toc60777246"/>
      <w:bookmarkStart w:id="1969" w:name="_Toc131064985"/>
      <w:r w:rsidRPr="00F10B4F">
        <w:rPr>
          <w:rFonts w:eastAsia="MS Mincho"/>
        </w:rPr>
        <w:t>–</w:t>
      </w:r>
      <w:r w:rsidRPr="00F10B4F">
        <w:rPr>
          <w:rFonts w:eastAsia="SimSun"/>
        </w:rPr>
        <w:tab/>
      </w:r>
      <w:r w:rsidRPr="00F10B4F">
        <w:rPr>
          <w:i/>
        </w:rPr>
        <w:t>LBT-FailureRecoveryConfig</w:t>
      </w:r>
      <w:bookmarkEnd w:id="1968"/>
      <w:bookmarkEnd w:id="1969"/>
    </w:p>
    <w:p w14:paraId="35E7A9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 xml:space="preserve">LBT-FailureRecoveryConfig-r16 </w:t>
      </w:r>
      <w:r w:rsidRPr="00F10B4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SimSun"/>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Heading4"/>
      </w:pPr>
      <w:bookmarkStart w:id="1970" w:name="_Toc60777247"/>
      <w:bookmarkStart w:id="1971" w:name="_Toc131064986"/>
      <w:r w:rsidRPr="00F10B4F">
        <w:t>–</w:t>
      </w:r>
      <w:r w:rsidRPr="00F10B4F">
        <w:tab/>
      </w:r>
      <w:r w:rsidRPr="00F10B4F">
        <w:rPr>
          <w:i/>
        </w:rPr>
        <w:t>LocationInfo</w:t>
      </w:r>
      <w:bookmarkEnd w:id="1970"/>
      <w:bookmarkEnd w:id="1971"/>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Heading4"/>
      </w:pPr>
      <w:bookmarkStart w:id="1972" w:name="_Toc60777248"/>
      <w:bookmarkStart w:id="1973" w:name="_Toc131064987"/>
      <w:r w:rsidRPr="00F10B4F">
        <w:t>–</w:t>
      </w:r>
      <w:r w:rsidRPr="00F10B4F">
        <w:tab/>
      </w:r>
      <w:r w:rsidRPr="00F10B4F">
        <w:rPr>
          <w:i/>
        </w:rPr>
        <w:t>LocationMeasurementInfo</w:t>
      </w:r>
      <w:bookmarkEnd w:id="1972"/>
      <w:bookmarkEnd w:id="1973"/>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0206E8" w:rsidRDefault="00394471" w:rsidP="00543A96">
      <w:pPr>
        <w:pStyle w:val="PL"/>
        <w:rPr>
          <w:lang w:val="fi-FI"/>
          <w:rPrChange w:id="1974" w:author="CR#3894r4" w:date="2023-06-15T00:04:00Z">
            <w:rPr/>
          </w:rPrChange>
        </w:rPr>
      </w:pPr>
      <w:r w:rsidRPr="00F10B4F">
        <w:t xml:space="preserve">    </w:t>
      </w:r>
      <w:r w:rsidRPr="000206E8">
        <w:rPr>
          <w:lang w:val="fi-FI"/>
          <w:rPrChange w:id="1975" w:author="CR#3894r4" w:date="2023-06-15T00:04:00Z">
            <w:rPr/>
          </w:rPrChange>
        </w:rPr>
        <w:t>dl-PRS-PointA-r16                   ARFCN-ValueNR,</w:t>
      </w:r>
    </w:p>
    <w:p w14:paraId="2F5C9492" w14:textId="77777777" w:rsidR="00394471" w:rsidRPr="00F10B4F" w:rsidRDefault="00394471" w:rsidP="00543A96">
      <w:pPr>
        <w:pStyle w:val="PL"/>
      </w:pPr>
      <w:r w:rsidRPr="000206E8">
        <w:rPr>
          <w:lang w:val="fi-FI"/>
          <w:rPrChange w:id="1976" w:author="CR#3894r4" w:date="2023-06-15T00:04:00Z">
            <w:rPr/>
          </w:rPrChange>
        </w:rPr>
        <w:t xml:space="preserve">    </w:t>
      </w:r>
      <w:r w:rsidRPr="00F10B4F">
        <w:t xml:space="preserve">nr-MeasPRS-RepetitionAndOffset-r16  </w:t>
      </w:r>
      <w:r w:rsidRPr="00F10B4F">
        <w:rPr>
          <w:color w:val="993366"/>
        </w:rPr>
        <w:t>CHOICE</w:t>
      </w:r>
      <w:r w:rsidRPr="00F10B4F">
        <w:t xml:space="preserve"> {</w:t>
      </w:r>
    </w:p>
    <w:p w14:paraId="0DBC6E66" w14:textId="77777777" w:rsidR="00394471" w:rsidRPr="00F10B4F" w:rsidRDefault="00394471" w:rsidP="00543A96">
      <w:pPr>
        <w:pStyle w:val="PL"/>
      </w:pPr>
      <w:r w:rsidRPr="00F10B4F">
        <w:t xml:space="preserve">        ms20-r16                            </w:t>
      </w:r>
      <w:r w:rsidRPr="00F10B4F">
        <w:rPr>
          <w:color w:val="993366"/>
        </w:rPr>
        <w:t>INTEGER</w:t>
      </w:r>
      <w:r w:rsidRPr="00F10B4F">
        <w:t xml:space="preserve"> (0..19),</w:t>
      </w:r>
    </w:p>
    <w:p w14:paraId="10E3EBDD" w14:textId="77777777" w:rsidR="00394471" w:rsidRPr="00F10B4F" w:rsidRDefault="00394471" w:rsidP="00543A96">
      <w:pPr>
        <w:pStyle w:val="PL"/>
      </w:pPr>
      <w:r w:rsidRPr="00F10B4F">
        <w:t xml:space="preserve">        ms40-r16                            </w:t>
      </w:r>
      <w:r w:rsidRPr="00F10B4F">
        <w:rPr>
          <w:color w:val="993366"/>
        </w:rPr>
        <w:t>INTEGER</w:t>
      </w:r>
      <w:r w:rsidRPr="00F10B4F">
        <w:t xml:space="preserve"> (0..39),</w:t>
      </w:r>
    </w:p>
    <w:p w14:paraId="12DC4897" w14:textId="77777777" w:rsidR="00394471" w:rsidRPr="00F10B4F" w:rsidRDefault="00394471" w:rsidP="00543A96">
      <w:pPr>
        <w:pStyle w:val="PL"/>
      </w:pPr>
      <w:r w:rsidRPr="00F10B4F">
        <w:t xml:space="preserve">        ms80-r16                            </w:t>
      </w:r>
      <w:r w:rsidRPr="00F10B4F">
        <w:rPr>
          <w:color w:val="993366"/>
        </w:rPr>
        <w:t>INTEGER</w:t>
      </w:r>
      <w:r w:rsidRPr="00F10B4F">
        <w:t xml:space="preserve"> (0..79),</w:t>
      </w:r>
    </w:p>
    <w:p w14:paraId="27D99163" w14:textId="77777777" w:rsidR="00394471" w:rsidRPr="00F10B4F" w:rsidRDefault="00394471" w:rsidP="00543A96">
      <w:pPr>
        <w:pStyle w:val="PL"/>
      </w:pPr>
      <w:r w:rsidRPr="00F10B4F">
        <w:t xml:space="preserve">        ms160-r16                           </w:t>
      </w:r>
      <w:r w:rsidRPr="00F10B4F">
        <w:rPr>
          <w:color w:val="993366"/>
        </w:rPr>
        <w:t>INTEGER</w:t>
      </w:r>
      <w:r w:rsidRPr="00F10B4F">
        <w:t xml:space="preserve"> (0..159),</w:t>
      </w:r>
    </w:p>
    <w:p w14:paraId="60AB5635" w14:textId="77777777" w:rsidR="00394471" w:rsidRPr="00F10B4F" w:rsidRDefault="00394471" w:rsidP="00543A96">
      <w:pPr>
        <w:pStyle w:val="PL"/>
      </w:pPr>
      <w:r w:rsidRPr="00F10B4F">
        <w:t xml:space="preserve">        ...</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SimSun"/>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Heading4"/>
        <w:rPr>
          <w:rFonts w:eastAsia="SimSun"/>
        </w:rPr>
      </w:pPr>
      <w:bookmarkStart w:id="1977" w:name="_Toc60777249"/>
      <w:bookmarkStart w:id="1978" w:name="_Toc131064988"/>
      <w:r w:rsidRPr="00F10B4F">
        <w:rPr>
          <w:rFonts w:eastAsia="MS Mincho"/>
        </w:rPr>
        <w:t>–</w:t>
      </w:r>
      <w:r w:rsidRPr="00F10B4F">
        <w:rPr>
          <w:rFonts w:eastAsia="SimSun"/>
        </w:rPr>
        <w:tab/>
      </w:r>
      <w:r w:rsidRPr="00F10B4F">
        <w:rPr>
          <w:rFonts w:eastAsia="SimSun"/>
          <w:i/>
        </w:rPr>
        <w:t>LogicalChannelConfig</w:t>
      </w:r>
      <w:bookmarkEnd w:id="1977"/>
      <w:bookmarkEnd w:id="1978"/>
    </w:p>
    <w:p w14:paraId="1A3061B2"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LogicalChannelConfig</w:t>
      </w:r>
      <w:r w:rsidRPr="00F10B4F">
        <w:rPr>
          <w:rFonts w:eastAsia="SimSun"/>
          <w:lang w:eastAsia="zh-CN"/>
        </w:rPr>
        <w:t xml:space="preserve"> is used to configure the logical channel parameters.</w:t>
      </w:r>
    </w:p>
    <w:p w14:paraId="4D20A827" w14:textId="77777777" w:rsidR="00394471" w:rsidRPr="00F10B4F" w:rsidRDefault="00394471" w:rsidP="00394471">
      <w:pPr>
        <w:pStyle w:val="TH"/>
        <w:rPr>
          <w:rFonts w:eastAsia="SimSun"/>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2EE354E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ins w:id="1979" w:author="CR#4114" w:date="2023-06-22T10:33:00Z">
              <w:r w:rsidR="00156D01">
                <w:rPr>
                  <w:lang w:eastAsia="sv-SE"/>
                </w:rPr>
                <w:t xml:space="preserve"> This field is ignored when SDT procedure is ongoing.</w:t>
              </w:r>
            </w:ins>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SimSun"/>
                <w:lang w:eastAsia="en-GB"/>
              </w:rPr>
              <w:t xml:space="preserve">Corresponds to </w:t>
            </w:r>
            <w:r w:rsidR="006C501F" w:rsidRPr="00F10B4F">
              <w:rPr>
                <w:rFonts w:eastAsia="SimSun"/>
                <w:i/>
                <w:iCs/>
                <w:lang w:eastAsia="en-GB"/>
              </w:rPr>
              <w:t>'allowedSCS-List'</w:t>
            </w:r>
            <w:r w:rsidR="006C501F" w:rsidRPr="00F10B4F">
              <w:rPr>
                <w:rFonts w:eastAsia="SimSun"/>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244F2FCF"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ins w:id="1980" w:author="CR#4114" w:date="2023-06-22T10:33:00Z">
              <w:r w:rsidR="00156D01">
                <w:rPr>
                  <w:lang w:eastAsia="sv-SE"/>
                </w:rPr>
                <w:t xml:space="preserve"> This field is ignored when SDT procedure is ongoing.</w:t>
              </w:r>
            </w:ins>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Heading4"/>
        <w:rPr>
          <w:rFonts w:eastAsia="SimSun"/>
        </w:rPr>
      </w:pPr>
      <w:bookmarkStart w:id="1981" w:name="_Toc60777250"/>
      <w:bookmarkStart w:id="1982" w:name="_Toc131064989"/>
      <w:r w:rsidRPr="00F10B4F">
        <w:rPr>
          <w:rFonts w:eastAsia="SimSun"/>
        </w:rPr>
        <w:t>–</w:t>
      </w:r>
      <w:r w:rsidRPr="00F10B4F">
        <w:rPr>
          <w:rFonts w:eastAsia="SimSun"/>
        </w:rPr>
        <w:tab/>
      </w:r>
      <w:r w:rsidRPr="00F10B4F">
        <w:rPr>
          <w:rFonts w:eastAsia="SimSun"/>
          <w:i/>
        </w:rPr>
        <w:t>LogicalChannelIdentity</w:t>
      </w:r>
      <w:bookmarkEnd w:id="1981"/>
      <w:bookmarkEnd w:id="1982"/>
    </w:p>
    <w:p w14:paraId="4D5D7719" w14:textId="6A2FEA77" w:rsidR="00394471" w:rsidRPr="00F10B4F" w:rsidRDefault="00394471" w:rsidP="00394471">
      <w:pPr>
        <w:rPr>
          <w:rFonts w:eastAsia="SimSun"/>
        </w:rPr>
      </w:pPr>
      <w:r w:rsidRPr="00F10B4F">
        <w:rPr>
          <w:rFonts w:eastAsia="SimSun"/>
        </w:rPr>
        <w:t xml:space="preserve">The IE </w:t>
      </w:r>
      <w:r w:rsidRPr="00F10B4F">
        <w:rPr>
          <w:rFonts w:eastAsia="SimSun"/>
          <w:i/>
        </w:rPr>
        <w:t>LogicalChannelIdentity</w:t>
      </w:r>
      <w:r w:rsidRPr="00F10B4F">
        <w:rPr>
          <w:rFonts w:eastAsia="SimSun"/>
        </w:rPr>
        <w:t xml:space="preserve"> is used to identify one logical channel (</w:t>
      </w:r>
      <w:r w:rsidRPr="00F10B4F">
        <w:rPr>
          <w:rFonts w:eastAsia="SimSun"/>
          <w:i/>
        </w:rPr>
        <w:t>LogicalChannelConfig</w:t>
      </w:r>
      <w:r w:rsidRPr="00F10B4F">
        <w:rPr>
          <w:rFonts w:eastAsia="SimSun"/>
        </w:rPr>
        <w:t>) and the corresponding RLC bearer (</w:t>
      </w:r>
      <w:r w:rsidRPr="00F10B4F">
        <w:rPr>
          <w:rFonts w:eastAsia="SimSun"/>
          <w:i/>
        </w:rPr>
        <w:t>RLC-BearerConfig</w:t>
      </w:r>
      <w:r w:rsidRPr="00F10B4F">
        <w:rPr>
          <w:rFonts w:eastAsia="SimSun"/>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SimSun"/>
        </w:rPr>
        <w:t>.</w:t>
      </w:r>
    </w:p>
    <w:p w14:paraId="15AECE14" w14:textId="77777777" w:rsidR="00394471" w:rsidRPr="00F10B4F" w:rsidRDefault="00394471" w:rsidP="00394471">
      <w:pPr>
        <w:pStyle w:val="TH"/>
        <w:rPr>
          <w:rFonts w:eastAsia="SimSun"/>
        </w:rPr>
      </w:pPr>
      <w:r w:rsidRPr="00F10B4F">
        <w:rPr>
          <w:rFonts w:eastAsia="SimSun"/>
          <w:i/>
        </w:rPr>
        <w:t>LogicalChannelIdentity</w:t>
      </w:r>
      <w:r w:rsidRPr="00F10B4F">
        <w:rPr>
          <w:rFonts w:eastAsia="SimSun"/>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Heading4"/>
      </w:pPr>
      <w:bookmarkStart w:id="1983" w:name="_Toc131064990"/>
      <w:r w:rsidRPr="00F10B4F">
        <w:t>–</w:t>
      </w:r>
      <w:r w:rsidRPr="00F10B4F">
        <w:tab/>
      </w:r>
      <w:r w:rsidRPr="00F10B4F">
        <w:rPr>
          <w:i/>
          <w:iCs/>
        </w:rPr>
        <w:t>LTE-NeighCellsCRS-AssistInfoList</w:t>
      </w:r>
      <w:bookmarkEnd w:id="1983"/>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Heading4"/>
        <w:rPr>
          <w:rFonts w:eastAsia="SimSun"/>
        </w:rPr>
      </w:pPr>
      <w:bookmarkStart w:id="1984" w:name="_Toc60777251"/>
      <w:bookmarkStart w:id="1985" w:name="_Toc131064991"/>
      <w:r w:rsidRPr="00F10B4F">
        <w:rPr>
          <w:rFonts w:eastAsia="SimSun"/>
        </w:rPr>
        <w:t>–</w:t>
      </w:r>
      <w:r w:rsidRPr="00F10B4F">
        <w:rPr>
          <w:rFonts w:eastAsia="SimSun"/>
        </w:rPr>
        <w:tab/>
      </w:r>
      <w:r w:rsidRPr="00F10B4F">
        <w:rPr>
          <w:i/>
        </w:rPr>
        <w:t>MAC-CellGroupConfig</w:t>
      </w:r>
      <w:bookmarkEnd w:id="1984"/>
      <w:bookmarkEnd w:id="1985"/>
    </w:p>
    <w:p w14:paraId="1981213F"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i/>
        </w:rPr>
        <w:t>MAC-CellGroupConfig</w:t>
      </w:r>
      <w:r w:rsidRPr="00F10B4F">
        <w:rPr>
          <w:rFonts w:eastAsia="SimSun"/>
          <w:lang w:eastAsia="zh-CN"/>
        </w:rPr>
        <w:t xml:space="preserve"> is used to configure MAC parameters for a cell group, including DRX.</w:t>
      </w:r>
    </w:p>
    <w:p w14:paraId="09E53DD7" w14:textId="77777777" w:rsidR="00394471" w:rsidRPr="00F10B4F" w:rsidRDefault="00394471" w:rsidP="00394471">
      <w:pPr>
        <w:pStyle w:val="TH"/>
        <w:rPr>
          <w:rFonts w:eastAsia="SimSun"/>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71565C">
            <w:pPr>
              <w:pStyle w:val="TAL"/>
              <w:rPr>
                <w:b/>
                <w:i/>
                <w:szCs w:val="22"/>
                <w:lang w:eastAsia="sv-SE"/>
              </w:rPr>
            </w:pPr>
            <w:r w:rsidRPr="00F10B4F">
              <w:rPr>
                <w:b/>
                <w:i/>
                <w:szCs w:val="22"/>
                <w:lang w:eastAsia="sv-SE"/>
              </w:rPr>
              <w:t>posMG-Request</w:t>
            </w:r>
          </w:p>
          <w:p w14:paraId="368122ED" w14:textId="77777777" w:rsidR="009410A1" w:rsidRPr="00F10B4F" w:rsidRDefault="009410A1" w:rsidP="0071565C">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SimSun"/>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1565C">
            <w:pPr>
              <w:pStyle w:val="TAL"/>
              <w:rPr>
                <w:b/>
                <w:i/>
                <w:szCs w:val="22"/>
                <w:lang w:eastAsia="sv-SE"/>
              </w:rPr>
            </w:pPr>
            <w:r w:rsidRPr="00F10B4F">
              <w:rPr>
                <w:b/>
                <w:i/>
                <w:szCs w:val="22"/>
                <w:lang w:eastAsia="sv-SE"/>
              </w:rPr>
              <w:t>schedulingRequestID-PosMG-Request</w:t>
            </w:r>
          </w:p>
          <w:p w14:paraId="4738E3B9" w14:textId="77777777" w:rsidR="007D4907" w:rsidRPr="00F10B4F" w:rsidRDefault="007D4907" w:rsidP="0071565C">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650ECC25"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 xml:space="preserve">UE </w:t>
            </w:r>
            <w:del w:id="1986" w:author="CR#4044r3" w:date="2023-06-19T11:38:00Z">
              <w:r w:rsidR="002A4990" w:rsidRPr="00F10B4F" w:rsidDel="006740DB">
                <w:rPr>
                  <w:szCs w:val="22"/>
                </w:rPr>
                <w:delText>does</w:delText>
              </w:r>
              <w:r w:rsidR="008779EC" w:rsidRPr="00F10B4F" w:rsidDel="006740DB">
                <w:rPr>
                  <w:szCs w:val="22"/>
                </w:rPr>
                <w:delText xml:space="preserve"> not</w:delText>
              </w:r>
              <w:r w:rsidR="002A4990" w:rsidRPr="00F10B4F" w:rsidDel="006740DB">
                <w:rPr>
                  <w:szCs w:val="22"/>
                </w:rPr>
                <w:delText xml:space="preserve"> provide HARQ feedback for MBS multicast (see </w:delText>
              </w:r>
            </w:del>
            <w:ins w:id="1987" w:author="CR#4044r3" w:date="2023-06-19T11:38:00Z">
              <w:r w:rsidR="006740DB" w:rsidRPr="008A5BB3">
                <w:rPr>
                  <w:szCs w:val="22"/>
                </w:rPr>
                <w:t>behavior is specified in</w:t>
              </w:r>
              <w:r w:rsidR="006740DB">
                <w:rPr>
                  <w:szCs w:val="22"/>
                </w:rPr>
                <w:t xml:space="preserve"> </w:t>
              </w:r>
            </w:ins>
            <w:r w:rsidR="00154FBC" w:rsidRPr="00F10B4F">
              <w:rPr>
                <w:szCs w:val="22"/>
              </w:rPr>
              <w:t>TS 38.213 [</w:t>
            </w:r>
            <w:r w:rsidR="002A4990" w:rsidRPr="00F10B4F">
              <w:rPr>
                <w:szCs w:val="22"/>
              </w:rPr>
              <w:t>1</w:t>
            </w:r>
            <w:r w:rsidR="00154FBC" w:rsidRPr="00F10B4F">
              <w:rPr>
                <w:szCs w:val="22"/>
              </w:rPr>
              <w:t>3]</w:t>
            </w:r>
            <w:del w:id="1988" w:author="CR#4044r3" w:date="2023-06-19T11:38:00Z">
              <w:r w:rsidR="002A4990" w:rsidRPr="00F10B4F" w:rsidDel="006740DB">
                <w:rPr>
                  <w:szCs w:val="22"/>
                </w:rPr>
                <w:delText>, clause 18)</w:delText>
              </w:r>
            </w:del>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Heading4"/>
        <w:rPr>
          <w:i/>
        </w:rPr>
      </w:pPr>
      <w:bookmarkStart w:id="1989" w:name="_Toc60777252"/>
      <w:bookmarkStart w:id="1990" w:name="_Toc131064992"/>
      <w:r w:rsidRPr="00F10B4F">
        <w:t>–</w:t>
      </w:r>
      <w:r w:rsidRPr="00F10B4F">
        <w:tab/>
      </w:r>
      <w:r w:rsidRPr="00F10B4F">
        <w:rPr>
          <w:i/>
        </w:rPr>
        <w:t>MeasConfig</w:t>
      </w:r>
      <w:bookmarkEnd w:id="1989"/>
      <w:bookmarkEnd w:id="1990"/>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SimSun"/>
                <w:i/>
                <w:lang w:eastAsia="zh-CN"/>
              </w:rPr>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SimSun"/>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SimSun"/>
                <w:b/>
                <w:i/>
                <w:lang w:eastAsia="zh-CN"/>
              </w:rPr>
            </w:pPr>
            <w:r w:rsidRPr="00F10B4F">
              <w:rPr>
                <w:rFonts w:eastAsia="SimSun"/>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SimSun"/>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SimSun"/>
                <w:b/>
                <w:i/>
                <w:lang w:eastAsia="zh-CN"/>
              </w:rPr>
            </w:pPr>
            <w:r w:rsidRPr="00F10B4F">
              <w:rPr>
                <w:rFonts w:eastAsia="SimSun"/>
                <w:b/>
                <w:i/>
                <w:lang w:eastAsia="zh-CN"/>
              </w:rPr>
              <w:t>measIdToAddModList</w:t>
            </w:r>
          </w:p>
          <w:p w14:paraId="5E63C1C5" w14:textId="77777777" w:rsidR="00394471" w:rsidRPr="00F10B4F" w:rsidRDefault="00394471" w:rsidP="00964CC4">
            <w:pPr>
              <w:pStyle w:val="TAL"/>
              <w:rPr>
                <w:rFonts w:eastAsia="SimSun"/>
                <w:lang w:eastAsia="zh-CN"/>
              </w:rPr>
            </w:pPr>
            <w:r w:rsidRPr="00F10B4F">
              <w:rPr>
                <w:rFonts w:eastAsia="SimSun"/>
                <w:lang w:eastAsia="zh-CN"/>
              </w:rPr>
              <w:t>List of measurement identities</w:t>
            </w:r>
            <w:r w:rsidRPr="00F10B4F">
              <w:rPr>
                <w:lang w:eastAsia="sv-SE"/>
              </w:rPr>
              <w:t xml:space="preserve"> to add and/or modify</w:t>
            </w:r>
            <w:r w:rsidRPr="00F10B4F">
              <w:rPr>
                <w:rFonts w:eastAsia="SimSun"/>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SimSun"/>
                <w:b/>
                <w:i/>
                <w:lang w:eastAsia="zh-CN"/>
              </w:rPr>
            </w:pPr>
            <w:r w:rsidRPr="00F10B4F">
              <w:rPr>
                <w:rFonts w:eastAsia="SimSun"/>
                <w:b/>
                <w:i/>
                <w:lang w:eastAsia="zh-CN"/>
              </w:rPr>
              <w:t>measIdToRemoveList</w:t>
            </w:r>
          </w:p>
          <w:p w14:paraId="1DBAB5A4" w14:textId="77777777" w:rsidR="00394471" w:rsidRPr="00F10B4F" w:rsidRDefault="00394471" w:rsidP="00964CC4">
            <w:pPr>
              <w:pStyle w:val="TAL"/>
              <w:rPr>
                <w:rFonts w:eastAsia="SimSun"/>
                <w:lang w:eastAsia="zh-CN"/>
              </w:rPr>
            </w:pPr>
            <w:r w:rsidRPr="00F10B4F">
              <w:rPr>
                <w:rFonts w:eastAsia="SimSun"/>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SimSun"/>
                <w:b/>
                <w:i/>
                <w:lang w:eastAsia="zh-CN"/>
              </w:rPr>
            </w:pPr>
            <w:r w:rsidRPr="00F10B4F">
              <w:rPr>
                <w:rFonts w:eastAsia="SimSun"/>
                <w:b/>
                <w:i/>
                <w:lang w:eastAsia="zh-CN"/>
              </w:rPr>
              <w:t>measObjectToAddModList</w:t>
            </w:r>
          </w:p>
          <w:p w14:paraId="314A404C" w14:textId="77777777" w:rsidR="00394471" w:rsidRPr="00F10B4F" w:rsidRDefault="00394471" w:rsidP="00964CC4">
            <w:pPr>
              <w:pStyle w:val="TAL"/>
              <w:rPr>
                <w:rFonts w:eastAsia="SimSun"/>
                <w:lang w:eastAsia="zh-CN"/>
              </w:rPr>
            </w:pPr>
            <w:r w:rsidRPr="00F10B4F">
              <w:rPr>
                <w:rFonts w:eastAsia="SimSun"/>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SimSun"/>
                <w:b/>
                <w:i/>
                <w:lang w:eastAsia="zh-CN"/>
              </w:rPr>
            </w:pPr>
            <w:r w:rsidRPr="00F10B4F">
              <w:rPr>
                <w:rFonts w:eastAsia="SimSun"/>
                <w:b/>
                <w:i/>
                <w:lang w:eastAsia="zh-CN"/>
              </w:rPr>
              <w:t>measObjectToRemoveList</w:t>
            </w:r>
          </w:p>
          <w:p w14:paraId="7B5D7A37" w14:textId="77777777" w:rsidR="00394471" w:rsidRPr="00F10B4F" w:rsidRDefault="00394471" w:rsidP="00964CC4">
            <w:pPr>
              <w:pStyle w:val="TAL"/>
              <w:rPr>
                <w:rFonts w:eastAsia="SimSun"/>
                <w:lang w:eastAsia="zh-CN"/>
              </w:rPr>
            </w:pPr>
            <w:r w:rsidRPr="00F10B4F">
              <w:rPr>
                <w:rFonts w:eastAsia="SimSun"/>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SimSun"/>
                <w:b/>
                <w:i/>
                <w:lang w:eastAsia="zh-CN"/>
              </w:rPr>
            </w:pPr>
            <w:r w:rsidRPr="00F10B4F">
              <w:rPr>
                <w:rFonts w:eastAsia="SimSun"/>
                <w:b/>
                <w:i/>
                <w:lang w:eastAsia="zh-CN"/>
              </w:rPr>
              <w:t>reportConfigToRemoveList</w:t>
            </w:r>
          </w:p>
          <w:p w14:paraId="72DC9718" w14:textId="77777777" w:rsidR="00394471" w:rsidRPr="00F10B4F" w:rsidRDefault="00394471" w:rsidP="00964CC4">
            <w:pPr>
              <w:pStyle w:val="TAL"/>
              <w:rPr>
                <w:rFonts w:eastAsia="SimSun"/>
                <w:lang w:eastAsia="zh-CN"/>
              </w:rPr>
            </w:pPr>
            <w:r w:rsidRPr="00F10B4F">
              <w:rPr>
                <w:rFonts w:eastAsia="SimSun"/>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SimSun"/>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Heading4"/>
        <w:rPr>
          <w:rFonts w:eastAsia="MS Mincho"/>
        </w:rPr>
      </w:pPr>
      <w:bookmarkStart w:id="1991" w:name="_Toc60777253"/>
      <w:bookmarkStart w:id="1992" w:name="_Toc131064993"/>
      <w:r w:rsidRPr="00F10B4F">
        <w:t>–</w:t>
      </w:r>
      <w:r w:rsidRPr="00F10B4F">
        <w:tab/>
      </w:r>
      <w:r w:rsidRPr="00F10B4F">
        <w:rPr>
          <w:i/>
        </w:rPr>
        <w:t>MeasGapConfig</w:t>
      </w:r>
      <w:bookmarkEnd w:id="1991"/>
      <w:bookmarkEnd w:id="1992"/>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DengXian"/>
        </w:rPr>
        <w:t>measPosPreConfigGapId-r17</w:t>
      </w:r>
      <w:r w:rsidRPr="00F10B4F">
        <w:t xml:space="preserve">           </w:t>
      </w:r>
      <w:r w:rsidRPr="00F10B4F">
        <w:rPr>
          <w:rFonts w:eastAsia="DengXian"/>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DengXian"/>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DengXian"/>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0B4AECD0"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w:t>
            </w:r>
            <w:ins w:id="1993" w:author="CR#4147r1" w:date="2023-06-22T12:32:00Z">
              <w:r w:rsidR="00FC1F0B">
                <w:rPr>
                  <w:lang w:eastAsia="en-GB"/>
                </w:rPr>
                <w:t>-</w:t>
              </w:r>
            </w:ins>
            <w:del w:id="1994" w:author="CR#4147r1" w:date="2023-06-22T12:32:00Z">
              <w:r w:rsidRPr="00F10B4F" w:rsidDel="00FC1F0B">
                <w:rPr>
                  <w:lang w:eastAsia="en-GB"/>
                </w:rPr>
                <w:delText xml:space="preserve"> </w:delText>
              </w:r>
            </w:del>
            <w:r w:rsidRPr="00F10B4F">
              <w:rPr>
                <w:lang w:eastAsia="en-GB"/>
              </w:rPr>
              <w:t>UE gap</w:t>
            </w:r>
            <w:ins w:id="1995" w:author="CR#4147r1" w:date="2023-06-22T12:33:00Z">
              <w:r w:rsidR="00FC1F0B">
                <w:rPr>
                  <w:rFonts w:hint="eastAsia"/>
                  <w:lang w:eastAsia="zh-CN"/>
                </w:rPr>
                <w:t xml:space="preserve"> or for one per</w:t>
              </w:r>
              <w:r w:rsidR="00FC1F0B">
                <w:rPr>
                  <w:lang w:eastAsia="zh-CN"/>
                </w:rPr>
                <w:t>-FR</w:t>
              </w:r>
              <w:r w:rsidR="00FC1F0B">
                <w:rPr>
                  <w:rFonts w:hint="eastAsia"/>
                  <w:lang w:eastAsia="zh-CN"/>
                </w:rPr>
                <w:t xml:space="preserve"> gap</w:t>
              </w:r>
            </w:ins>
            <w:r w:rsidRPr="00F10B4F">
              <w:rPr>
                <w:lang w:eastAsia="en-GB"/>
              </w:rPr>
              <w:t>.</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ins w:id="1996" w:author="CR#4147r1" w:date="2023-06-22T12:33:00Z">
              <w:r w:rsidR="00FC1F0B">
                <w:rPr>
                  <w:rFonts w:hint="eastAsia"/>
                  <w:i/>
                  <w:noProof/>
                  <w:lang w:eastAsia="zh-CN"/>
                </w:rPr>
                <w:t>GapConfig</w:t>
              </w:r>
              <w:r w:rsidR="00FC1F0B" w:rsidRPr="00FC1F0B">
                <w:rPr>
                  <w:iCs/>
                  <w:noProof/>
                  <w:lang w:eastAsia="zh-CN"/>
                  <w:rPrChange w:id="1997" w:author="CR#4147r1" w:date="2023-06-22T12:33:00Z">
                    <w:rPr>
                      <w:i/>
                      <w:noProof/>
                      <w:lang w:eastAsia="zh-CN"/>
                    </w:rPr>
                  </w:rPrChange>
                </w:rPr>
                <w:t xml:space="preserve"> (without suffix)</w:t>
              </w:r>
            </w:ins>
            <w:del w:id="1998" w:author="CR#4147r1" w:date="2023-06-22T12:33:00Z">
              <w:r w:rsidR="00CE29E7" w:rsidRPr="00F10B4F" w:rsidDel="00FC1F0B">
                <w:rPr>
                  <w:i/>
                  <w:noProof/>
                  <w:lang w:eastAsia="ko-KR"/>
                </w:rPr>
                <w:delText>gapUE</w:delText>
              </w:r>
            </w:del>
            <w:r w:rsidR="00CE29E7" w:rsidRPr="00F10B4F">
              <w:rPr>
                <w:iCs/>
                <w:noProof/>
                <w:lang w:eastAsia="ko-KR"/>
              </w:rPr>
              <w:t>, if available.</w:t>
            </w:r>
            <w:ins w:id="1999" w:author="CR#4147r1" w:date="2023-06-22T12:33:00Z">
              <w:r w:rsidR="00FC1F0B">
                <w:rPr>
                  <w:rFonts w:hint="eastAsia"/>
                  <w:iCs/>
                  <w:noProof/>
                  <w:lang w:eastAsia="zh-CN"/>
                </w:rPr>
                <w:t xml:space="preserve"> </w:t>
              </w:r>
              <w:r w:rsidR="00FC1F0B">
                <w:rPr>
                  <w:iCs/>
                  <w:noProof/>
                  <w:lang w:eastAsia="zh-CN"/>
                </w:rPr>
                <w:t>I</w:t>
              </w:r>
              <w:r w:rsidR="00FC1F0B">
                <w:rPr>
                  <w:rFonts w:hint="eastAsia"/>
                  <w:iCs/>
                  <w:noProof/>
                  <w:lang w:eastAsia="zh-CN"/>
                </w:rPr>
                <w:t xml:space="preserve">f both per-UE gap and per-FR gap are configured </w:t>
              </w:r>
              <w:r w:rsidR="00FC1F0B" w:rsidRPr="00B26A02">
                <w:rPr>
                  <w:iCs/>
                  <w:noProof/>
                  <w:lang w:eastAsia="zh-CN"/>
                </w:rPr>
                <w:t xml:space="preserve">via </w:t>
              </w:r>
              <w:r w:rsidR="00FC1F0B" w:rsidRPr="00B26A02">
                <w:rPr>
                  <w:i/>
                  <w:iCs/>
                  <w:noProof/>
                  <w:lang w:eastAsia="zh-CN"/>
                </w:rPr>
                <w:t>GapConfig</w:t>
              </w:r>
              <w:r w:rsidR="00FC1F0B" w:rsidRPr="00B26A02">
                <w:rPr>
                  <w:iCs/>
                  <w:noProof/>
                  <w:lang w:eastAsia="zh-CN"/>
                </w:rPr>
                <w:t xml:space="preserve"> and/or </w:t>
              </w:r>
              <w:r w:rsidR="00FC1F0B" w:rsidRPr="00B26A02">
                <w:rPr>
                  <w:i/>
                  <w:iCs/>
                  <w:noProof/>
                  <w:lang w:eastAsia="zh-CN"/>
                </w:rPr>
                <w:t>GapConfig-r17</w:t>
              </w:r>
              <w:r w:rsidR="00FC1F0B" w:rsidRPr="00B26A02">
                <w:rPr>
                  <w:rFonts w:hint="eastAsia"/>
                  <w:iCs/>
                  <w:noProof/>
                  <w:lang w:eastAsia="zh-CN"/>
                </w:rPr>
                <w:t>,</w:t>
              </w:r>
              <w:r w:rsidR="00FC1F0B">
                <w:rPr>
                  <w:rFonts w:hint="eastAsia"/>
                  <w:iCs/>
                  <w:noProof/>
                  <w:lang w:eastAsia="zh-CN"/>
                </w:rPr>
                <w:t xml:space="preserve"> the PRS measurement is always associated with the per-UE gap.</w:t>
              </w:r>
            </w:ins>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71565C">
            <w:pPr>
              <w:pStyle w:val="TAL"/>
              <w:rPr>
                <w:b/>
                <w:bCs/>
                <w:i/>
                <w:lang w:eastAsia="en-GB"/>
              </w:rPr>
            </w:pPr>
            <w:r w:rsidRPr="00F10B4F">
              <w:rPr>
                <w:b/>
                <w:bCs/>
                <w:i/>
                <w:lang w:eastAsia="en-GB"/>
              </w:rPr>
              <w:t>gapOffset</w:t>
            </w:r>
          </w:p>
          <w:p w14:paraId="67228C8B" w14:textId="77777777" w:rsidR="00894E1D" w:rsidRPr="00F10B4F" w:rsidRDefault="00894E1D" w:rsidP="0071565C">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SimSun"/>
                <w:b/>
                <w:i/>
                <w:lang w:eastAsia="zh-CN"/>
              </w:rPr>
            </w:pPr>
            <w:r w:rsidRPr="00F10B4F">
              <w:rPr>
                <w:rFonts w:eastAsia="SimSun"/>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SimSun"/>
                <w:lang w:eastAsia="zh-CN"/>
              </w:rPr>
              <w:t>List of preconfigured measurement gap for positioning to add and/or modify. All the gaps configured are associated with the measur</w:t>
            </w:r>
            <w:r w:rsidR="00B547B2" w:rsidRPr="00F10B4F">
              <w:rPr>
                <w:rFonts w:eastAsia="SimSun"/>
                <w:lang w:eastAsia="zh-CN"/>
              </w:rPr>
              <w:t>e</w:t>
            </w:r>
            <w:r w:rsidRPr="00F10B4F">
              <w:rPr>
                <w:rFonts w:eastAsia="SimSun"/>
                <w:lang w:eastAsia="zh-CN"/>
              </w:rPr>
              <w:t>ment of PRS for RSTD, UE-RxTx Time Difference, PRS-RSRP and PRS-RSRPP as defined in TS 38.215 [9].</w:t>
            </w:r>
            <w:r w:rsidR="0087588F" w:rsidRPr="00F10B4F">
              <w:rPr>
                <w:rFonts w:eastAsia="SimSun"/>
                <w:lang w:eastAsia="zh-CN"/>
              </w:rPr>
              <w:t xml:space="preserve"> </w:t>
            </w:r>
            <w:r w:rsidR="0087588F" w:rsidRPr="00F10B4F">
              <w:rPr>
                <w:bCs/>
                <w:lang w:eastAsia="en-GB"/>
              </w:rPr>
              <w:t xml:space="preserve">In this version of the specification, the network does not configure </w:t>
            </w:r>
            <w:r w:rsidR="0087588F" w:rsidRPr="00F10B4F">
              <w:rPr>
                <w:rFonts w:eastAsia="SimSun"/>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SimSun"/>
                <w:b/>
                <w:i/>
                <w:lang w:eastAsia="zh-CN"/>
              </w:rPr>
            </w:pPr>
            <w:r w:rsidRPr="00F10B4F">
              <w:rPr>
                <w:rFonts w:eastAsia="SimSun"/>
                <w:b/>
                <w:i/>
                <w:lang w:eastAsia="zh-CN"/>
              </w:rPr>
              <w:t>posMeasGapPreConfigToReleas</w:t>
            </w:r>
            <w:r w:rsidR="00C341EB" w:rsidRPr="00F10B4F">
              <w:rPr>
                <w:rFonts w:eastAsia="SimSun"/>
                <w:b/>
                <w:i/>
                <w:lang w:eastAsia="zh-CN"/>
              </w:rPr>
              <w:t>e</w:t>
            </w:r>
            <w:r w:rsidRPr="00F10B4F">
              <w:rPr>
                <w:rFonts w:eastAsia="SimSun"/>
                <w:b/>
                <w:i/>
                <w:lang w:eastAsia="zh-CN"/>
              </w:rPr>
              <w:t>List</w:t>
            </w:r>
          </w:p>
          <w:p w14:paraId="224CC390" w14:textId="4913026E" w:rsidR="00F42915" w:rsidRPr="00F10B4F" w:rsidRDefault="00F42915" w:rsidP="00F42915">
            <w:pPr>
              <w:pStyle w:val="TAL"/>
              <w:rPr>
                <w:b/>
                <w:bCs/>
                <w:i/>
                <w:lang w:eastAsia="en-GB"/>
              </w:rPr>
            </w:pPr>
            <w:r w:rsidRPr="00F10B4F">
              <w:rPr>
                <w:rFonts w:eastAsia="SimSun"/>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10B4F" w:rsidRDefault="00394471" w:rsidP="00964CC4">
            <w:pPr>
              <w:pStyle w:val="TAL"/>
              <w:rPr>
                <w:szCs w:val="22"/>
                <w:lang w:eastAsia="sv-SE"/>
              </w:rPr>
            </w:pPr>
            <w:r w:rsidRPr="00F10B4F">
              <w:rPr>
                <w:szCs w:val="22"/>
                <w:lang w:eastAsia="sv-SE"/>
              </w:rPr>
              <w:t xml:space="preserve">This field is mandatory present when configuring </w:t>
            </w:r>
            <w:ins w:id="2000" w:author="CR#4001r3" w:date="2023-06-16T11:13:00Z">
              <w:r w:rsidR="00E755E8">
                <w:rPr>
                  <w:szCs w:val="22"/>
                  <w:lang w:eastAsia="sv-SE"/>
                </w:rPr>
                <w:t xml:space="preserve">and reconfiguring </w:t>
              </w:r>
            </w:ins>
            <w:r w:rsidRPr="00F10B4F">
              <w:rPr>
                <w:szCs w:val="22"/>
                <w:lang w:eastAsia="sv-SE"/>
              </w:rPr>
              <w:t>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4E01E382" w:rsidR="00394471" w:rsidRPr="00F10B4F" w:rsidRDefault="00394471" w:rsidP="00964CC4">
            <w:pPr>
              <w:pStyle w:val="TAL"/>
              <w:rPr>
                <w:szCs w:val="22"/>
                <w:lang w:eastAsia="sv-SE"/>
              </w:rPr>
            </w:pPr>
            <w:del w:id="2001" w:author="CR#4001r3" w:date="2023-06-16T11:14:00Z">
              <w:r w:rsidRPr="00F10B4F" w:rsidDel="00E755E8">
                <w:delText xml:space="preserve">In case the gap pattern to UE in NE-DC and NR-DC is already configured and the serving cell used for the gap calculation corresponds to a serving cell on FR2 frequency in MCG, then the field is optionally present, need M. </w:delText>
              </w:r>
            </w:del>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DFE0DA6" w:rsidR="00394471" w:rsidRPr="00F10B4F" w:rsidRDefault="00394471" w:rsidP="00964CC4">
            <w:pPr>
              <w:pStyle w:val="TAL"/>
              <w:rPr>
                <w:szCs w:val="22"/>
                <w:lang w:eastAsia="sv-SE"/>
              </w:rPr>
            </w:pPr>
            <w:r w:rsidRPr="00F10B4F">
              <w:rPr>
                <w:szCs w:val="22"/>
                <w:lang w:eastAsia="sv-SE"/>
              </w:rPr>
              <w:t xml:space="preserve">This field is mandatory present when configuring </w:t>
            </w:r>
            <w:ins w:id="2002" w:author="CR#4001r3" w:date="2023-06-16T11:19:00Z">
              <w:r w:rsidR="00E755E8">
                <w:rPr>
                  <w:szCs w:val="22"/>
                  <w:lang w:eastAsia="sv-SE"/>
                </w:rPr>
                <w:t xml:space="preserve">and reconfiguring </w:t>
              </w:r>
            </w:ins>
            <w:r w:rsidRPr="00F10B4F">
              <w:rPr>
                <w:szCs w:val="22"/>
                <w:lang w:eastAsia="sv-SE"/>
              </w:rPr>
              <w:t xml:space="preserve">gap pattern to UE in NE-DC or NR-DC. </w:t>
            </w:r>
            <w:del w:id="2003" w:author="CR#4001r3" w:date="2023-06-16T11:26:00Z">
              <w:r w:rsidRPr="00F10B4F" w:rsidDel="003441E2">
                <w:rPr>
                  <w:szCs w:val="22"/>
                  <w:lang w:eastAsia="sv-SE"/>
                </w:rPr>
                <w:delText xml:space="preserve">In case the gap pattern to UE in NE-DC and NR-DC is already configured, then the field is absent, need M. </w:delText>
              </w:r>
            </w:del>
            <w:r w:rsidRPr="00F10B4F">
              <w:rPr>
                <w:szCs w:val="22"/>
                <w:lang w:eastAsia="sv-SE"/>
              </w:rPr>
              <w:t>Otherwise, it is absent</w:t>
            </w:r>
            <w:ins w:id="2004" w:author="CR#4001r3" w:date="2023-06-16T11:26:00Z">
              <w:r w:rsidR="003441E2">
                <w:rPr>
                  <w:szCs w:val="22"/>
                  <w:lang w:eastAsia="sv-SE"/>
                </w:rPr>
                <w:t>, Need R</w:t>
              </w:r>
            </w:ins>
            <w:r w:rsidRPr="00F10B4F">
              <w:rPr>
                <w:szCs w:val="22"/>
                <w:lang w:eastAsia="sv-SE"/>
              </w:rPr>
              <w: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Heading4"/>
      </w:pPr>
      <w:bookmarkStart w:id="2005" w:name="_Toc131064994"/>
      <w:r w:rsidRPr="00F10B4F">
        <w:t>–</w:t>
      </w:r>
      <w:r w:rsidRPr="00F10B4F">
        <w:tab/>
      </w:r>
      <w:r w:rsidRPr="00F10B4F">
        <w:rPr>
          <w:i/>
          <w:iCs/>
        </w:rPr>
        <w:t>MeasGapId</w:t>
      </w:r>
      <w:bookmarkEnd w:id="2005"/>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Heading4"/>
        <w:rPr>
          <w:lang w:eastAsia="en-US"/>
        </w:rPr>
      </w:pPr>
      <w:bookmarkStart w:id="2006" w:name="_Toc60777254"/>
      <w:bookmarkStart w:id="2007" w:name="_Toc131064995"/>
      <w:r w:rsidRPr="00F10B4F">
        <w:rPr>
          <w:lang w:eastAsia="en-US"/>
        </w:rPr>
        <w:t>–</w:t>
      </w:r>
      <w:r w:rsidRPr="00F10B4F">
        <w:rPr>
          <w:lang w:eastAsia="en-US"/>
        </w:rPr>
        <w:tab/>
      </w:r>
      <w:r w:rsidRPr="00F10B4F">
        <w:rPr>
          <w:i/>
          <w:noProof/>
          <w:lang w:eastAsia="en-US"/>
        </w:rPr>
        <w:t>MeasGapSharingConfig</w:t>
      </w:r>
      <w:bookmarkEnd w:id="2006"/>
      <w:bookmarkEnd w:id="2007"/>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F10B4F" w:rsidRDefault="00394471" w:rsidP="00543A96">
      <w:pPr>
        <w:pStyle w:val="PL"/>
      </w:pPr>
      <w:r w:rsidRPr="00F10B4F">
        <w:t xml:space="preserve">    ]]</w:t>
      </w:r>
    </w:p>
    <w:p w14:paraId="007D9EBC" w14:textId="77777777" w:rsidR="00394471" w:rsidRPr="00F10B4F" w:rsidRDefault="00394471" w:rsidP="00543A96">
      <w:pPr>
        <w:pStyle w:val="PL"/>
      </w:pPr>
      <w:r w:rsidRPr="00F10B4F">
        <w:t>}</w:t>
      </w:r>
    </w:p>
    <w:p w14:paraId="6E3F3EBA" w14:textId="77777777" w:rsidR="00394471" w:rsidRPr="00F10B4F" w:rsidRDefault="00394471" w:rsidP="00543A96">
      <w:pPr>
        <w:pStyle w:val="PL"/>
      </w:pPr>
    </w:p>
    <w:p w14:paraId="0B565AC3" w14:textId="77777777" w:rsidR="00394471" w:rsidRPr="00F10B4F" w:rsidRDefault="00394471" w:rsidP="00543A96">
      <w:pPr>
        <w:pStyle w:val="PL"/>
      </w:pPr>
      <w:r w:rsidRPr="00F10B4F">
        <w:t xml:space="preserve">MeasGapSharingScheme::=         </w:t>
      </w:r>
      <w:r w:rsidRPr="00F10B4F">
        <w:rPr>
          <w:color w:val="993366"/>
        </w:rPr>
        <w:t>ENUMERATED</w:t>
      </w:r>
      <w:r w:rsidRPr="00F10B4F">
        <w:t xml:space="preserve"> {scheme00, scheme01, scheme10, scheme11}</w:t>
      </w:r>
    </w:p>
    <w:p w14:paraId="0AE4AD28" w14:textId="77777777" w:rsidR="00394471" w:rsidRPr="00F10B4F" w:rsidRDefault="00394471" w:rsidP="00543A96">
      <w:pPr>
        <w:pStyle w:val="PL"/>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Heading4"/>
        <w:rPr>
          <w:i/>
        </w:rPr>
      </w:pPr>
      <w:bookmarkStart w:id="2008" w:name="_Toc60777255"/>
      <w:bookmarkStart w:id="2009" w:name="_Toc131064996"/>
      <w:r w:rsidRPr="00F10B4F">
        <w:t>–</w:t>
      </w:r>
      <w:r w:rsidRPr="00F10B4F">
        <w:tab/>
      </w:r>
      <w:r w:rsidRPr="00F10B4F">
        <w:rPr>
          <w:i/>
        </w:rPr>
        <w:t>MeasId</w:t>
      </w:r>
      <w:bookmarkEnd w:id="2008"/>
      <w:bookmarkEnd w:id="2009"/>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Heading4"/>
      </w:pPr>
      <w:bookmarkStart w:id="2010" w:name="_Toc60777256"/>
      <w:bookmarkStart w:id="2011" w:name="_Toc131064997"/>
      <w:r w:rsidRPr="00F10B4F">
        <w:t>–</w:t>
      </w:r>
      <w:r w:rsidRPr="00F10B4F">
        <w:tab/>
      </w:r>
      <w:r w:rsidRPr="00F10B4F">
        <w:rPr>
          <w:i/>
          <w:iCs/>
        </w:rPr>
        <w:t>MeasIdleConfig</w:t>
      </w:r>
      <w:bookmarkEnd w:id="2010"/>
      <w:bookmarkEnd w:id="2011"/>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Heading4"/>
        <w:rPr>
          <w:i/>
        </w:rPr>
      </w:pPr>
      <w:bookmarkStart w:id="2012" w:name="_Toc60777257"/>
      <w:bookmarkStart w:id="2013" w:name="_Toc131064998"/>
      <w:r w:rsidRPr="00F10B4F">
        <w:t>–</w:t>
      </w:r>
      <w:r w:rsidRPr="00F10B4F">
        <w:tab/>
      </w:r>
      <w:r w:rsidRPr="00F10B4F">
        <w:rPr>
          <w:i/>
        </w:rPr>
        <w:t>MeasIdToAddModList</w:t>
      </w:r>
      <w:bookmarkEnd w:id="2012"/>
      <w:bookmarkEnd w:id="2013"/>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Heading4"/>
        <w:rPr>
          <w:i/>
          <w:iCs/>
        </w:rPr>
      </w:pPr>
      <w:bookmarkStart w:id="2014" w:name="_Toc60777258"/>
      <w:bookmarkStart w:id="2015" w:name="_Toc131064999"/>
      <w:r w:rsidRPr="00F10B4F">
        <w:rPr>
          <w:i/>
          <w:iCs/>
        </w:rPr>
        <w:t>–</w:t>
      </w:r>
      <w:r w:rsidRPr="00F10B4F">
        <w:rPr>
          <w:i/>
          <w:iCs/>
        </w:rPr>
        <w:tab/>
        <w:t>MeasObjectCLI</w:t>
      </w:r>
      <w:bookmarkEnd w:id="2014"/>
      <w:bookmarkEnd w:id="2015"/>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F10B4F" w:rsidRDefault="00394471" w:rsidP="00543A96">
      <w:pPr>
        <w:pStyle w:val="PL"/>
      </w:pPr>
      <w:r w:rsidRPr="00F10B4F">
        <w:t xml:space="preserve">    sl20                                </w:t>
      </w:r>
      <w:r w:rsidRPr="00F10B4F">
        <w:rPr>
          <w:color w:val="993366"/>
        </w:rPr>
        <w:t>INTEGER</w:t>
      </w:r>
      <w:r w:rsidRPr="00F10B4F">
        <w:t>(0..19),</w:t>
      </w:r>
    </w:p>
    <w:p w14:paraId="30F28611" w14:textId="77777777" w:rsidR="00394471" w:rsidRPr="00F10B4F" w:rsidRDefault="00394471" w:rsidP="00543A96">
      <w:pPr>
        <w:pStyle w:val="PL"/>
      </w:pPr>
      <w:r w:rsidRPr="00F10B4F">
        <w:t xml:space="preserve">    sl40                                </w:t>
      </w:r>
      <w:r w:rsidRPr="00F10B4F">
        <w:rPr>
          <w:color w:val="993366"/>
        </w:rPr>
        <w:t>INTEGER</w:t>
      </w:r>
      <w:r w:rsidRPr="00F10B4F">
        <w:t>(0..39),</w:t>
      </w:r>
    </w:p>
    <w:p w14:paraId="630DFEF5" w14:textId="77777777" w:rsidR="00394471" w:rsidRPr="00F10B4F" w:rsidRDefault="00394471" w:rsidP="00543A96">
      <w:pPr>
        <w:pStyle w:val="PL"/>
      </w:pPr>
      <w:r w:rsidRPr="00F10B4F">
        <w:t xml:space="preserve">    sl80                                </w:t>
      </w:r>
      <w:r w:rsidRPr="00F10B4F">
        <w:rPr>
          <w:color w:val="993366"/>
        </w:rPr>
        <w:t>INTEGER</w:t>
      </w:r>
      <w:r w:rsidRPr="00F10B4F">
        <w:t>(0..79),</w:t>
      </w:r>
    </w:p>
    <w:p w14:paraId="2AFAF378" w14:textId="77777777" w:rsidR="00394471" w:rsidRPr="00F10B4F" w:rsidRDefault="00394471" w:rsidP="00543A96">
      <w:pPr>
        <w:pStyle w:val="PL"/>
      </w:pPr>
      <w:r w:rsidRPr="00F10B4F">
        <w:t xml:space="preserve">    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Heading4"/>
        <w:rPr>
          <w:i/>
          <w:iCs/>
        </w:rPr>
      </w:pPr>
      <w:bookmarkStart w:id="2016" w:name="_Toc60777259"/>
      <w:bookmarkStart w:id="2017" w:name="_Toc131065000"/>
      <w:r w:rsidRPr="00F10B4F">
        <w:rPr>
          <w:i/>
          <w:iCs/>
        </w:rPr>
        <w:t>–</w:t>
      </w:r>
      <w:r w:rsidRPr="00F10B4F">
        <w:rPr>
          <w:i/>
          <w:iCs/>
        </w:rPr>
        <w:tab/>
        <w:t>MeasObjectEUTRA</w:t>
      </w:r>
      <w:bookmarkEnd w:id="2016"/>
      <w:bookmarkEnd w:id="2017"/>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Heading4"/>
        <w:rPr>
          <w:i/>
          <w:iCs/>
        </w:rPr>
      </w:pPr>
      <w:bookmarkStart w:id="2018" w:name="_Toc60777260"/>
      <w:bookmarkStart w:id="2019" w:name="_Toc131065001"/>
      <w:r w:rsidRPr="00F10B4F">
        <w:rPr>
          <w:i/>
          <w:iCs/>
        </w:rPr>
        <w:t>–</w:t>
      </w:r>
      <w:r w:rsidRPr="00F10B4F">
        <w:rPr>
          <w:i/>
          <w:iCs/>
        </w:rPr>
        <w:tab/>
        <w:t>MeasObjectId</w:t>
      </w:r>
      <w:bookmarkEnd w:id="2018"/>
      <w:bookmarkEnd w:id="2019"/>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Heading4"/>
        <w:rPr>
          <w:i/>
          <w:iCs/>
        </w:rPr>
      </w:pPr>
      <w:bookmarkStart w:id="2020" w:name="_Toc60777261"/>
      <w:bookmarkStart w:id="2021" w:name="_Toc131065002"/>
      <w:r w:rsidRPr="00F10B4F">
        <w:rPr>
          <w:i/>
          <w:iCs/>
        </w:rPr>
        <w:t>–</w:t>
      </w:r>
      <w:r w:rsidRPr="00F10B4F">
        <w:rPr>
          <w:i/>
          <w:iCs/>
        </w:rPr>
        <w:tab/>
        <w:t>MeasObjectNR</w:t>
      </w:r>
      <w:bookmarkEnd w:id="2020"/>
      <w:bookmarkEnd w:id="2021"/>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1565C">
            <w:pPr>
              <w:pStyle w:val="TAL"/>
              <w:rPr>
                <w:iCs/>
                <w:lang w:eastAsia="sv-SE"/>
              </w:rPr>
            </w:pPr>
            <w:r w:rsidRPr="00F10B4F">
              <w:rPr>
                <w:b/>
                <w:bCs/>
                <w:i/>
                <w:iCs/>
                <w:lang w:eastAsia="ko-KR"/>
              </w:rPr>
              <w:t>associatedMeasGapSSB2</w:t>
            </w:r>
          </w:p>
          <w:p w14:paraId="1DD2B0C8" w14:textId="4708F374" w:rsidR="001163BA" w:rsidRPr="00F10B4F" w:rsidRDefault="001163BA" w:rsidP="0071565C">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1565C">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1565C">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2247AB"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247AB" w:rsidRDefault="00DB6B82" w:rsidP="00771058">
            <w:pPr>
              <w:pStyle w:val="TAL"/>
              <w:rPr>
                <w:b/>
                <w:i/>
                <w:szCs w:val="22"/>
                <w:lang w:eastAsia="en-GB"/>
              </w:rPr>
            </w:pPr>
            <w:r w:rsidRPr="002247AB">
              <w:rPr>
                <w:b/>
                <w:i/>
                <w:szCs w:val="22"/>
                <w:lang w:eastAsia="en-GB"/>
              </w:rPr>
              <w:t>measCyclePSCell</w:t>
            </w:r>
          </w:p>
          <w:p w14:paraId="1A51008A" w14:textId="0B5F5ED3" w:rsidR="00DB6B82" w:rsidRPr="002247AB" w:rsidRDefault="00DB6B82" w:rsidP="00771058">
            <w:pPr>
              <w:pStyle w:val="TAL"/>
              <w:rPr>
                <w:szCs w:val="22"/>
                <w:lang w:eastAsia="en-GB"/>
              </w:rPr>
            </w:pPr>
            <w:r w:rsidRPr="002247AB">
              <w:rPr>
                <w:szCs w:val="22"/>
                <w:lang w:eastAsia="en-GB"/>
              </w:rPr>
              <w:t xml:space="preserve">The parameter is used only when the PSCell is configured on the frequency indicated by the </w:t>
            </w:r>
            <w:r w:rsidRPr="002247AB">
              <w:rPr>
                <w:i/>
                <w:szCs w:val="22"/>
                <w:lang w:eastAsia="en-GB"/>
              </w:rPr>
              <w:t>measObjectNR</w:t>
            </w:r>
            <w:r w:rsidRPr="002247AB">
              <w:rPr>
                <w:szCs w:val="22"/>
                <w:lang w:eastAsia="en-GB"/>
              </w:rPr>
              <w:t xml:space="preserve"> and the SCG is deactivated, see TS 38.133 [14]. The field may also be configured when the PSCell is not configured on that frequency.</w:t>
            </w:r>
            <w:r w:rsidR="00627E02" w:rsidRPr="002247AB">
              <w:rPr>
                <w:szCs w:val="22"/>
                <w:lang w:eastAsia="en-GB"/>
              </w:rPr>
              <w:t xml:space="preserve"> </w:t>
            </w:r>
            <w:ins w:id="2022" w:author="CR#4070r1" w:date="2023-06-21T20:46:00Z">
              <w:r w:rsidR="00165A07" w:rsidRPr="002247AB">
                <w:rPr>
                  <w:szCs w:val="22"/>
                  <w:lang w:eastAsia="en-GB"/>
                </w:rPr>
                <w:t xml:space="preserve">The network always configures </w:t>
              </w:r>
              <w:r w:rsidR="00165A07" w:rsidRPr="002247AB">
                <w:rPr>
                  <w:i/>
                  <w:iCs/>
                  <w:szCs w:val="22"/>
                  <w:lang w:eastAsia="en-GB"/>
                  <w:rPrChange w:id="2023" w:author="Draft_v2" w:date="2023-06-28T22:01:00Z">
                    <w:rPr>
                      <w:szCs w:val="22"/>
                      <w:lang w:eastAsia="en-GB"/>
                    </w:rPr>
                  </w:rPrChange>
                </w:rPr>
                <w:t>measCyclePSCell</w:t>
              </w:r>
              <w:r w:rsidR="00165A07" w:rsidRPr="002247AB">
                <w:rPr>
                  <w:szCs w:val="22"/>
                  <w:lang w:eastAsia="en-GB"/>
                </w:rPr>
                <w:t xml:space="preserve"> for the </w:t>
              </w:r>
              <w:r w:rsidR="00165A07" w:rsidRPr="002247AB">
                <w:rPr>
                  <w:i/>
                  <w:iCs/>
                  <w:szCs w:val="22"/>
                  <w:lang w:eastAsia="en-GB"/>
                  <w:rPrChange w:id="2024" w:author="Draft_v2" w:date="2023-06-28T22:01:00Z">
                    <w:rPr>
                      <w:szCs w:val="22"/>
                      <w:lang w:eastAsia="en-GB"/>
                    </w:rPr>
                  </w:rPrChange>
                </w:rPr>
                <w:t>measObjectNR</w:t>
              </w:r>
              <w:r w:rsidR="00165A07" w:rsidRPr="002247AB">
                <w:rPr>
                  <w:szCs w:val="22"/>
                  <w:lang w:eastAsia="en-GB"/>
                </w:rPr>
                <w:t xml:space="preserve"> associated with the PSCell if </w:t>
              </w:r>
              <w:r w:rsidR="00165A07" w:rsidRPr="002247AB">
                <w:rPr>
                  <w:i/>
                  <w:iCs/>
                  <w:szCs w:val="22"/>
                  <w:lang w:eastAsia="en-GB"/>
                  <w:rPrChange w:id="2025" w:author="Draft_v2" w:date="2023-06-28T22:01:00Z">
                    <w:rPr>
                      <w:szCs w:val="22"/>
                      <w:lang w:eastAsia="en-GB"/>
                    </w:rPr>
                  </w:rPrChange>
                </w:rPr>
                <w:t>bfd-and-RLM</w:t>
              </w:r>
              <w:r w:rsidR="00165A07" w:rsidRPr="002247AB">
                <w:rPr>
                  <w:szCs w:val="22"/>
                  <w:lang w:eastAsia="en-GB"/>
                </w:rPr>
                <w:t xml:space="preserve"> is set to </w:t>
              </w:r>
              <w:r w:rsidR="00165A07" w:rsidRPr="002247AB">
                <w:rPr>
                  <w:i/>
                  <w:iCs/>
                  <w:szCs w:val="22"/>
                  <w:lang w:eastAsia="en-GB"/>
                  <w:rPrChange w:id="2026" w:author="Draft_v2" w:date="2023-06-28T22:01:00Z">
                    <w:rPr>
                      <w:szCs w:val="22"/>
                      <w:lang w:eastAsia="en-GB"/>
                    </w:rPr>
                  </w:rPrChange>
                </w:rPr>
                <w:t>true</w:t>
              </w:r>
              <w:r w:rsidR="00165A07" w:rsidRPr="002247AB">
                <w:rPr>
                  <w:szCs w:val="22"/>
                  <w:lang w:eastAsia="en-GB"/>
                </w:rPr>
                <w:t xml:space="preserve"> and the SCG is deactivated. </w:t>
              </w:r>
            </w:ins>
            <w:r w:rsidR="00627E02" w:rsidRPr="002247AB">
              <w:rPr>
                <w:szCs w:val="22"/>
                <w:lang w:eastAsia="en-GB"/>
              </w:rPr>
              <w:t>Value ms</w:t>
            </w:r>
            <w:r w:rsidR="00627E02" w:rsidRPr="002247AB">
              <w:rPr>
                <w:i/>
                <w:szCs w:val="22"/>
                <w:lang w:eastAsia="en-GB"/>
              </w:rPr>
              <w:t>160</w:t>
            </w:r>
            <w:r w:rsidR="00627E02" w:rsidRPr="002247AB">
              <w:rPr>
                <w:szCs w:val="22"/>
                <w:lang w:eastAsia="en-GB"/>
              </w:rPr>
              <w:t xml:space="preserve"> corresponds to 160 ms,</w:t>
            </w:r>
            <w:r w:rsidR="00627E02" w:rsidRPr="002247AB">
              <w:rPr>
                <w:lang w:eastAsia="sv-SE"/>
              </w:rPr>
              <w:t xml:space="preserve"> value</w:t>
            </w:r>
            <w:r w:rsidR="00627E02" w:rsidRPr="002247AB">
              <w:rPr>
                <w:szCs w:val="22"/>
                <w:lang w:eastAsia="en-GB"/>
              </w:rPr>
              <w:t xml:space="preserve"> </w:t>
            </w:r>
            <w:r w:rsidR="00627E02" w:rsidRPr="002247AB">
              <w:rPr>
                <w:i/>
                <w:szCs w:val="22"/>
                <w:lang w:eastAsia="en-GB"/>
              </w:rPr>
              <w:t>ms256</w:t>
            </w:r>
            <w:r w:rsidR="00627E02" w:rsidRPr="002247AB">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ins w:id="2027" w:author="CR#4021r3" w:date="2023-06-19T10:06:00Z">
              <w:r w:rsidR="00862D3D">
                <w:t xml:space="preserve">, or </w:t>
              </w:r>
              <w:r w:rsidR="00862D3D" w:rsidRPr="00F43A82">
                <w:t>TS 38.101-</w:t>
              </w:r>
              <w:r w:rsidR="00862D3D">
                <w:t>5</w:t>
              </w:r>
              <w:r w:rsidR="00862D3D" w:rsidRPr="00F43A82">
                <w:t xml:space="preserve"> [</w:t>
              </w:r>
              <w:r w:rsidR="00862D3D">
                <w:t>7</w:t>
              </w:r>
              <w:r w:rsidR="00862D3D" w:rsidRPr="00F43A82">
                <w:t>5]</w:t>
              </w:r>
            </w:ins>
            <w:r w:rsidRPr="00F10B4F">
              <w:t>).</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1565C">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1565C">
            <w:pPr>
              <w:pStyle w:val="TAL"/>
              <w:rPr>
                <w:szCs w:val="22"/>
                <w:lang w:eastAsia="sv-SE"/>
              </w:rPr>
            </w:pPr>
            <w:r w:rsidRPr="00F10B4F">
              <w:rPr>
                <w:b/>
                <w:i/>
                <w:szCs w:val="22"/>
                <w:lang w:eastAsia="sv-SE"/>
              </w:rPr>
              <w:t>csi-rs-ResourceConfigMobility</w:t>
            </w:r>
          </w:p>
          <w:p w14:paraId="49386D49" w14:textId="77777777" w:rsidR="002D214E" w:rsidRPr="00F10B4F" w:rsidRDefault="002D214E" w:rsidP="0071565C">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1565C">
            <w:pPr>
              <w:pStyle w:val="TAL"/>
              <w:rPr>
                <w:szCs w:val="22"/>
                <w:lang w:eastAsia="sv-SE"/>
              </w:rPr>
            </w:pPr>
            <w:r w:rsidRPr="00F10B4F">
              <w:rPr>
                <w:b/>
                <w:i/>
                <w:szCs w:val="22"/>
                <w:lang w:eastAsia="sv-SE"/>
              </w:rPr>
              <w:t>ssb-ConfigMobility</w:t>
            </w:r>
          </w:p>
          <w:p w14:paraId="65A93589" w14:textId="77777777" w:rsidR="002D214E" w:rsidRPr="00F10B4F" w:rsidRDefault="002D214E" w:rsidP="0071565C">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71565C">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028" w:name="_Hlk97458315"/>
            <w:r w:rsidRPr="00F10B4F">
              <w:rPr>
                <w:b/>
                <w:bCs/>
                <w:i/>
                <w:iCs/>
                <w:lang w:eastAsia="sv-SE"/>
              </w:rPr>
              <w:t>deriveSSB-IndexFromCellInter</w:t>
            </w:r>
          </w:p>
          <w:bookmarkEnd w:id="2028"/>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1565C">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1565C">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1565C">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1565C">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1565C">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1565C">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1565C">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1565C">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Heading4"/>
      </w:pPr>
      <w:bookmarkStart w:id="2029" w:name="_Toc60777262"/>
      <w:bookmarkStart w:id="2030" w:name="_Toc131065003"/>
      <w:r w:rsidRPr="00F10B4F">
        <w:t>–</w:t>
      </w:r>
      <w:r w:rsidRPr="00F10B4F">
        <w:tab/>
      </w:r>
      <w:r w:rsidRPr="00F10B4F">
        <w:rPr>
          <w:i/>
          <w:iCs/>
        </w:rPr>
        <w:t>MeasObjectNR-SL</w:t>
      </w:r>
      <w:bookmarkEnd w:id="2029"/>
      <w:bookmarkEnd w:id="2030"/>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Heading4"/>
      </w:pPr>
      <w:bookmarkStart w:id="2031" w:name="_Toc131065004"/>
      <w:r w:rsidRPr="00F10B4F">
        <w:t>–</w:t>
      </w:r>
      <w:r w:rsidRPr="00F10B4F">
        <w:tab/>
      </w:r>
      <w:r w:rsidRPr="00F10B4F">
        <w:rPr>
          <w:i/>
          <w:iCs/>
        </w:rPr>
        <w:t>M</w:t>
      </w:r>
      <w:r w:rsidRPr="00F10B4F">
        <w:rPr>
          <w:i/>
        </w:rPr>
        <w:t>easObjectRxTxDiff</w:t>
      </w:r>
      <w:bookmarkEnd w:id="2031"/>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Heading4"/>
        <w:rPr>
          <w:i/>
        </w:rPr>
      </w:pPr>
      <w:bookmarkStart w:id="2032" w:name="_Toc60777263"/>
      <w:bookmarkStart w:id="2033" w:name="_Toc131065005"/>
      <w:r w:rsidRPr="00F10B4F">
        <w:t>–</w:t>
      </w:r>
      <w:r w:rsidRPr="00F10B4F">
        <w:tab/>
      </w:r>
      <w:r w:rsidRPr="00F10B4F">
        <w:rPr>
          <w:i/>
        </w:rPr>
        <w:t>MeasObjectToAddModList</w:t>
      </w:r>
      <w:bookmarkEnd w:id="2032"/>
      <w:bookmarkEnd w:id="2033"/>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Heading4"/>
        <w:ind w:left="1416" w:hangingChars="590" w:hanging="1416"/>
        <w:rPr>
          <w:lang w:eastAsia="en-US"/>
        </w:rPr>
      </w:pPr>
      <w:bookmarkStart w:id="2034" w:name="_Toc60777264"/>
      <w:bookmarkStart w:id="2035" w:name="_Toc131065006"/>
      <w:r w:rsidRPr="00F10B4F">
        <w:t>–</w:t>
      </w:r>
      <w:r w:rsidRPr="00F10B4F">
        <w:tab/>
      </w:r>
      <w:r w:rsidRPr="00F10B4F">
        <w:rPr>
          <w:i/>
          <w:noProof/>
        </w:rPr>
        <w:t>MeasObjectUTRA-FDD</w:t>
      </w:r>
      <w:bookmarkEnd w:id="2034"/>
      <w:bookmarkEnd w:id="2035"/>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SimSun"/>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Heading4"/>
        <w:rPr>
          <w:i/>
        </w:rPr>
      </w:pPr>
      <w:bookmarkStart w:id="2036" w:name="_Toc60777265"/>
      <w:bookmarkStart w:id="2037" w:name="_Toc131065007"/>
      <w:r w:rsidRPr="00F10B4F">
        <w:rPr>
          <w:i/>
        </w:rPr>
        <w:t>–</w:t>
      </w:r>
      <w:r w:rsidRPr="00F10B4F">
        <w:rPr>
          <w:i/>
        </w:rPr>
        <w:tab/>
        <w:t>MeasResultCellListSFTD-NR</w:t>
      </w:r>
      <w:bookmarkEnd w:id="2036"/>
      <w:bookmarkEnd w:id="2037"/>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Heading4"/>
        <w:rPr>
          <w:i/>
        </w:rPr>
      </w:pPr>
      <w:bookmarkStart w:id="2038" w:name="_Toc60777266"/>
      <w:bookmarkStart w:id="2039" w:name="_Toc131065008"/>
      <w:r w:rsidRPr="00F10B4F">
        <w:rPr>
          <w:i/>
        </w:rPr>
        <w:t>–</w:t>
      </w:r>
      <w:r w:rsidRPr="00F10B4F">
        <w:rPr>
          <w:i/>
        </w:rPr>
        <w:tab/>
        <w:t>MeasResultCellListSFTD-EUTRA</w:t>
      </w:r>
      <w:bookmarkEnd w:id="2038"/>
      <w:bookmarkEnd w:id="2039"/>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Heading4"/>
        <w:rPr>
          <w:i/>
        </w:rPr>
      </w:pPr>
      <w:bookmarkStart w:id="2040" w:name="_Toc60777267"/>
      <w:bookmarkStart w:id="2041" w:name="_Toc131065009"/>
      <w:r w:rsidRPr="00F10B4F">
        <w:t>–</w:t>
      </w:r>
      <w:r w:rsidRPr="00F10B4F">
        <w:tab/>
      </w:r>
      <w:r w:rsidRPr="00F10B4F">
        <w:rPr>
          <w:i/>
        </w:rPr>
        <w:t>MeasResults</w:t>
      </w:r>
      <w:bookmarkEnd w:id="2040"/>
      <w:bookmarkEnd w:id="2041"/>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DengXian"/>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DengXian"/>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DengXian"/>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71565C">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71565C">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71565C">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71565C">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Heading4"/>
        <w:rPr>
          <w:i/>
          <w:iCs/>
        </w:rPr>
      </w:pPr>
      <w:bookmarkStart w:id="2042" w:name="_Toc60777268"/>
      <w:bookmarkStart w:id="2043" w:name="_Toc131065010"/>
      <w:r w:rsidRPr="00F10B4F">
        <w:rPr>
          <w:i/>
          <w:iCs/>
        </w:rPr>
        <w:t>–</w:t>
      </w:r>
      <w:r w:rsidRPr="00F10B4F">
        <w:rPr>
          <w:i/>
          <w:iCs/>
        </w:rPr>
        <w:tab/>
      </w:r>
      <w:r w:rsidRPr="00F10B4F">
        <w:rPr>
          <w:i/>
          <w:iCs/>
          <w:noProof/>
        </w:rPr>
        <w:t>MeasResult2EUTRA</w:t>
      </w:r>
      <w:bookmarkEnd w:id="2042"/>
      <w:bookmarkEnd w:id="2043"/>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Heading4"/>
        <w:rPr>
          <w:i/>
          <w:iCs/>
        </w:rPr>
      </w:pPr>
      <w:bookmarkStart w:id="2044" w:name="_Toc60777269"/>
      <w:bookmarkStart w:id="2045" w:name="_Toc131065011"/>
      <w:r w:rsidRPr="00F10B4F">
        <w:rPr>
          <w:i/>
          <w:iCs/>
        </w:rPr>
        <w:t>–</w:t>
      </w:r>
      <w:r w:rsidRPr="00F10B4F">
        <w:rPr>
          <w:i/>
          <w:iCs/>
        </w:rPr>
        <w:tab/>
      </w:r>
      <w:r w:rsidRPr="00F10B4F">
        <w:rPr>
          <w:i/>
          <w:iCs/>
          <w:noProof/>
        </w:rPr>
        <w:t>MeasResult2NR</w:t>
      </w:r>
      <w:bookmarkEnd w:id="2044"/>
      <w:bookmarkEnd w:id="2045"/>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Heading4"/>
      </w:pPr>
      <w:bookmarkStart w:id="2046" w:name="_Toc60777270"/>
      <w:bookmarkStart w:id="2047" w:name="_Toc131065012"/>
      <w:r w:rsidRPr="00F10B4F">
        <w:t>–</w:t>
      </w:r>
      <w:r w:rsidRPr="00F10B4F">
        <w:tab/>
      </w:r>
      <w:r w:rsidRPr="00F10B4F">
        <w:rPr>
          <w:i/>
          <w:iCs/>
          <w:lang w:eastAsia="x-none"/>
        </w:rPr>
        <w:t>MeasResultIdleEUTRA</w:t>
      </w:r>
      <w:bookmarkEnd w:id="2046"/>
      <w:bookmarkEnd w:id="2047"/>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Heading4"/>
      </w:pPr>
      <w:bookmarkStart w:id="2048" w:name="_Toc60777271"/>
      <w:bookmarkStart w:id="2049" w:name="_Toc131065013"/>
      <w:r w:rsidRPr="00F10B4F">
        <w:t>–</w:t>
      </w:r>
      <w:r w:rsidRPr="00F10B4F">
        <w:tab/>
      </w:r>
      <w:r w:rsidRPr="00F10B4F">
        <w:rPr>
          <w:i/>
          <w:iCs/>
          <w:lang w:eastAsia="x-none"/>
        </w:rPr>
        <w:t>MeasResultIdleNR</w:t>
      </w:r>
      <w:bookmarkEnd w:id="2048"/>
      <w:bookmarkEnd w:id="2049"/>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Heading4"/>
      </w:pPr>
      <w:bookmarkStart w:id="2050" w:name="_Toc131065014"/>
      <w:r w:rsidRPr="00F10B4F">
        <w:t>–</w:t>
      </w:r>
      <w:r w:rsidRPr="00F10B4F">
        <w:tab/>
      </w:r>
      <w:r w:rsidRPr="00F10B4F">
        <w:rPr>
          <w:i/>
        </w:rPr>
        <w:t>MeasResultRxTxTimeDiff</w:t>
      </w:r>
      <w:bookmarkEnd w:id="2050"/>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Heading4"/>
        <w:rPr>
          <w:i/>
          <w:iCs/>
        </w:rPr>
      </w:pPr>
      <w:bookmarkStart w:id="2051" w:name="_Toc60777272"/>
      <w:bookmarkStart w:id="2052" w:name="_Toc131065015"/>
      <w:r w:rsidRPr="00F10B4F">
        <w:rPr>
          <w:i/>
          <w:iCs/>
        </w:rPr>
        <w:t>–</w:t>
      </w:r>
      <w:r w:rsidRPr="00F10B4F">
        <w:rPr>
          <w:i/>
          <w:iCs/>
        </w:rPr>
        <w:tab/>
      </w:r>
      <w:r w:rsidRPr="00F10B4F">
        <w:rPr>
          <w:i/>
          <w:iCs/>
          <w:noProof/>
        </w:rPr>
        <w:t>MeasResultSCG-Failure</w:t>
      </w:r>
      <w:bookmarkEnd w:id="2051"/>
      <w:bookmarkEnd w:id="2052"/>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Heading4"/>
      </w:pPr>
      <w:bookmarkStart w:id="2053" w:name="_Toc60777273"/>
      <w:bookmarkStart w:id="2054" w:name="_Toc131065016"/>
      <w:r w:rsidRPr="00F10B4F">
        <w:t>–</w:t>
      </w:r>
      <w:r w:rsidRPr="00F10B4F">
        <w:tab/>
      </w:r>
      <w:r w:rsidRPr="00F10B4F">
        <w:rPr>
          <w:i/>
          <w:iCs/>
        </w:rPr>
        <w:t>MeasResultsSL</w:t>
      </w:r>
      <w:bookmarkEnd w:id="2053"/>
      <w:bookmarkEnd w:id="2054"/>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Heading4"/>
      </w:pPr>
      <w:bookmarkStart w:id="2055" w:name="_Toc60777274"/>
      <w:bookmarkStart w:id="2056" w:name="_Toc131065017"/>
      <w:r w:rsidRPr="00F10B4F">
        <w:t>–</w:t>
      </w:r>
      <w:r w:rsidRPr="00F10B4F">
        <w:tab/>
      </w:r>
      <w:r w:rsidRPr="00F10B4F">
        <w:rPr>
          <w:i/>
        </w:rPr>
        <w:t>MeasTriggerQuantityEUTRA</w:t>
      </w:r>
      <w:bookmarkEnd w:id="2055"/>
      <w:bookmarkEnd w:id="2056"/>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Heading4"/>
        <w:rPr>
          <w:i/>
          <w:noProof/>
        </w:rPr>
      </w:pPr>
      <w:bookmarkStart w:id="2057" w:name="_Toc60777275"/>
      <w:bookmarkStart w:id="2058" w:name="_Toc131065018"/>
      <w:r w:rsidRPr="00F10B4F">
        <w:t>–</w:t>
      </w:r>
      <w:r w:rsidRPr="00F10B4F">
        <w:tab/>
      </w:r>
      <w:r w:rsidRPr="00F10B4F">
        <w:rPr>
          <w:i/>
          <w:noProof/>
        </w:rPr>
        <w:t>MobilityStateParameters</w:t>
      </w:r>
      <w:bookmarkEnd w:id="2057"/>
      <w:bookmarkEnd w:id="2058"/>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Heading4"/>
      </w:pPr>
      <w:bookmarkStart w:id="2059" w:name="_Toc131065019"/>
      <w:r w:rsidRPr="00F10B4F">
        <w:t>–</w:t>
      </w:r>
      <w:r w:rsidRPr="00F10B4F">
        <w:tab/>
      </w:r>
      <w:r w:rsidRPr="00F10B4F">
        <w:rPr>
          <w:i/>
        </w:rPr>
        <w:t>MRB-</w:t>
      </w:r>
      <w:r w:rsidRPr="00F10B4F">
        <w:rPr>
          <w:i/>
          <w:noProof/>
        </w:rPr>
        <w:t>Identity</w:t>
      </w:r>
      <w:bookmarkEnd w:id="2059"/>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Heading4"/>
        <w:ind w:left="864" w:hanging="864"/>
        <w:rPr>
          <w:i/>
        </w:rPr>
      </w:pPr>
      <w:bookmarkStart w:id="2060" w:name="_Toc60777276"/>
      <w:bookmarkStart w:id="2061" w:name="_Toc131065020"/>
      <w:r w:rsidRPr="00F10B4F">
        <w:t>–</w:t>
      </w:r>
      <w:r w:rsidRPr="00F10B4F">
        <w:tab/>
      </w:r>
      <w:r w:rsidRPr="00F10B4F">
        <w:rPr>
          <w:i/>
        </w:rPr>
        <w:t>MsgA-</w:t>
      </w:r>
      <w:r w:rsidRPr="00F10B4F">
        <w:rPr>
          <w:i/>
          <w:noProof/>
        </w:rPr>
        <w:t>ConfigCommon</w:t>
      </w:r>
      <w:bookmarkEnd w:id="2060"/>
      <w:bookmarkEnd w:id="2061"/>
    </w:p>
    <w:p w14:paraId="3D5E2668" w14:textId="77777777" w:rsidR="00394471" w:rsidRPr="00F10B4F" w:rsidRDefault="00394471" w:rsidP="00394471">
      <w:pPr>
        <w:rPr>
          <w:rFonts w:eastAsia="DengXian"/>
        </w:rPr>
      </w:pPr>
      <w:r w:rsidRPr="00F10B4F">
        <w:rPr>
          <w:rFonts w:eastAsia="DengXian"/>
        </w:rPr>
        <w:t xml:space="preserve">The IE </w:t>
      </w:r>
      <w:r w:rsidRPr="00F10B4F">
        <w:rPr>
          <w:rFonts w:eastAsia="DengXian"/>
          <w:i/>
        </w:rPr>
        <w:t>MsgA-ConfigCommon</w:t>
      </w:r>
      <w:r w:rsidRPr="00F10B4F">
        <w:rPr>
          <w:rFonts w:eastAsia="DengXian"/>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Heading4"/>
        <w:ind w:left="864" w:hanging="864"/>
      </w:pPr>
      <w:bookmarkStart w:id="2062" w:name="_Toc60777277"/>
      <w:bookmarkStart w:id="2063" w:name="_Toc131065021"/>
      <w:r w:rsidRPr="00F10B4F">
        <w:t>–</w:t>
      </w:r>
      <w:r w:rsidRPr="00F10B4F">
        <w:tab/>
      </w:r>
      <w:r w:rsidRPr="00F10B4F">
        <w:rPr>
          <w:i/>
          <w:noProof/>
        </w:rPr>
        <w:t>MsgA-PUSCH-Config</w:t>
      </w:r>
      <w:bookmarkEnd w:id="2062"/>
      <w:bookmarkEnd w:id="2063"/>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79A0C1A1"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RedCap-specific initial UL BWP (if configured) for 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Heading4"/>
      </w:pPr>
      <w:bookmarkStart w:id="2064" w:name="_Toc60777278"/>
      <w:bookmarkStart w:id="2065" w:name="_Toc131065022"/>
      <w:r w:rsidRPr="00F10B4F">
        <w:t>–</w:t>
      </w:r>
      <w:r w:rsidRPr="00F10B4F">
        <w:tab/>
      </w:r>
      <w:r w:rsidRPr="00F10B4F">
        <w:rPr>
          <w:i/>
        </w:rPr>
        <w:t>MultiFrequencyBandListNR</w:t>
      </w:r>
      <w:bookmarkEnd w:id="2064"/>
      <w:bookmarkEnd w:id="2065"/>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Heading4"/>
        <w:rPr>
          <w:rFonts w:eastAsia="SimSun"/>
          <w:lang w:eastAsia="en-GB"/>
        </w:rPr>
      </w:pPr>
      <w:bookmarkStart w:id="2066" w:name="_Toc60777279"/>
      <w:bookmarkStart w:id="2067" w:name="_Toc131065023"/>
      <w:r w:rsidRPr="00F10B4F">
        <w:rPr>
          <w:rFonts w:eastAsia="SimSun"/>
          <w:lang w:eastAsia="en-GB"/>
        </w:rPr>
        <w:t>–</w:t>
      </w:r>
      <w:r w:rsidRPr="00F10B4F">
        <w:rPr>
          <w:rFonts w:eastAsia="SimSun"/>
          <w:lang w:eastAsia="en-GB"/>
        </w:rPr>
        <w:tab/>
      </w:r>
      <w:r w:rsidRPr="00F10B4F">
        <w:rPr>
          <w:rFonts w:eastAsia="SimSun"/>
          <w:i/>
          <w:lang w:eastAsia="en-GB"/>
        </w:rPr>
        <w:t>MultiFrequencyBandListNR-SIB</w:t>
      </w:r>
      <w:bookmarkEnd w:id="2066"/>
      <w:bookmarkEnd w:id="2067"/>
    </w:p>
    <w:p w14:paraId="6C48A460"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MultiFrequencyBandListNR-SIB</w:t>
      </w:r>
      <w:r w:rsidRPr="00F10B4F">
        <w:rPr>
          <w:rFonts w:eastAsia="SimSun"/>
          <w:lang w:eastAsia="en-GB"/>
        </w:rPr>
        <w:t xml:space="preserve"> indicates the list of frequency bands, for which cell (re-)selection parameters are common, and a list of </w:t>
      </w:r>
      <w:r w:rsidRPr="00F10B4F">
        <w:rPr>
          <w:rFonts w:eastAsia="SimSun"/>
          <w:i/>
        </w:rPr>
        <w:t>additionalPmax</w:t>
      </w:r>
      <w:r w:rsidRPr="00F10B4F">
        <w:rPr>
          <w:rFonts w:eastAsia="SimSun"/>
          <w:lang w:eastAsia="en-GB"/>
        </w:rPr>
        <w:t xml:space="preserve"> and </w:t>
      </w:r>
      <w:r w:rsidRPr="00F10B4F">
        <w:rPr>
          <w:rFonts w:eastAsia="SimSun"/>
          <w:i/>
          <w:lang w:eastAsia="en-GB"/>
        </w:rPr>
        <w:t>additionalSpectrumEmission.</w:t>
      </w:r>
    </w:p>
    <w:p w14:paraId="39D6DA3B" w14:textId="77777777" w:rsidR="00394471" w:rsidRPr="00F10B4F" w:rsidRDefault="00394471" w:rsidP="00394471">
      <w:pPr>
        <w:pStyle w:val="TH"/>
        <w:rPr>
          <w:rFonts w:eastAsia="SimSun"/>
          <w:lang w:eastAsia="en-GB"/>
        </w:rPr>
      </w:pPr>
      <w:r w:rsidRPr="00F10B4F">
        <w:rPr>
          <w:rFonts w:eastAsia="SimSun"/>
          <w:i/>
          <w:lang w:eastAsia="en-GB"/>
        </w:rPr>
        <w:t>MultiFrequencyBandListNR-SIB</w:t>
      </w:r>
      <w:r w:rsidRPr="00F10B4F">
        <w:rPr>
          <w:rFonts w:eastAsia="SimSun"/>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467F48B4" w:rsidR="00394471" w:rsidRPr="00F10B4F" w:rsidRDefault="00394471" w:rsidP="00964CC4">
            <w:pPr>
              <w:pStyle w:val="TAL"/>
              <w:rPr>
                <w:szCs w:val="22"/>
                <w:lang w:eastAsia="sv-SE"/>
              </w:rPr>
            </w:pPr>
            <w:r w:rsidRPr="00F10B4F">
              <w:rPr>
                <w:szCs w:val="22"/>
                <w:lang w:eastAsia="sv-SE"/>
              </w:rPr>
              <w:t>Provides an NR frequency band number as defined in TS 38.101-1 [15]</w:t>
            </w:r>
            <w:ins w:id="2068" w:author="Draft_v2" w:date="2023-06-28T19:59:00Z">
              <w:r w:rsidR="009A73F3">
                <w:rPr>
                  <w:szCs w:val="22"/>
                  <w:lang w:eastAsia="sv-SE"/>
                </w:rPr>
                <w:t>,</w:t>
              </w:r>
            </w:ins>
            <w:del w:id="2069" w:author="Draft_v2" w:date="2023-06-28T19:59:00Z">
              <w:r w:rsidRPr="00F10B4F" w:rsidDel="009A73F3">
                <w:rPr>
                  <w:szCs w:val="22"/>
                  <w:lang w:eastAsia="sv-SE"/>
                </w:rPr>
                <w:delText xml:space="preserve"> and</w:delText>
              </w:r>
            </w:del>
            <w:r w:rsidRPr="00F10B4F">
              <w:rPr>
                <w:szCs w:val="22"/>
                <w:lang w:eastAsia="sv-SE"/>
              </w:rPr>
              <w:t xml:space="preserve"> TS 38.101-2 [39], table 5.2-1</w:t>
            </w:r>
            <w:ins w:id="2070" w:author="CR#4021r3" w:date="2023-06-19T10:07:00Z">
              <w:r w:rsidR="00862D3D">
                <w:rPr>
                  <w:szCs w:val="22"/>
                  <w:lang w:eastAsia="sv-SE"/>
                </w:rPr>
                <w:t xml:space="preserve">, </w:t>
              </w:r>
            </w:ins>
            <w:ins w:id="2071" w:author="Draft_v2" w:date="2023-06-28T19:59:00Z">
              <w:r w:rsidR="009A73F3">
                <w:rPr>
                  <w:szCs w:val="22"/>
                  <w:lang w:eastAsia="sv-SE"/>
                </w:rPr>
                <w:t>and</w:t>
              </w:r>
            </w:ins>
            <w:ins w:id="2072" w:author="CR#4021r3" w:date="2023-06-19T10:07:00Z">
              <w:del w:id="2073" w:author="Draft_v2" w:date="2023-06-28T19:59:00Z">
                <w:r w:rsidR="00862D3D" w:rsidDel="009A73F3">
                  <w:rPr>
                    <w:szCs w:val="22"/>
                    <w:lang w:eastAsia="sv-SE"/>
                  </w:rPr>
                  <w:delText>or</w:delText>
                </w:r>
              </w:del>
              <w:r w:rsidR="00862D3D" w:rsidRPr="00F43A82">
                <w:rPr>
                  <w:szCs w:val="22"/>
                  <w:lang w:eastAsia="sv-SE"/>
                </w:rPr>
                <w:t xml:space="preserve"> TS 38.101-</w:t>
              </w:r>
              <w:r w:rsidR="00862D3D">
                <w:rPr>
                  <w:szCs w:val="22"/>
                  <w:lang w:eastAsia="sv-SE"/>
                </w:rPr>
                <w:t>5</w:t>
              </w:r>
              <w:r w:rsidR="00862D3D" w:rsidRPr="00F43A82">
                <w:rPr>
                  <w:szCs w:val="22"/>
                  <w:lang w:eastAsia="sv-SE"/>
                </w:rPr>
                <w:t xml:space="preserve"> [</w:t>
              </w:r>
              <w:r w:rsidR="00862D3D">
                <w:rPr>
                  <w:szCs w:val="22"/>
                  <w:lang w:eastAsia="sv-SE"/>
                </w:rPr>
                <w:t>75</w:t>
              </w:r>
              <w:r w:rsidR="00862D3D" w:rsidRPr="00F43A82">
                <w:rPr>
                  <w:szCs w:val="22"/>
                  <w:lang w:eastAsia="sv-SE"/>
                </w:rPr>
                <w:t>], table 5.2</w:t>
              </w:r>
              <w:r w:rsidR="00862D3D">
                <w:rPr>
                  <w:szCs w:val="22"/>
                  <w:lang w:eastAsia="sv-SE"/>
                </w:rPr>
                <w:t>.2</w:t>
              </w:r>
              <w:r w:rsidR="00862D3D" w:rsidRPr="00F43A82">
                <w:rPr>
                  <w:szCs w:val="22"/>
                  <w:lang w:eastAsia="sv-SE"/>
                </w:rPr>
                <w:t>-1</w:t>
              </w:r>
            </w:ins>
            <w:r w:rsidRPr="00F10B4F">
              <w:rPr>
                <w:szCs w:val="22"/>
                <w:lang w:eastAsia="sv-SE"/>
              </w:rPr>
              <w:t>.</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0B687F85"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del w:id="2074" w:author="CR#4021r3" w:date="2023-06-19T10:07:00Z">
              <w:r w:rsidRPr="00F10B4F" w:rsidDel="00862D3D">
                <w:rPr>
                  <w:lang w:eastAsia="sv-SE"/>
                </w:rPr>
                <w:delText xml:space="preserve"> </w:delText>
              </w:r>
            </w:del>
            <w:r w:rsidRPr="00F10B4F">
              <w:rPr>
                <w:szCs w:val="22"/>
                <w:lang w:eastAsia="sv-SE"/>
              </w:rPr>
              <w:t>,</w:t>
            </w:r>
            <w:del w:id="2075" w:author="CR#4021r3" w:date="2023-06-19T10:07:00Z">
              <w:r w:rsidRPr="00F10B4F" w:rsidDel="00862D3D">
                <w:rPr>
                  <w:szCs w:val="22"/>
                  <w:lang w:eastAsia="sv-SE"/>
                </w:rPr>
                <w:delText xml:space="preserve"> and</w:delText>
              </w:r>
            </w:del>
            <w:r w:rsidRPr="00F10B4F">
              <w:rPr>
                <w:szCs w:val="22"/>
                <w:lang w:eastAsia="sv-SE"/>
              </w:rPr>
              <w:t xml:space="preserve"> TS 38.101-2 [39], table 6.2.3.1-2</w:t>
            </w:r>
            <w:ins w:id="2076" w:author="CR#4021r3" w:date="2023-06-19T10:07:00Z">
              <w:r w:rsidR="00862D3D">
                <w:rPr>
                  <w:szCs w:val="22"/>
                  <w:lang w:eastAsia="sv-SE"/>
                </w:rPr>
                <w:t>, and TS 38.101-5 [75], table 6.2.3.1-1A</w:t>
              </w:r>
            </w:ins>
            <w:r w:rsidRPr="00F10B4F">
              <w:rPr>
                <w:szCs w:val="22"/>
                <w:lang w:eastAsia="sv-SE"/>
              </w:rPr>
              <w:t>).</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Heading4"/>
        <w:rPr>
          <w:rFonts w:eastAsia="MS Mincho"/>
        </w:rPr>
      </w:pPr>
      <w:bookmarkStart w:id="2077" w:name="_Toc131065024"/>
      <w:r w:rsidRPr="00F10B4F">
        <w:t>–</w:t>
      </w:r>
      <w:r w:rsidRPr="00F10B4F">
        <w:tab/>
      </w:r>
      <w:r w:rsidRPr="00F10B4F">
        <w:rPr>
          <w:i/>
          <w:iCs/>
        </w:rPr>
        <w:t>MUSIM-GapConfig</w:t>
      </w:r>
      <w:bookmarkEnd w:id="2077"/>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Heading4"/>
        <w:rPr>
          <w:rFonts w:eastAsia="MS Mincho"/>
        </w:rPr>
      </w:pPr>
      <w:bookmarkStart w:id="2078" w:name="_Toc131065025"/>
      <w:r w:rsidRPr="00F10B4F">
        <w:t>–</w:t>
      </w:r>
      <w:r w:rsidRPr="00F10B4F">
        <w:tab/>
      </w:r>
      <w:r w:rsidRPr="00F10B4F">
        <w:rPr>
          <w:i/>
          <w:iCs/>
        </w:rPr>
        <w:t>MUSIM-GapI</w:t>
      </w:r>
      <w:r w:rsidR="005A5831" w:rsidRPr="00F10B4F">
        <w:rPr>
          <w:i/>
          <w:iCs/>
        </w:rPr>
        <w:t>d</w:t>
      </w:r>
      <w:bookmarkEnd w:id="2078"/>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Heading4"/>
        <w:rPr>
          <w:rFonts w:eastAsia="MS Mincho"/>
        </w:rPr>
      </w:pPr>
      <w:bookmarkStart w:id="2079" w:name="_Toc131065026"/>
      <w:r w:rsidRPr="00F10B4F">
        <w:t>–</w:t>
      </w:r>
      <w:r w:rsidRPr="00F10B4F">
        <w:tab/>
      </w:r>
      <w:r w:rsidRPr="00F10B4F">
        <w:rPr>
          <w:i/>
          <w:iCs/>
        </w:rPr>
        <w:t>MUSIM-GapInfo</w:t>
      </w:r>
      <w:bookmarkEnd w:id="2079"/>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SimSun"/>
                <w:b/>
                <w:bCs/>
                <w:i/>
                <w:iCs/>
                <w:lang w:eastAsia="zh-CN" w:bidi="ar"/>
              </w:rPr>
            </w:pPr>
            <w:r w:rsidRPr="00F10B4F">
              <w:rPr>
                <w:rFonts w:eastAsia="SimSun"/>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1565C">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1565C">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Heading4"/>
        <w:rPr>
          <w:rFonts w:eastAsia="SimSun"/>
          <w:lang w:eastAsia="en-GB"/>
        </w:rPr>
      </w:pPr>
      <w:bookmarkStart w:id="2080" w:name="_Toc60777280"/>
      <w:bookmarkStart w:id="2081" w:name="_Toc131065027"/>
      <w:r w:rsidRPr="00F10B4F">
        <w:rPr>
          <w:rFonts w:eastAsia="SimSun"/>
          <w:lang w:eastAsia="en-GB"/>
        </w:rPr>
        <w:t>–</w:t>
      </w:r>
      <w:r w:rsidRPr="00F10B4F">
        <w:rPr>
          <w:rFonts w:eastAsia="SimSun"/>
          <w:lang w:eastAsia="en-GB"/>
        </w:rPr>
        <w:tab/>
      </w:r>
      <w:r w:rsidRPr="00F10B4F">
        <w:rPr>
          <w:rFonts w:eastAsia="SimSun"/>
          <w:i/>
          <w:iCs/>
          <w:lang w:eastAsia="en-GB"/>
        </w:rPr>
        <w:t>NeedForGapsConfigNR</w:t>
      </w:r>
      <w:bookmarkEnd w:id="2080"/>
      <w:bookmarkEnd w:id="2081"/>
    </w:p>
    <w:p w14:paraId="744A8C86"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ConfigNR</w:t>
      </w:r>
      <w:r w:rsidRPr="00F10B4F">
        <w:rPr>
          <w:rFonts w:eastAsia="SimSun"/>
          <w:lang w:eastAsia="en-GB"/>
        </w:rPr>
        <w:t xml:space="preserve"> contains configuration related to the reporting of measurement gap </w:t>
      </w:r>
      <w:r w:rsidRPr="00F10B4F">
        <w:t xml:space="preserve">requirement </w:t>
      </w:r>
      <w:r w:rsidRPr="00F10B4F">
        <w:rPr>
          <w:rFonts w:eastAsia="SimSun"/>
          <w:lang w:eastAsia="en-GB"/>
        </w:rPr>
        <w:t>information.</w:t>
      </w:r>
    </w:p>
    <w:p w14:paraId="6AFDE3FE" w14:textId="77777777" w:rsidR="00394471" w:rsidRPr="00F10B4F" w:rsidRDefault="00394471" w:rsidP="00394471">
      <w:pPr>
        <w:pStyle w:val="TH"/>
        <w:rPr>
          <w:rFonts w:eastAsia="SimSun"/>
          <w:lang w:eastAsia="en-GB"/>
        </w:rPr>
      </w:pPr>
      <w:r w:rsidRPr="00F10B4F">
        <w:rPr>
          <w:rFonts w:eastAsia="SimSun"/>
          <w:i/>
          <w:lang w:eastAsia="en-GB"/>
        </w:rPr>
        <w:t>NeedForGapsConfigNR</w:t>
      </w:r>
      <w:r w:rsidRPr="00F10B4F">
        <w:rPr>
          <w:rFonts w:eastAsia="SimSun"/>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SimSun" w:hAnsi="Arial"/>
          <w:sz w:val="24"/>
          <w:lang w:eastAsia="en-GB"/>
        </w:rPr>
      </w:pPr>
      <w:r w:rsidRPr="00F10B4F">
        <w:rPr>
          <w:rFonts w:ascii="Arial" w:eastAsia="SimSun" w:hAnsi="Arial"/>
          <w:sz w:val="24"/>
          <w:lang w:eastAsia="en-GB"/>
        </w:rPr>
        <w:t>–</w:t>
      </w:r>
      <w:r w:rsidRPr="00F10B4F">
        <w:rPr>
          <w:rFonts w:ascii="Arial" w:eastAsia="SimSun" w:hAnsi="Arial"/>
          <w:sz w:val="24"/>
          <w:lang w:eastAsia="en-GB"/>
        </w:rPr>
        <w:tab/>
      </w:r>
      <w:r w:rsidRPr="00F10B4F">
        <w:rPr>
          <w:rFonts w:ascii="Arial" w:eastAsia="SimSun" w:hAnsi="Arial"/>
          <w:i/>
          <w:sz w:val="24"/>
          <w:lang w:eastAsia="en-GB"/>
        </w:rPr>
        <w:t>NeedForGapsInfoNR</w:t>
      </w:r>
    </w:p>
    <w:p w14:paraId="229809EF"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InfoNR</w:t>
      </w:r>
      <w:r w:rsidRPr="00F10B4F">
        <w:rPr>
          <w:rFonts w:eastAsia="SimSun"/>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SimSun"/>
          <w:lang w:eastAsia="en-GB"/>
        </w:rPr>
      </w:pPr>
      <w:r w:rsidRPr="00F10B4F">
        <w:rPr>
          <w:rFonts w:eastAsia="SimSun"/>
          <w:i/>
          <w:lang w:eastAsia="en-GB"/>
        </w:rPr>
        <w:t>NeedForGapsInfoNR</w:t>
      </w:r>
      <w:r w:rsidRPr="00F10B4F">
        <w:rPr>
          <w:rFonts w:eastAsia="SimSun"/>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Heading4"/>
        <w:rPr>
          <w:rFonts w:eastAsia="SimSun"/>
          <w:lang w:eastAsia="en-GB"/>
        </w:rPr>
      </w:pPr>
      <w:bookmarkStart w:id="2082" w:name="_Toc131065028"/>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EUTRA</w:t>
      </w:r>
      <w:bookmarkEnd w:id="2082"/>
    </w:p>
    <w:p w14:paraId="722F9765" w14:textId="2206936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26CFFA00" w14:textId="7866A2BE"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SimSun"/>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Heading4"/>
        <w:rPr>
          <w:rFonts w:eastAsia="SimSun"/>
          <w:lang w:eastAsia="en-GB"/>
        </w:rPr>
      </w:pPr>
      <w:bookmarkStart w:id="2083" w:name="_Toc131065029"/>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NR</w:t>
      </w:r>
      <w:bookmarkEnd w:id="2083"/>
    </w:p>
    <w:p w14:paraId="354C0AFE" w14:textId="708578F2"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414E7D47" w14:textId="3CD5D6F2"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SimSun"/>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SimSun"/>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Heading4"/>
        <w:rPr>
          <w:rFonts w:eastAsia="SimSun"/>
          <w:i/>
          <w:iCs/>
          <w:lang w:eastAsia="en-GB"/>
        </w:rPr>
      </w:pPr>
      <w:bookmarkStart w:id="2084" w:name="_Toc131065030"/>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i/>
          <w:iCs/>
        </w:rPr>
        <w:t>Gap</w:t>
      </w:r>
      <w:r w:rsidRPr="00F10B4F">
        <w:rPr>
          <w:rFonts w:eastAsia="SimSun"/>
          <w:i/>
          <w:iCs/>
          <w:lang w:eastAsia="en-GB"/>
        </w:rPr>
        <w:t>NCSG-InfoEUTRA</w:t>
      </w:r>
      <w:bookmarkEnd w:id="2084"/>
    </w:p>
    <w:p w14:paraId="6ED279FF" w14:textId="527749AA"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Heading4"/>
        <w:rPr>
          <w:rFonts w:eastAsia="SimSun"/>
          <w:lang w:eastAsia="en-GB"/>
        </w:rPr>
      </w:pPr>
      <w:bookmarkStart w:id="2085" w:name="_Toc131065031"/>
      <w:r w:rsidRPr="00F10B4F">
        <w:rPr>
          <w:rFonts w:eastAsia="SimSun"/>
          <w:lang w:eastAsia="en-GB"/>
        </w:rPr>
        <w:t>–</w:t>
      </w:r>
      <w:r w:rsidRPr="00F10B4F">
        <w:rPr>
          <w:rFonts w:eastAsia="SimSun"/>
          <w:lang w:eastAsia="en-GB"/>
        </w:rPr>
        <w:tab/>
      </w:r>
      <w:r w:rsidRPr="00F10B4F">
        <w:rPr>
          <w:rFonts w:eastAsia="SimSun"/>
          <w:i/>
          <w:iCs/>
          <w:lang w:eastAsia="en-GB"/>
        </w:rPr>
        <w:t>NeedFor</w:t>
      </w:r>
      <w:r w:rsidR="00706928" w:rsidRPr="00F10B4F">
        <w:rPr>
          <w:rFonts w:eastAsia="SimSun"/>
          <w:i/>
          <w:iCs/>
          <w:lang w:eastAsia="en-GB"/>
        </w:rPr>
        <w:t>Gap</w:t>
      </w:r>
      <w:r w:rsidRPr="00F10B4F">
        <w:rPr>
          <w:rFonts w:eastAsia="SimSun"/>
          <w:i/>
          <w:iCs/>
          <w:lang w:eastAsia="en-GB"/>
        </w:rPr>
        <w:t>NCSG-InfoNR</w:t>
      </w:r>
      <w:bookmarkEnd w:id="2085"/>
    </w:p>
    <w:p w14:paraId="2E6B93DB" w14:textId="5E74978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SimSun"/>
          <w:lang w:eastAsia="en-GB"/>
        </w:rPr>
      </w:pP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Heading4"/>
        <w:rPr>
          <w:lang w:eastAsia="ko-KR"/>
        </w:rPr>
      </w:pPr>
      <w:bookmarkStart w:id="2086" w:name="_Toc60777281"/>
      <w:bookmarkStart w:id="2087" w:name="_Toc131065032"/>
      <w:r w:rsidRPr="00F10B4F">
        <w:t>–</w:t>
      </w:r>
      <w:r w:rsidRPr="00F10B4F">
        <w:tab/>
      </w:r>
      <w:r w:rsidRPr="00F10B4F">
        <w:rPr>
          <w:i/>
          <w:noProof/>
          <w:lang w:eastAsia="ko-KR"/>
        </w:rPr>
        <w:t>NextHopChainingCount</w:t>
      </w:r>
      <w:bookmarkEnd w:id="2086"/>
      <w:bookmarkEnd w:id="2087"/>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Heading4"/>
      </w:pPr>
      <w:bookmarkStart w:id="2088" w:name="_Toc60777282"/>
      <w:bookmarkStart w:id="2089" w:name="_Toc131065033"/>
      <w:r w:rsidRPr="00F10B4F">
        <w:t>–</w:t>
      </w:r>
      <w:r w:rsidRPr="00F10B4F">
        <w:tab/>
      </w:r>
      <w:r w:rsidRPr="00F10B4F">
        <w:rPr>
          <w:i/>
        </w:rPr>
        <w:t>NG-5G-S-TMSI</w:t>
      </w:r>
      <w:bookmarkEnd w:id="2088"/>
      <w:bookmarkEnd w:id="2089"/>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Heading4"/>
      </w:pPr>
      <w:bookmarkStart w:id="2090" w:name="_Toc131065034"/>
      <w:r w:rsidRPr="00F10B4F">
        <w:t>–</w:t>
      </w:r>
      <w:r w:rsidRPr="00F10B4F">
        <w:tab/>
      </w:r>
      <w:r w:rsidRPr="00F10B4F">
        <w:rPr>
          <w:i/>
        </w:rPr>
        <w:t>NonCellDefiningSSB</w:t>
      </w:r>
      <w:bookmarkEnd w:id="2090"/>
    </w:p>
    <w:p w14:paraId="416C9DDD" w14:textId="3FB496EF"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 xml:space="preserve">SSB to be used while the UE operates in a </w:t>
      </w:r>
      <w:r w:rsidR="00AE678F" w:rsidRPr="00F10B4F">
        <w:rPr>
          <w:rFonts w:eastAsia="SimSun"/>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TableGrid"/>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0E10881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ins w:id="2091" w:author="CR#3988r2" w:date="2023-06-16T10:57:00Z">
              <w:r w:rsidR="00BF20EE" w:rsidRPr="00DA3E85">
                <w:rPr>
                  <w:iCs/>
                </w:rPr>
                <w:t xml:space="preserve"> or </w:t>
              </w:r>
              <w:r w:rsidR="00BF20EE" w:rsidRPr="00DA3E85">
                <w:rPr>
                  <w:i/>
                  <w:iCs/>
                </w:rPr>
                <w:t>ServingCellConfigCommonSIB</w:t>
              </w:r>
            </w:ins>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3AE67A83"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Heading4"/>
      </w:pPr>
      <w:bookmarkStart w:id="2092" w:name="_Toc60777283"/>
      <w:bookmarkStart w:id="2093" w:name="_Toc131065035"/>
      <w:r w:rsidRPr="00F10B4F">
        <w:t>–</w:t>
      </w:r>
      <w:r w:rsidRPr="00F10B4F">
        <w:tab/>
      </w:r>
      <w:r w:rsidRPr="00F10B4F">
        <w:rPr>
          <w:i/>
        </w:rPr>
        <w:t>NPN-Identity</w:t>
      </w:r>
      <w:bookmarkEnd w:id="2092"/>
      <w:bookmarkEnd w:id="2093"/>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Heading4"/>
      </w:pPr>
      <w:bookmarkStart w:id="2094" w:name="_Toc60777284"/>
      <w:bookmarkStart w:id="2095" w:name="_Toc131065036"/>
      <w:r w:rsidRPr="00F10B4F">
        <w:t>–</w:t>
      </w:r>
      <w:r w:rsidRPr="00F10B4F">
        <w:tab/>
      </w:r>
      <w:r w:rsidRPr="00F10B4F">
        <w:rPr>
          <w:i/>
        </w:rPr>
        <w:t>NPN-IdentityInfoList</w:t>
      </w:r>
      <w:bookmarkEnd w:id="2094"/>
      <w:bookmarkEnd w:id="2095"/>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Heading4"/>
      </w:pPr>
      <w:bookmarkStart w:id="2096" w:name="_Toc131065037"/>
      <w:r w:rsidRPr="00F10B4F">
        <w:t>–</w:t>
      </w:r>
      <w:r w:rsidRPr="00F10B4F">
        <w:tab/>
      </w:r>
      <w:r w:rsidRPr="00F10B4F">
        <w:rPr>
          <w:i/>
        </w:rPr>
        <w:t>NR-DL-PRS-PDC-Info</w:t>
      </w:r>
      <w:bookmarkEnd w:id="2096"/>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71565C">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71565C">
            <w:pPr>
              <w:pStyle w:val="TAL"/>
              <w:rPr>
                <w:b/>
                <w:i/>
                <w:szCs w:val="22"/>
                <w:lang w:eastAsia="sv-SE"/>
              </w:rPr>
            </w:pPr>
            <w:r w:rsidRPr="00F10B4F">
              <w:rPr>
                <w:b/>
                <w:i/>
                <w:szCs w:val="22"/>
                <w:lang w:eastAsia="sv-SE"/>
              </w:rPr>
              <w:t>repetitionFactor</w:t>
            </w:r>
          </w:p>
          <w:p w14:paraId="6046E9E5" w14:textId="66421900" w:rsidR="005B0782" w:rsidRPr="00F10B4F" w:rsidRDefault="005B0782" w:rsidP="0071565C">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71565C">
            <w:pPr>
              <w:pStyle w:val="TAL"/>
              <w:rPr>
                <w:b/>
                <w:i/>
                <w:szCs w:val="22"/>
                <w:lang w:eastAsia="sv-SE"/>
              </w:rPr>
            </w:pPr>
            <w:r w:rsidRPr="00F10B4F">
              <w:rPr>
                <w:b/>
                <w:i/>
                <w:szCs w:val="22"/>
                <w:lang w:eastAsia="sv-SE"/>
              </w:rPr>
              <w:t>timeGap</w:t>
            </w:r>
          </w:p>
          <w:p w14:paraId="7FE1DB61" w14:textId="77777777" w:rsidR="005B0782" w:rsidRPr="00F10B4F" w:rsidRDefault="005B0782" w:rsidP="0071565C">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Heading4"/>
      </w:pPr>
      <w:bookmarkStart w:id="2097" w:name="_Toc60777285"/>
      <w:bookmarkStart w:id="2098" w:name="_Toc131065038"/>
      <w:r w:rsidRPr="00F10B4F">
        <w:t>–</w:t>
      </w:r>
      <w:r w:rsidRPr="00F10B4F">
        <w:tab/>
      </w:r>
      <w:r w:rsidRPr="00F10B4F">
        <w:rPr>
          <w:i/>
        </w:rPr>
        <w:t>NR-NS-PmaxList</w:t>
      </w:r>
      <w:bookmarkEnd w:id="2097"/>
      <w:bookmarkEnd w:id="2098"/>
    </w:p>
    <w:p w14:paraId="6FE3AAB0" w14:textId="23F2803E"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as defined in TS 38.101-1 [15], table 6.2.3.1-1A,</w:t>
      </w:r>
      <w:del w:id="2099" w:author="CR#4021r3" w:date="2023-06-19T10:08:00Z">
        <w:r w:rsidRPr="00F10B4F" w:rsidDel="00862D3D">
          <w:delText xml:space="preserve"> </w:delText>
        </w:r>
        <w:r w:rsidRPr="00F10B4F" w:rsidDel="00862D3D">
          <w:rPr>
            <w:szCs w:val="22"/>
          </w:rPr>
          <w:delText>and</w:delText>
        </w:r>
      </w:del>
      <w:r w:rsidRPr="00F10B4F">
        <w:rPr>
          <w:szCs w:val="22"/>
        </w:rPr>
        <w:t xml:space="preserve"> TS 38.101-2 [39], table 6.2.3.1-2,</w:t>
      </w:r>
      <w:r w:rsidRPr="00F10B4F">
        <w:t xml:space="preserve"> </w:t>
      </w:r>
      <w:ins w:id="2100" w:author="CR#4021r3" w:date="2023-06-19T10:08:00Z">
        <w:r w:rsidR="00862D3D">
          <w:rPr>
            <w:szCs w:val="22"/>
            <w:lang w:eastAsia="sv-SE"/>
          </w:rPr>
          <w:t>and TS 38.101-5 [75], table 6.2.3.1-1A</w:t>
        </w:r>
        <w:r w:rsidR="00862D3D" w:rsidRPr="00F10B4F">
          <w:t xml:space="preserve"> </w:t>
        </w:r>
      </w:ins>
      <w:r w:rsidRPr="00F10B4F">
        <w:t>for a given frequency band.</w:t>
      </w:r>
    </w:p>
    <w:p w14:paraId="0C180213" w14:textId="77777777" w:rsidR="00394471" w:rsidRPr="00F10B4F" w:rsidRDefault="00394471" w:rsidP="00394471">
      <w:pPr>
        <w:pStyle w:val="TH"/>
      </w:pPr>
      <w:r w:rsidRPr="00F10B4F">
        <w:rPr>
          <w:i/>
        </w:rPr>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Heading4"/>
      </w:pPr>
      <w:bookmarkStart w:id="2101" w:name="_Toc131065039"/>
      <w:r w:rsidRPr="00F10B4F">
        <w:t>–</w:t>
      </w:r>
      <w:r w:rsidRPr="00F10B4F">
        <w:tab/>
      </w:r>
      <w:r w:rsidRPr="00F10B4F">
        <w:rPr>
          <w:i/>
        </w:rPr>
        <w:t>NSAG-ID</w:t>
      </w:r>
      <w:bookmarkEnd w:id="2101"/>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Heading4"/>
      </w:pPr>
      <w:bookmarkStart w:id="2102" w:name="_Toc131065040"/>
      <w:r w:rsidRPr="00F10B4F">
        <w:t>–</w:t>
      </w:r>
      <w:r w:rsidRPr="00F10B4F">
        <w:tab/>
      </w:r>
      <w:r w:rsidRPr="00F10B4F">
        <w:rPr>
          <w:i/>
        </w:rPr>
        <w:t>NSAG-IdentityInfo</w:t>
      </w:r>
      <w:bookmarkEnd w:id="2102"/>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Heading4"/>
      </w:pPr>
      <w:bookmarkStart w:id="2103" w:name="_Toc131065041"/>
      <w:r w:rsidRPr="00F10B4F">
        <w:t>–</w:t>
      </w:r>
      <w:r w:rsidRPr="00F10B4F">
        <w:tab/>
      </w:r>
      <w:r w:rsidRPr="00F10B4F">
        <w:rPr>
          <w:i/>
        </w:rPr>
        <w:t>NTN-Config</w:t>
      </w:r>
      <w:bookmarkEnd w:id="2103"/>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104" w:name="OLE_LINK153"/>
      <w:bookmarkStart w:id="2105" w:name="OLE_LINK154"/>
      <w:bookmarkStart w:id="2106" w:name="OLE_LINK167"/>
      <w:bookmarkStart w:id="2107" w:name="OLE_LINK168"/>
      <w:r w:rsidRPr="00F10B4F">
        <w:t>epochTime</w:t>
      </w:r>
      <w:bookmarkEnd w:id="2104"/>
      <w:bookmarkEnd w:id="2105"/>
      <w:bookmarkEnd w:id="2106"/>
      <w:bookmarkEnd w:id="2107"/>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DengXian"/>
        </w:rPr>
        <w:t>257303</w:t>
      </w:r>
      <w:r w:rsidRPr="00F10B4F">
        <w:t>..</w:t>
      </w:r>
      <w:r w:rsidR="00771058" w:rsidRPr="00F10B4F">
        <w:rPr>
          <w:rFonts w:eastAsia="DengXian"/>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DengXian"/>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DengXian"/>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189D137C" w:rsidR="005B7637" w:rsidRPr="00F10B4F" w:rsidDel="004720B9" w:rsidRDefault="002D214E" w:rsidP="004720B9">
            <w:pPr>
              <w:pStyle w:val="TAL"/>
              <w:rPr>
                <w:del w:id="2108" w:author="CR#4163" w:date="2023-06-22T12:53:00Z"/>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w:t>
            </w:r>
            <w:del w:id="2109" w:author="CR#4163" w:date="2023-06-22T12:52:00Z">
              <w:r w:rsidR="005B7637" w:rsidRPr="00F10B4F" w:rsidDel="004720B9">
                <w:rPr>
                  <w:szCs w:val="22"/>
                  <w:lang w:eastAsia="sv-SE"/>
                </w:rPr>
                <w:delText xml:space="preserve"> It is needed for UE action and assumption on downlink configuration indicated by a MAC</w:delText>
              </w:r>
              <w:r w:rsidR="001163BA" w:rsidRPr="00F10B4F" w:rsidDel="004720B9">
                <w:rPr>
                  <w:szCs w:val="22"/>
                  <w:lang w:eastAsia="sv-SE"/>
                </w:rPr>
                <w:delText xml:space="preserve"> </w:delText>
              </w:r>
              <w:r w:rsidR="005B7637" w:rsidRPr="00F10B4F" w:rsidDel="004720B9">
                <w:rPr>
                  <w:szCs w:val="22"/>
                  <w:lang w:eastAsia="sv-SE"/>
                </w:rPr>
                <w:delText xml:space="preserve">CE command in PDSCH </w:delText>
              </w:r>
              <w:r w:rsidR="008779EC" w:rsidRPr="00F10B4F" w:rsidDel="004720B9">
                <w:rPr>
                  <w:szCs w:val="22"/>
                  <w:lang w:eastAsia="sv-SE"/>
                </w:rPr>
                <w:delText>(</w:delText>
              </w:r>
              <w:r w:rsidR="005B7637" w:rsidRPr="00F10B4F" w:rsidDel="004720B9">
                <w:rPr>
                  <w:szCs w:val="22"/>
                  <w:lang w:eastAsia="sv-SE"/>
                </w:rPr>
                <w:delText>see TS 38.2</w:delText>
              </w:r>
              <w:r w:rsidR="00A3134E" w:rsidRPr="00F10B4F" w:rsidDel="004720B9">
                <w:rPr>
                  <w:szCs w:val="22"/>
                  <w:lang w:eastAsia="sv-SE"/>
                </w:rPr>
                <w:delText>13</w:delText>
              </w:r>
              <w:r w:rsidR="008779EC" w:rsidRPr="00F10B4F" w:rsidDel="004720B9">
                <w:rPr>
                  <w:szCs w:val="22"/>
                  <w:lang w:eastAsia="sv-SE"/>
                </w:rPr>
                <w:delText xml:space="preserve"> [13])</w:delText>
              </w:r>
              <w:r w:rsidR="005B7637" w:rsidRPr="00F10B4F" w:rsidDel="004720B9">
                <w:rPr>
                  <w:szCs w:val="22"/>
                  <w:lang w:eastAsia="sv-SE"/>
                </w:rPr>
                <w:delText>.</w:delText>
              </w:r>
            </w:del>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DengXian"/>
                <w:lang w:eastAsia="zh-CN"/>
              </w:rPr>
              <w:t>UE assumes value 0.</w:t>
            </w:r>
          </w:p>
          <w:p w14:paraId="3DF49D39" w14:textId="6FC897CD" w:rsidR="005B7637" w:rsidRPr="00F10B4F" w:rsidRDefault="005B7637" w:rsidP="004720B9">
            <w:pPr>
              <w:pStyle w:val="TAL"/>
              <w:rPr>
                <w:b/>
                <w:bCs/>
                <w:i/>
                <w:iCs/>
                <w:szCs w:val="22"/>
                <w:lang w:eastAsia="sv-SE"/>
              </w:rPr>
            </w:pPr>
            <w:del w:id="2110" w:author="CR#4163" w:date="2023-06-22T12:53:00Z">
              <w:r w:rsidRPr="00F10B4F" w:rsidDel="004720B9">
                <w:rPr>
                  <w:szCs w:val="22"/>
                  <w:lang w:eastAsia="sv-SE"/>
                </w:rPr>
                <w:delText>For the reference subcarrier spacing value for the unit of K_mac in FR1, a value of 15 kHz is used.</w:delText>
              </w:r>
            </w:del>
            <w:r w:rsidRPr="00F10B4F">
              <w:rPr>
                <w:szCs w:val="22"/>
                <w:lang w:eastAsia="sv-SE"/>
              </w:rPr>
              <w:t xml:space="preserve"> </w:t>
            </w:r>
            <w:ins w:id="2111" w:author="CR#4163" w:date="2023-06-22T12:53:00Z">
              <w:r w:rsidR="004720B9">
                <w:rPr>
                  <w:szCs w:val="22"/>
                  <w:lang w:eastAsia="sv-SE"/>
                </w:rPr>
                <w:t xml:space="preserve">In FR1, </w:t>
              </w:r>
            </w:ins>
            <w:del w:id="2112" w:author="CR#4163" w:date="2023-06-22T12:53:00Z">
              <w:r w:rsidRPr="00F10B4F" w:rsidDel="004720B9">
                <w:rPr>
                  <w:szCs w:val="22"/>
                  <w:lang w:eastAsia="sv-SE"/>
                </w:rPr>
                <w:delText>T</w:delText>
              </w:r>
            </w:del>
            <w:ins w:id="2113" w:author="CR#4163" w:date="2023-06-22T12:53:00Z">
              <w:r w:rsidR="004720B9">
                <w:rPr>
                  <w:szCs w:val="22"/>
                  <w:lang w:eastAsia="sv-SE"/>
                </w:rPr>
                <w:t>t</w:t>
              </w:r>
            </w:ins>
            <w:r w:rsidRPr="00F10B4F">
              <w:rPr>
                <w:szCs w:val="22"/>
                <w:lang w:eastAsia="sv-SE"/>
              </w:rPr>
              <w:t xml:space="preserve">he unit of </w:t>
            </w:r>
            <w:ins w:id="2114" w:author="CR#4163" w:date="2023-06-22T12:53:00Z">
              <w:r w:rsidR="004720B9" w:rsidRPr="002A1238">
                <w:rPr>
                  <w:i/>
                  <w:szCs w:val="22"/>
                  <w:lang w:eastAsia="sv-SE"/>
                </w:rPr>
                <w:t>kmac</w:t>
              </w:r>
            </w:ins>
            <w:del w:id="2115" w:author="CR#4163" w:date="2023-06-22T12:53:00Z">
              <w:r w:rsidRPr="00F10B4F" w:rsidDel="004720B9">
                <w:rPr>
                  <w:szCs w:val="22"/>
                  <w:lang w:eastAsia="sv-SE"/>
                </w:rPr>
                <w:delText>K_mac</w:delText>
              </w:r>
            </w:del>
            <w:r w:rsidRPr="00F10B4F">
              <w:rPr>
                <w:szCs w:val="22"/>
                <w:lang w:eastAsia="sv-SE"/>
              </w:rPr>
              <w:t xml:space="preserve"> is number of slots for a given subcarrier spacing</w:t>
            </w:r>
            <w:ins w:id="2116" w:author="CR#4163" w:date="2023-06-22T12:53:00Z">
              <w:r w:rsidR="004720B9">
                <w:rPr>
                  <w:szCs w:val="22"/>
                  <w:lang w:eastAsia="sv-SE"/>
                </w:rPr>
                <w:t xml:space="preserve"> of 15 kHz</w:t>
              </w:r>
            </w:ins>
            <w:r w:rsidRPr="00F10B4F">
              <w:rPr>
                <w:szCs w:val="22"/>
                <w:lang w:eastAsia="sv-SE"/>
              </w:rPr>
              <w:t>.</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SimSun"/>
                <w:lang w:eastAsia="zh-CN"/>
              </w:rPr>
              <w:t xml:space="preserve"> is only updated when at least one of </w:t>
            </w:r>
            <w:r w:rsidR="00771058" w:rsidRPr="00F10B4F">
              <w:rPr>
                <w:i/>
              </w:rPr>
              <w:t>epochTime</w:t>
            </w:r>
            <w:r w:rsidR="00771058" w:rsidRPr="00F10B4F">
              <w:rPr>
                <w:rFonts w:eastAsia="SimSun"/>
                <w:lang w:eastAsia="zh-CN"/>
              </w:rPr>
              <w:t xml:space="preserve">, </w:t>
            </w:r>
            <w:r w:rsidR="00771058" w:rsidRPr="00F10B4F">
              <w:rPr>
                <w:i/>
              </w:rPr>
              <w:t>ta-Info</w:t>
            </w:r>
            <w:r w:rsidR="00771058" w:rsidRPr="00F10B4F">
              <w:rPr>
                <w:rFonts w:eastAsia="SimSun"/>
                <w:lang w:eastAsia="zh-CN"/>
              </w:rPr>
              <w:t xml:space="preserve">, </w:t>
            </w:r>
            <w:r w:rsidR="00771058" w:rsidRPr="00F10B4F">
              <w:rPr>
                <w:i/>
              </w:rPr>
              <w:t>ephemerisInfo</w:t>
            </w:r>
            <w:r w:rsidR="00771058" w:rsidRPr="00F10B4F">
              <w:rPr>
                <w:rFonts w:eastAsia="SimSun"/>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SimSun"/>
                <w:i/>
                <w:lang w:eastAsia="zh-CN"/>
              </w:rPr>
              <w:t xml:space="preserve"> </w:t>
            </w:r>
            <w:r w:rsidRPr="00F10B4F">
              <w:rPr>
                <w:rFonts w:eastAsia="SimSun"/>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SimSun"/>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DengXian"/>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1565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1565C">
            <w:pPr>
              <w:pStyle w:val="TAH"/>
              <w:rPr>
                <w:szCs w:val="22"/>
                <w:lang w:eastAsia="sv-SE"/>
              </w:rPr>
            </w:pPr>
            <w:r w:rsidRPr="00F10B4F">
              <w:rPr>
                <w:szCs w:val="22"/>
                <w:lang w:eastAsia="sv-SE"/>
              </w:rPr>
              <w:t>Explanation</w:t>
            </w:r>
          </w:p>
        </w:tc>
      </w:tr>
      <w:tr w:rsidR="001163BA" w:rsidRPr="00F10B4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1565C">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1565C">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Heading4"/>
      </w:pPr>
      <w:bookmarkStart w:id="2117" w:name="_Toc60777286"/>
      <w:bookmarkStart w:id="2118" w:name="_Toc131065042"/>
      <w:r w:rsidRPr="00F10B4F">
        <w:t>–</w:t>
      </w:r>
      <w:r w:rsidRPr="00F10B4F">
        <w:tab/>
      </w:r>
      <w:r w:rsidRPr="00F10B4F">
        <w:rPr>
          <w:i/>
        </w:rPr>
        <w:t>NZP-CSI-RS-Resource</w:t>
      </w:r>
      <w:bookmarkEnd w:id="2117"/>
      <w:bookmarkEnd w:id="2118"/>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Heading4"/>
      </w:pPr>
      <w:bookmarkStart w:id="2119" w:name="_Toc60777287"/>
      <w:bookmarkStart w:id="2120" w:name="_Toc131065043"/>
      <w:r w:rsidRPr="00F10B4F">
        <w:t>–</w:t>
      </w:r>
      <w:r w:rsidRPr="00F10B4F">
        <w:tab/>
      </w:r>
      <w:r w:rsidRPr="00F10B4F">
        <w:rPr>
          <w:i/>
        </w:rPr>
        <w:t>NZP-CSI-RS-ResourceId</w:t>
      </w:r>
      <w:bookmarkEnd w:id="2119"/>
      <w:bookmarkEnd w:id="2120"/>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Heading4"/>
      </w:pPr>
      <w:bookmarkStart w:id="2121" w:name="_Toc60777288"/>
      <w:bookmarkStart w:id="2122" w:name="_Toc131065044"/>
      <w:r w:rsidRPr="00F10B4F">
        <w:t>–</w:t>
      </w:r>
      <w:r w:rsidRPr="00F10B4F">
        <w:tab/>
      </w:r>
      <w:r w:rsidRPr="00F10B4F">
        <w:rPr>
          <w:i/>
        </w:rPr>
        <w:t>NZP-CSI-RS-ResourceSet</w:t>
      </w:r>
      <w:bookmarkEnd w:id="2121"/>
      <w:bookmarkEnd w:id="2122"/>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Heading4"/>
      </w:pPr>
      <w:bookmarkStart w:id="2123" w:name="_Toc60777289"/>
      <w:bookmarkStart w:id="2124" w:name="_Toc131065045"/>
      <w:r w:rsidRPr="00F10B4F">
        <w:t>–</w:t>
      </w:r>
      <w:r w:rsidRPr="00F10B4F">
        <w:tab/>
      </w:r>
      <w:r w:rsidRPr="00F10B4F">
        <w:rPr>
          <w:i/>
        </w:rPr>
        <w:t>NZP-CSI-RS-ResourceSetId</w:t>
      </w:r>
      <w:bookmarkEnd w:id="2123"/>
      <w:bookmarkEnd w:id="2124"/>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Heading4"/>
      </w:pPr>
      <w:bookmarkStart w:id="2125" w:name="_Toc60777290"/>
      <w:bookmarkStart w:id="2126" w:name="_Toc131065046"/>
      <w:r w:rsidRPr="00F10B4F">
        <w:t>–</w:t>
      </w:r>
      <w:r w:rsidRPr="00F10B4F">
        <w:tab/>
      </w:r>
      <w:r w:rsidRPr="00F10B4F">
        <w:rPr>
          <w:i/>
          <w:noProof/>
        </w:rPr>
        <w:t>P-Max</w:t>
      </w:r>
      <w:bookmarkEnd w:id="2125"/>
      <w:bookmarkEnd w:id="2126"/>
    </w:p>
    <w:p w14:paraId="55042D76" w14:textId="7BB65DFE"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w:t>
      </w:r>
      <w:ins w:id="2127" w:author="CR#4021r3" w:date="2023-06-19T10:08:00Z">
        <w:r w:rsidR="00862D3D">
          <w:t xml:space="preserve"> and in</w:t>
        </w:r>
        <w:r w:rsidR="00862D3D" w:rsidRPr="00F43A82">
          <w:t xml:space="preserve"> TS 38.101-</w:t>
        </w:r>
        <w:r w:rsidR="00862D3D">
          <w:t>5</w:t>
        </w:r>
        <w:r w:rsidR="00862D3D" w:rsidRPr="00F43A82">
          <w:t xml:space="preserve"> [</w:t>
        </w:r>
        <w:r w:rsidR="00862D3D">
          <w:t>7</w:t>
        </w:r>
        <w:r w:rsidR="00862D3D" w:rsidRPr="00F43A82">
          <w:t>5]</w:t>
        </w:r>
        <w:r w:rsidR="00862D3D">
          <w:t>,</w:t>
        </w:r>
      </w:ins>
      <w:r w:rsidRPr="00F10B4F">
        <w:t xml:space="preserve">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Heading4"/>
      </w:pPr>
      <w:bookmarkStart w:id="2128" w:name="_Toc131065047"/>
      <w:r w:rsidRPr="00F10B4F">
        <w:rPr>
          <w:rFonts w:eastAsia="MS Mincho"/>
        </w:rPr>
        <w:t>–</w:t>
      </w:r>
      <w:r w:rsidRPr="00F10B4F">
        <w:rPr>
          <w:rFonts w:eastAsia="MS Mincho"/>
        </w:rPr>
        <w:tab/>
      </w:r>
      <w:r w:rsidRPr="00F10B4F">
        <w:rPr>
          <w:i/>
        </w:rPr>
        <w:t>PathlossReferenceRS</w:t>
      </w:r>
      <w:bookmarkEnd w:id="2128"/>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71565C">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71565C">
            <w:pPr>
              <w:pStyle w:val="TAL"/>
              <w:rPr>
                <w:b/>
                <w:i/>
                <w:szCs w:val="22"/>
                <w:lang w:eastAsia="sv-SE"/>
              </w:rPr>
            </w:pPr>
            <w:r w:rsidRPr="00F10B4F">
              <w:rPr>
                <w:b/>
                <w:i/>
                <w:szCs w:val="22"/>
                <w:lang w:eastAsia="sv-SE"/>
              </w:rPr>
              <w:t>additionalPCI</w:t>
            </w:r>
          </w:p>
          <w:p w14:paraId="553A4381" w14:textId="77777777" w:rsidR="00634EC2" w:rsidRPr="00F10B4F" w:rsidRDefault="00634EC2" w:rsidP="0071565C">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71565C">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71565C">
            <w:pPr>
              <w:pStyle w:val="TAH"/>
              <w:rPr>
                <w:rFonts w:eastAsia="SimSun"/>
                <w:szCs w:val="22"/>
                <w:lang w:eastAsia="sv-SE"/>
              </w:rPr>
            </w:pPr>
            <w:r w:rsidRPr="00F10B4F">
              <w:rPr>
                <w:rFonts w:eastAsia="SimSun"/>
                <w:szCs w:val="22"/>
                <w:lang w:eastAsia="sv-SE"/>
              </w:rPr>
              <w:t>Explanation</w:t>
            </w:r>
          </w:p>
        </w:tc>
      </w:tr>
      <w:tr w:rsidR="00634EC2" w:rsidRPr="00F10B4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71565C">
            <w:pPr>
              <w:pStyle w:val="TAL"/>
              <w:rPr>
                <w:rFonts w:eastAsia="SimSun"/>
                <w:i/>
                <w:szCs w:val="22"/>
                <w:lang w:eastAsia="sv-SE"/>
              </w:rPr>
            </w:pPr>
            <w:r w:rsidRPr="00F10B4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71565C">
            <w:pPr>
              <w:pStyle w:val="TAL"/>
              <w:rPr>
                <w:rFonts w:eastAsia="SimSun"/>
                <w:szCs w:val="22"/>
                <w:lang w:eastAsia="sv-SE"/>
              </w:rPr>
            </w:pPr>
            <w:r w:rsidRPr="00F10B4F">
              <w:rPr>
                <w:rFonts w:eastAsia="SimSun"/>
                <w:szCs w:val="22"/>
                <w:lang w:eastAsia="sv-SE"/>
              </w:rPr>
              <w:t xml:space="preserve">The field is optionally present, Need R, if </w:t>
            </w:r>
            <w:r w:rsidRPr="00F10B4F">
              <w:rPr>
                <w:rFonts w:eastAsia="SimSun"/>
                <w:i/>
                <w:iCs/>
                <w:szCs w:val="22"/>
                <w:lang w:eastAsia="sv-SE"/>
              </w:rPr>
              <w:t>ssb-Index</w:t>
            </w:r>
            <w:r w:rsidRPr="00F10B4F">
              <w:rPr>
                <w:rFonts w:eastAsia="SimSun"/>
                <w:szCs w:val="22"/>
                <w:lang w:eastAsia="sv-SE"/>
              </w:rPr>
              <w:t xml:space="preserve"> is configured for </w:t>
            </w:r>
            <w:r w:rsidRPr="00F10B4F">
              <w:rPr>
                <w:rFonts w:eastAsia="SimSun"/>
                <w:i/>
                <w:iCs/>
                <w:szCs w:val="22"/>
                <w:lang w:eastAsia="sv-SE"/>
              </w:rPr>
              <w:t>referenceSignal</w:t>
            </w:r>
            <w:r w:rsidRPr="00F10B4F">
              <w:rPr>
                <w:rFonts w:eastAsia="SimSun"/>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Heading4"/>
      </w:pPr>
      <w:bookmarkStart w:id="2129" w:name="_Toc131065048"/>
      <w:r w:rsidRPr="00F10B4F">
        <w:t>–</w:t>
      </w:r>
      <w:r w:rsidRPr="00F10B4F">
        <w:tab/>
      </w:r>
      <w:r w:rsidRPr="00F10B4F">
        <w:rPr>
          <w:i/>
        </w:rPr>
        <w:t>PathlossReferenceRS-Id</w:t>
      </w:r>
      <w:bookmarkEnd w:id="2129"/>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Heading4"/>
        <w:rPr>
          <w:rFonts w:eastAsia="MS Mincho"/>
        </w:rPr>
      </w:pPr>
      <w:bookmarkStart w:id="2130" w:name="_Toc131065049"/>
      <w:r w:rsidRPr="00F10B4F">
        <w:rPr>
          <w:rFonts w:eastAsia="MS Mincho"/>
        </w:rPr>
        <w:t>–</w:t>
      </w:r>
      <w:r w:rsidRPr="00F10B4F">
        <w:rPr>
          <w:rFonts w:eastAsia="MS Mincho"/>
        </w:rPr>
        <w:tab/>
      </w:r>
      <w:r w:rsidRPr="00F10B4F">
        <w:rPr>
          <w:rFonts w:eastAsia="MS Mincho"/>
          <w:i/>
        </w:rPr>
        <w:t>PCI-ARFCN-EUTRA</w:t>
      </w:r>
      <w:bookmarkEnd w:id="2130"/>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Heading4"/>
        <w:rPr>
          <w:rFonts w:eastAsia="MS Mincho"/>
        </w:rPr>
      </w:pPr>
      <w:bookmarkStart w:id="2131" w:name="_Toc131065050"/>
      <w:r w:rsidRPr="00F10B4F">
        <w:rPr>
          <w:rFonts w:eastAsia="MS Mincho"/>
        </w:rPr>
        <w:t>–</w:t>
      </w:r>
      <w:r w:rsidRPr="00F10B4F">
        <w:rPr>
          <w:rFonts w:eastAsia="MS Mincho"/>
        </w:rPr>
        <w:tab/>
      </w:r>
      <w:r w:rsidRPr="00F10B4F">
        <w:rPr>
          <w:rFonts w:eastAsia="MS Mincho"/>
          <w:i/>
        </w:rPr>
        <w:t>PCI-ARFCN-NR</w:t>
      </w:r>
      <w:bookmarkEnd w:id="2131"/>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Heading4"/>
        <w:rPr>
          <w:rFonts w:eastAsia="MS Mincho"/>
        </w:rPr>
      </w:pPr>
      <w:bookmarkStart w:id="2132" w:name="_Toc60777291"/>
      <w:bookmarkStart w:id="2133" w:name="_Toc131065051"/>
      <w:r w:rsidRPr="00F10B4F">
        <w:rPr>
          <w:rFonts w:eastAsia="MS Mincho"/>
        </w:rPr>
        <w:t>–</w:t>
      </w:r>
      <w:r w:rsidRPr="00F10B4F">
        <w:rPr>
          <w:rFonts w:eastAsia="MS Mincho"/>
        </w:rPr>
        <w:tab/>
      </w:r>
      <w:r w:rsidRPr="00F10B4F">
        <w:rPr>
          <w:rFonts w:eastAsia="MS Mincho"/>
          <w:i/>
        </w:rPr>
        <w:t>PCI-List</w:t>
      </w:r>
      <w:bookmarkEnd w:id="2132"/>
      <w:bookmarkEnd w:id="2133"/>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Heading4"/>
        <w:rPr>
          <w:rFonts w:eastAsia="MS Mincho"/>
        </w:rPr>
      </w:pPr>
      <w:bookmarkStart w:id="2134" w:name="_Toc60777292"/>
      <w:bookmarkStart w:id="2135" w:name="_Toc131065052"/>
      <w:r w:rsidRPr="00F10B4F">
        <w:rPr>
          <w:rFonts w:eastAsia="MS Mincho"/>
        </w:rPr>
        <w:t>–</w:t>
      </w:r>
      <w:r w:rsidRPr="00F10B4F">
        <w:rPr>
          <w:rFonts w:eastAsia="MS Mincho"/>
        </w:rPr>
        <w:tab/>
      </w:r>
      <w:r w:rsidRPr="00F10B4F">
        <w:rPr>
          <w:rFonts w:eastAsia="MS Mincho"/>
          <w:i/>
        </w:rPr>
        <w:t>PCI-Range</w:t>
      </w:r>
      <w:bookmarkEnd w:id="2134"/>
      <w:bookmarkEnd w:id="2135"/>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Heading4"/>
        <w:rPr>
          <w:rFonts w:eastAsia="MS Mincho"/>
        </w:rPr>
      </w:pPr>
      <w:bookmarkStart w:id="2136" w:name="_Toc60777293"/>
      <w:bookmarkStart w:id="2137" w:name="_Toc131065053"/>
      <w:r w:rsidRPr="00F10B4F">
        <w:rPr>
          <w:rFonts w:eastAsia="MS Mincho"/>
        </w:rPr>
        <w:t>–</w:t>
      </w:r>
      <w:r w:rsidRPr="00F10B4F">
        <w:rPr>
          <w:rFonts w:eastAsia="MS Mincho"/>
        </w:rPr>
        <w:tab/>
      </w:r>
      <w:r w:rsidRPr="00F10B4F">
        <w:rPr>
          <w:rFonts w:eastAsia="MS Mincho"/>
          <w:i/>
        </w:rPr>
        <w:t>PCI-RangeElement</w:t>
      </w:r>
      <w:bookmarkEnd w:id="2136"/>
      <w:bookmarkEnd w:id="2137"/>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Heading4"/>
        <w:rPr>
          <w:rFonts w:eastAsia="MS Mincho"/>
        </w:rPr>
      </w:pPr>
      <w:bookmarkStart w:id="2138" w:name="_Toc60777294"/>
      <w:bookmarkStart w:id="2139" w:name="_Toc131065054"/>
      <w:r w:rsidRPr="00F10B4F">
        <w:rPr>
          <w:rFonts w:eastAsia="MS Mincho"/>
        </w:rPr>
        <w:t>–</w:t>
      </w:r>
      <w:r w:rsidRPr="00F10B4F">
        <w:rPr>
          <w:rFonts w:eastAsia="MS Mincho"/>
        </w:rPr>
        <w:tab/>
      </w:r>
      <w:r w:rsidRPr="00F10B4F">
        <w:rPr>
          <w:rFonts w:eastAsia="MS Mincho"/>
          <w:i/>
        </w:rPr>
        <w:t>PCI-RangeIndex</w:t>
      </w:r>
      <w:bookmarkEnd w:id="2138"/>
      <w:bookmarkEnd w:id="2139"/>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Heading4"/>
        <w:rPr>
          <w:rFonts w:eastAsia="MS Mincho"/>
        </w:rPr>
      </w:pPr>
      <w:bookmarkStart w:id="2140" w:name="_Toc60777295"/>
      <w:bookmarkStart w:id="2141" w:name="_Toc131065055"/>
      <w:r w:rsidRPr="00F10B4F">
        <w:rPr>
          <w:rFonts w:eastAsia="MS Mincho"/>
        </w:rPr>
        <w:t>–</w:t>
      </w:r>
      <w:r w:rsidRPr="00F10B4F">
        <w:rPr>
          <w:rFonts w:eastAsia="MS Mincho"/>
        </w:rPr>
        <w:tab/>
      </w:r>
      <w:r w:rsidRPr="00F10B4F">
        <w:rPr>
          <w:rFonts w:eastAsia="MS Mincho"/>
          <w:i/>
        </w:rPr>
        <w:t>PCI-RangeIndexList</w:t>
      </w:r>
      <w:bookmarkEnd w:id="2140"/>
      <w:bookmarkEnd w:id="2141"/>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Heading4"/>
      </w:pPr>
      <w:bookmarkStart w:id="2142" w:name="_Toc60777296"/>
      <w:bookmarkStart w:id="2143" w:name="_Toc131065056"/>
      <w:r w:rsidRPr="00F10B4F">
        <w:t>–</w:t>
      </w:r>
      <w:r w:rsidRPr="00F10B4F">
        <w:tab/>
      </w:r>
      <w:r w:rsidRPr="00F10B4F">
        <w:rPr>
          <w:i/>
        </w:rPr>
        <w:t>PDCCH-Config</w:t>
      </w:r>
      <w:bookmarkEnd w:id="2142"/>
      <w:bookmarkEnd w:id="2143"/>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E3F87D8"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xml:space="preserve">. The network configures at most 10 Search Spaces per BWP per cell (including UE-specific and common Search Spaces). If the network includes </w:t>
            </w:r>
            <w:r w:rsidRPr="00156D01">
              <w:rPr>
                <w:i/>
                <w:iCs/>
                <w:szCs w:val="22"/>
                <w:lang w:eastAsia="sv-SE"/>
                <w:rPrChange w:id="2144" w:author="CR#4117r2" w:date="2023-06-22T10:47:00Z">
                  <w:rPr>
                    <w:szCs w:val="22"/>
                    <w:lang w:eastAsia="sv-SE"/>
                  </w:rPr>
                </w:rPrChange>
              </w:rPr>
              <w:t>searchSpace</w:t>
            </w:r>
            <w:ins w:id="2145" w:author="CR#4117r2" w:date="2023-06-22T10:47:00Z">
              <w:r w:rsidR="00156D01">
                <w:rPr>
                  <w:i/>
                  <w:iCs/>
                  <w:szCs w:val="22"/>
                  <w:lang w:eastAsia="sv-SE"/>
                </w:rPr>
                <w:t>s</w:t>
              </w:r>
            </w:ins>
            <w:r w:rsidRPr="00156D01">
              <w:rPr>
                <w:i/>
                <w:iCs/>
                <w:szCs w:val="22"/>
                <w:lang w:eastAsia="sv-SE"/>
                <w:rPrChange w:id="2146" w:author="CR#4117r2" w:date="2023-06-22T10:47:00Z">
                  <w:rPr>
                    <w:szCs w:val="22"/>
                    <w:lang w:eastAsia="sv-SE"/>
                  </w:rPr>
                </w:rPrChange>
              </w:rPr>
              <w:t>ToAddModListExt</w:t>
            </w:r>
            <w:r w:rsidRPr="00F10B4F">
              <w:rPr>
                <w:szCs w:val="22"/>
                <w:lang w:eastAsia="sv-SE"/>
              </w:rPr>
              <w:t xml:space="preserve">, it includes the same number of entries, and listed in the same order, as in </w:t>
            </w:r>
            <w:r w:rsidRPr="00156D01">
              <w:rPr>
                <w:i/>
                <w:iCs/>
                <w:szCs w:val="22"/>
                <w:lang w:eastAsia="sv-SE"/>
                <w:rPrChange w:id="2147" w:author="CR#4117r2" w:date="2023-06-22T10:47:00Z">
                  <w:rPr>
                    <w:szCs w:val="22"/>
                    <w:lang w:eastAsia="sv-SE"/>
                  </w:rPr>
                </w:rPrChange>
              </w:rPr>
              <w:t>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SimSun"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SimSun"/>
                <w:b/>
                <w:bCs/>
                <w:i/>
                <w:iCs/>
                <w:lang w:eastAsia="sv-SE"/>
              </w:rPr>
            </w:pPr>
            <w:r w:rsidRPr="00F10B4F">
              <w:rPr>
                <w:rFonts w:eastAsia="SimSun"/>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DengXian"/>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Heading4"/>
      </w:pPr>
      <w:bookmarkStart w:id="2148" w:name="_Toc60777297"/>
      <w:bookmarkStart w:id="2149" w:name="_Toc131065057"/>
      <w:r w:rsidRPr="00F10B4F">
        <w:t>–</w:t>
      </w:r>
      <w:r w:rsidRPr="00F10B4F">
        <w:tab/>
      </w:r>
      <w:r w:rsidRPr="00F10B4F">
        <w:rPr>
          <w:i/>
        </w:rPr>
        <w:t>PDCCH-ConfigCommon</w:t>
      </w:r>
      <w:bookmarkEnd w:id="2148"/>
      <w:bookmarkEnd w:id="2149"/>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PDCCH-ConfigCommon </w:t>
            </w:r>
            <w:r w:rsidRPr="00F10B4F">
              <w:rPr>
                <w:rFonts w:eastAsia="SimSun"/>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SimSun"/>
                <w:szCs w:val="22"/>
                <w:lang w:eastAsia="sv-SE"/>
              </w:rPr>
            </w:pPr>
            <w:r w:rsidRPr="00F10B4F">
              <w:rPr>
                <w:rFonts w:eastAsia="SimSun"/>
                <w:b/>
                <w:i/>
                <w:szCs w:val="22"/>
                <w:lang w:eastAsia="sv-SE"/>
              </w:rPr>
              <w:t>commonControlResourceSet</w:t>
            </w:r>
          </w:p>
          <w:p w14:paraId="3891EEA6" w14:textId="29BF73ED" w:rsidR="00394471" w:rsidRPr="00F10B4F" w:rsidRDefault="00394471" w:rsidP="00964CC4">
            <w:pPr>
              <w:pStyle w:val="TAL"/>
              <w:rPr>
                <w:rFonts w:eastAsia="SimSun"/>
                <w:szCs w:val="22"/>
                <w:lang w:eastAsia="sv-SE"/>
              </w:rPr>
            </w:pPr>
            <w:r w:rsidRPr="00F10B4F">
              <w:rPr>
                <w:rFonts w:eastAsia="SimSun"/>
                <w:szCs w:val="22"/>
                <w:lang w:eastAsia="sv-SE"/>
              </w:rPr>
              <w:t xml:space="preserve">An additional common control resource set which may be configured and used for any common or UE-specific search space. If the network configures this field, it uses a </w:t>
            </w:r>
            <w:r w:rsidRPr="00F10B4F">
              <w:rPr>
                <w:rFonts w:eastAsia="SimSun"/>
                <w:i/>
                <w:szCs w:val="22"/>
                <w:lang w:eastAsia="sv-SE"/>
              </w:rPr>
              <w:t>ControlResourceSetId</w:t>
            </w:r>
            <w:r w:rsidRPr="00F10B4F">
              <w:rPr>
                <w:rFonts w:eastAsia="SimSun"/>
                <w:szCs w:val="22"/>
                <w:lang w:eastAsia="sv-SE"/>
              </w:rPr>
              <w:t xml:space="preserve"> other than 0 for this </w:t>
            </w:r>
            <w:r w:rsidRPr="00F10B4F">
              <w:rPr>
                <w:rFonts w:eastAsia="SimSun"/>
                <w:i/>
                <w:szCs w:val="22"/>
                <w:lang w:eastAsia="sv-SE"/>
              </w:rPr>
              <w:t>ControlResourceSet</w:t>
            </w:r>
            <w:r w:rsidRPr="00F10B4F">
              <w:rPr>
                <w:rFonts w:eastAsia="SimSun"/>
                <w:szCs w:val="22"/>
                <w:lang w:eastAsia="sv-SE"/>
              </w:rPr>
              <w:t xml:space="preserve">. The network configures the </w:t>
            </w:r>
            <w:r w:rsidRPr="00F10B4F">
              <w:rPr>
                <w:rFonts w:eastAsia="SimSun"/>
                <w:i/>
                <w:szCs w:val="22"/>
                <w:lang w:eastAsia="sv-SE"/>
              </w:rPr>
              <w:t>commonControlResourceSet</w:t>
            </w:r>
            <w:r w:rsidRPr="00F10B4F">
              <w:rPr>
                <w:rFonts w:eastAsia="SimSun"/>
                <w:szCs w:val="22"/>
                <w:lang w:eastAsia="sv-SE"/>
              </w:rPr>
              <w:t xml:space="preserve"> in </w:t>
            </w:r>
            <w:r w:rsidRPr="00F10B4F">
              <w:rPr>
                <w:rFonts w:eastAsia="SimSun"/>
                <w:i/>
                <w:lang w:eastAsia="sv-SE"/>
              </w:rPr>
              <w:t>SIB1</w:t>
            </w:r>
            <w:r w:rsidRPr="00F10B4F">
              <w:rPr>
                <w:rFonts w:eastAsia="SimSun"/>
                <w:szCs w:val="22"/>
                <w:lang w:eastAsia="sv-SE"/>
              </w:rPr>
              <w:t xml:space="preserve"> so that it is contained in the bandwidth of CORESET#0.</w:t>
            </w:r>
            <w:r w:rsidR="004A5E25" w:rsidRPr="00F10B4F">
              <w:rPr>
                <w:rFonts w:eastAsia="SimSun"/>
                <w:szCs w:val="22"/>
                <w:lang w:eastAsia="sv-SE"/>
              </w:rPr>
              <w:t xml:space="preserve"> If the RedCap-specific initial downlink BWP does not contain the entire CORESET#0, the network configures the </w:t>
            </w:r>
            <w:r w:rsidR="004A5E25" w:rsidRPr="00F10B4F">
              <w:rPr>
                <w:rFonts w:eastAsia="SimSun"/>
                <w:i/>
                <w:iCs/>
                <w:szCs w:val="22"/>
                <w:lang w:eastAsia="sv-SE"/>
              </w:rPr>
              <w:t>commonControlResourceSet</w:t>
            </w:r>
            <w:r w:rsidR="004A5E25" w:rsidRPr="00F10B4F">
              <w:rPr>
                <w:rFonts w:eastAsia="SimSun"/>
                <w:szCs w:val="22"/>
                <w:lang w:eastAsia="sv-SE"/>
              </w:rPr>
              <w:t xml:space="preserve"> </w:t>
            </w:r>
            <w:r w:rsidR="00104E9F" w:rsidRPr="00F10B4F">
              <w:rPr>
                <w:rFonts w:cs="Arial"/>
                <w:szCs w:val="22"/>
                <w:lang w:eastAsia="sv-SE"/>
              </w:rPr>
              <w:t xml:space="preserve">in the RedCap-specific initial downlink BWP </w:t>
            </w:r>
            <w:r w:rsidR="004A5E25" w:rsidRPr="00F10B4F">
              <w:rPr>
                <w:rFonts w:eastAsia="SimSun"/>
                <w:szCs w:val="22"/>
                <w:lang w:eastAsia="sv-SE"/>
              </w:rPr>
              <w:t xml:space="preserve">in </w:t>
            </w:r>
            <w:r w:rsidR="004A5E25" w:rsidRPr="00F10B4F">
              <w:rPr>
                <w:rFonts w:eastAsia="SimSun"/>
                <w:i/>
                <w:iCs/>
                <w:szCs w:val="22"/>
                <w:lang w:eastAsia="sv-SE"/>
              </w:rPr>
              <w:t>SIB1</w:t>
            </w:r>
            <w:r w:rsidR="004A5E25" w:rsidRPr="00F10B4F">
              <w:rPr>
                <w:rFonts w:eastAsia="SimSun"/>
                <w:szCs w:val="22"/>
                <w:lang w:eastAsia="sv-SE"/>
              </w:rPr>
              <w:t xml:space="preserve"> for RedCap </w:t>
            </w:r>
            <w:r w:rsidR="00104E9F" w:rsidRPr="00F10B4F">
              <w:rPr>
                <w:rFonts w:cs="Arial"/>
                <w:szCs w:val="22"/>
                <w:lang w:eastAsia="sv-SE"/>
              </w:rPr>
              <w:t>such</w:t>
            </w:r>
            <w:r w:rsidR="004A5E25" w:rsidRPr="00F10B4F">
              <w:rPr>
                <w:rFonts w:eastAsia="SimSun"/>
                <w:szCs w:val="22"/>
                <w:lang w:eastAsia="sv-SE"/>
              </w:rPr>
              <w:t xml:space="preserve"> that it </w:t>
            </w:r>
            <w:r w:rsidR="00104E9F" w:rsidRPr="00F10B4F">
              <w:rPr>
                <w:rFonts w:cs="Arial"/>
                <w:szCs w:val="22"/>
                <w:lang w:eastAsia="sv-SE"/>
              </w:rPr>
              <w:t>does</w:t>
            </w:r>
            <w:r w:rsidR="004A5E25" w:rsidRPr="00F10B4F">
              <w:rPr>
                <w:rFonts w:eastAsia="SimSun"/>
                <w:szCs w:val="22"/>
                <w:lang w:eastAsia="sv-SE"/>
              </w:rPr>
              <w:t xml:space="preserve"> not </w:t>
            </w:r>
            <w:r w:rsidR="00104E9F" w:rsidRPr="00F10B4F">
              <w:rPr>
                <w:rFonts w:cs="Arial"/>
                <w:szCs w:val="22"/>
                <w:lang w:eastAsia="sv-SE"/>
              </w:rPr>
              <w:t xml:space="preserve">have to be </w:t>
            </w:r>
            <w:r w:rsidR="004A5E25" w:rsidRPr="00F10B4F">
              <w:rPr>
                <w:rFonts w:eastAsia="SimSun"/>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SimSun"/>
                <w:szCs w:val="22"/>
                <w:lang w:eastAsia="sv-SE"/>
              </w:rPr>
            </w:pPr>
            <w:r w:rsidRPr="00F10B4F">
              <w:rPr>
                <w:rFonts w:eastAsia="SimSun"/>
                <w:b/>
                <w:i/>
                <w:szCs w:val="22"/>
                <w:lang w:eastAsia="sv-SE"/>
              </w:rPr>
              <w:t>commonSearchSpaceList, commonSearchSpaceListExt</w:t>
            </w:r>
            <w:r w:rsidR="002A4990" w:rsidRPr="00F10B4F">
              <w:rPr>
                <w:rFonts w:eastAsia="SimSun"/>
                <w:b/>
                <w:i/>
                <w:szCs w:val="22"/>
                <w:lang w:eastAsia="sv-SE"/>
              </w:rPr>
              <w:t>,</w:t>
            </w:r>
            <w:r w:rsidR="002A4990" w:rsidRPr="00F10B4F">
              <w:t xml:space="preserve"> </w:t>
            </w:r>
            <w:r w:rsidR="002A4990" w:rsidRPr="00F10B4F">
              <w:rPr>
                <w:rFonts w:eastAsia="SimSun"/>
                <w:b/>
                <w:i/>
                <w:szCs w:val="22"/>
                <w:lang w:eastAsia="sv-SE"/>
              </w:rPr>
              <w:t>commonSearchSpaceListExt2</w:t>
            </w:r>
          </w:p>
          <w:p w14:paraId="52EF6D4E" w14:textId="2F582A98" w:rsidR="00394471" w:rsidRPr="00F10B4F" w:rsidRDefault="00394471" w:rsidP="00964CC4">
            <w:pPr>
              <w:pStyle w:val="TAL"/>
              <w:rPr>
                <w:rFonts w:eastAsia="SimSun"/>
                <w:szCs w:val="22"/>
                <w:lang w:eastAsia="sv-SE"/>
              </w:rPr>
            </w:pPr>
            <w:r w:rsidRPr="00F10B4F">
              <w:rPr>
                <w:rFonts w:eastAsia="SimSun"/>
                <w:szCs w:val="22"/>
                <w:lang w:eastAsia="sv-SE"/>
              </w:rPr>
              <w:t xml:space="preserve">A list of additional common search spaces. If the network configures this field, it uses the </w:t>
            </w:r>
            <w:r w:rsidRPr="00F10B4F">
              <w:rPr>
                <w:rFonts w:eastAsia="SimSun"/>
                <w:i/>
                <w:szCs w:val="22"/>
                <w:lang w:eastAsia="sv-SE"/>
              </w:rPr>
              <w:t>SearchSpaceId</w:t>
            </w:r>
            <w:r w:rsidRPr="00F10B4F">
              <w:rPr>
                <w:rFonts w:eastAsia="SimSun"/>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SimSun"/>
                <w:szCs w:val="22"/>
                <w:lang w:eastAsia="sv-SE"/>
              </w:rPr>
            </w:pPr>
            <w:r w:rsidRPr="00F10B4F">
              <w:rPr>
                <w:rFonts w:eastAsia="SimSun"/>
                <w:b/>
                <w:i/>
                <w:szCs w:val="22"/>
                <w:lang w:eastAsia="sv-SE"/>
              </w:rPr>
              <w:t>controlResourceSetZero</w:t>
            </w:r>
          </w:p>
          <w:p w14:paraId="4AAE6B1F"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CORESET#0 which can be used in any common or UE-specific search spaces.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controlResourceSetZero</w:t>
            </w:r>
            <w:r w:rsidRPr="00F10B4F">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SimSun"/>
                <w:b/>
                <w:i/>
                <w:szCs w:val="22"/>
                <w:lang w:eastAsia="sv-SE"/>
              </w:rPr>
            </w:pPr>
            <w:r w:rsidRPr="00F10B4F">
              <w:rPr>
                <w:rFonts w:eastAsia="DengXian"/>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DengXian"/>
                <w:bCs/>
                <w:iCs/>
                <w:szCs w:val="18"/>
                <w:lang w:eastAsia="zh-CN"/>
              </w:rPr>
              <w:t xml:space="preserve">. For the case </w:t>
            </w:r>
            <w:r w:rsidRPr="00F10B4F">
              <w:rPr>
                <w:rFonts w:eastAsia="DengXian"/>
                <w:bCs/>
                <w:i/>
                <w:szCs w:val="18"/>
                <w:lang w:eastAsia="zh-CN"/>
              </w:rPr>
              <w:t>po-NumPerPEI</w:t>
            </w:r>
            <w:r w:rsidRPr="00F10B4F">
              <w:rPr>
                <w:rFonts w:eastAsia="DengXian"/>
                <w:bCs/>
                <w:iCs/>
                <w:szCs w:val="18"/>
                <w:lang w:eastAsia="zh-CN"/>
              </w:rPr>
              <w:t xml:space="preserve"> is smaller than Ns, UE applies the (floor(i_s/po</w:t>
            </w:r>
            <w:r w:rsidR="003A2D9D" w:rsidRPr="00F10B4F">
              <w:rPr>
                <w:rFonts w:eastAsia="DengXian"/>
                <w:bCs/>
                <w:iCs/>
                <w:szCs w:val="18"/>
                <w:lang w:eastAsia="zh-CN"/>
              </w:rPr>
              <w:t>-</w:t>
            </w:r>
            <w:r w:rsidRPr="00F10B4F">
              <w:rPr>
                <w:rFonts w:eastAsia="DengXian"/>
                <w:bCs/>
                <w:iCs/>
                <w:szCs w:val="18"/>
                <w:lang w:eastAsia="zh-CN"/>
              </w:rPr>
              <w:t xml:space="preserve">NumPerPEI)+1)-th value out of (N_s/po-NumPerPEI) configured values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 When </w:t>
            </w:r>
            <w:r w:rsidRPr="00F10B4F">
              <w:rPr>
                <w:rFonts w:eastAsia="DengXian"/>
                <w:bCs/>
                <w:i/>
                <w:szCs w:val="18"/>
                <w:lang w:eastAsia="zh-CN"/>
              </w:rPr>
              <w:t>po-NumPerPEI</w:t>
            </w:r>
            <w:r w:rsidRPr="00F10B4F">
              <w:rPr>
                <w:rFonts w:eastAsia="DengXian"/>
                <w:bCs/>
                <w:iCs/>
                <w:szCs w:val="18"/>
                <w:lang w:eastAsia="zh-CN"/>
              </w:rPr>
              <w:t xml:space="preserve"> is one or multiple of Ns, UE applies the first configured value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SimSun"/>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150"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150"/>
          </w:p>
        </w:tc>
      </w:tr>
      <w:tr w:rsidR="00C148E4" w:rsidRPr="00F10B4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1565C">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SimSun"/>
                <w:szCs w:val="22"/>
                <w:lang w:eastAsia="sv-SE"/>
              </w:rPr>
            </w:pPr>
            <w:r w:rsidRPr="00F10B4F">
              <w:rPr>
                <w:rFonts w:eastAsia="SimSun"/>
                <w:b/>
                <w:i/>
                <w:szCs w:val="22"/>
                <w:lang w:eastAsia="sv-SE"/>
              </w:rPr>
              <w:t>pagingSearchSpace</w:t>
            </w:r>
          </w:p>
          <w:p w14:paraId="10DBA21A" w14:textId="0A2F000F" w:rsidR="00394471" w:rsidRPr="00F10B4F" w:rsidRDefault="00394471" w:rsidP="00964CC4">
            <w:pPr>
              <w:pStyle w:val="TAL"/>
              <w:rPr>
                <w:rFonts w:eastAsia="SimSun"/>
                <w:szCs w:val="22"/>
                <w:lang w:eastAsia="sv-SE"/>
              </w:rPr>
            </w:pPr>
            <w:r w:rsidRPr="00F10B4F">
              <w:rPr>
                <w:rFonts w:eastAsia="SimSun"/>
                <w:szCs w:val="22"/>
                <w:lang w:eastAsia="sv-SE"/>
              </w:rPr>
              <w:t xml:space="preserve">ID of the </w:t>
            </w:r>
            <w:r w:rsidR="0052681B" w:rsidRPr="00F10B4F">
              <w:rPr>
                <w:rFonts w:eastAsia="SimSun"/>
                <w:szCs w:val="22"/>
                <w:lang w:eastAsia="sv-SE"/>
              </w:rPr>
              <w:t>s</w:t>
            </w:r>
            <w:r w:rsidRPr="00F10B4F">
              <w:rPr>
                <w:rFonts w:eastAsia="SimSun"/>
                <w:szCs w:val="22"/>
                <w:lang w:eastAsia="sv-SE"/>
              </w:rPr>
              <w:t>earch space for paging (see TS 38.213 [13], clause 10.1). If the field is absent, the UE does not receive paging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 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SimSun"/>
                <w:b/>
                <w:i/>
                <w:szCs w:val="22"/>
                <w:lang w:eastAsia="sv-SE"/>
              </w:rPr>
            </w:pPr>
            <w:r w:rsidRPr="00F10B4F">
              <w:rPr>
                <w:rFonts w:eastAsia="DengXian"/>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SimSun"/>
                <w:b/>
                <w:i/>
                <w:szCs w:val="22"/>
                <w:lang w:eastAsia="sv-SE"/>
              </w:rPr>
            </w:pPr>
            <w:r w:rsidRPr="00F10B4F">
              <w:rPr>
                <w:rFonts w:eastAsia="DengXian"/>
                <w:lang w:eastAsia="zh-CN"/>
              </w:rPr>
              <w:t>ID of d</w:t>
            </w:r>
            <w:r w:rsidRPr="00F10B4F">
              <w:rPr>
                <w:rFonts w:eastAsia="MS Mincho"/>
                <w:lang w:eastAsia="sv-SE"/>
              </w:rPr>
              <w:t xml:space="preserve">edicated search space for PEI. </w:t>
            </w:r>
            <w:r w:rsidRPr="00F10B4F">
              <w:rPr>
                <w:rFonts w:eastAsia="DengXian"/>
                <w:lang w:eastAsia="zh-CN"/>
              </w:rPr>
              <w:t xml:space="preserve">It can be configured to one of up to 4 common SS sets configured by </w:t>
            </w:r>
            <w:r w:rsidRPr="00F10B4F">
              <w:rPr>
                <w:rFonts w:eastAsia="DengXian"/>
                <w:i/>
                <w:iCs/>
                <w:lang w:eastAsia="zh-CN"/>
              </w:rPr>
              <w:t>commonSearchSpaceList</w:t>
            </w:r>
            <w:r w:rsidRPr="00F10B4F">
              <w:rPr>
                <w:rFonts w:eastAsia="DengXian"/>
                <w:lang w:eastAsia="zh-CN"/>
              </w:rPr>
              <w:t xml:space="preserve"> with </w:t>
            </w:r>
            <w:r w:rsidRPr="00F10B4F">
              <w:rPr>
                <w:rFonts w:eastAsia="DengXian"/>
                <w:i/>
                <w:iCs/>
                <w:lang w:eastAsia="zh-CN"/>
              </w:rPr>
              <w:t>SearchSpaceId</w:t>
            </w:r>
            <w:r w:rsidRPr="00F10B4F">
              <w:rPr>
                <w:rFonts w:eastAsia="DengXian"/>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DengXian"/>
                <w:lang w:eastAsia="zh-CN"/>
              </w:rPr>
              <w:t xml:space="preserve">. </w:t>
            </w:r>
            <w:r w:rsidRPr="00F10B4F">
              <w:rPr>
                <w:rFonts w:eastAsia="DengXian"/>
                <w:i/>
                <w:lang w:eastAsia="zh-CN"/>
              </w:rPr>
              <w:t>SearchSpaceId</w:t>
            </w:r>
            <w:r w:rsidRPr="00F10B4F">
              <w:rPr>
                <w:rFonts w:eastAsia="DengXian"/>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SimSun"/>
                <w:szCs w:val="22"/>
                <w:lang w:eastAsia="sv-SE"/>
              </w:rPr>
            </w:pPr>
            <w:r w:rsidRPr="00F10B4F">
              <w:rPr>
                <w:rFonts w:eastAsia="SimSun"/>
                <w:b/>
                <w:i/>
                <w:szCs w:val="22"/>
                <w:lang w:eastAsia="sv-SE"/>
              </w:rPr>
              <w:t>ra-SearchSpace</w:t>
            </w:r>
          </w:p>
          <w:p w14:paraId="54234AD7" w14:textId="0F54AC36" w:rsidR="00394471" w:rsidRPr="00F10B4F" w:rsidRDefault="00394471" w:rsidP="00964CC4">
            <w:pPr>
              <w:pStyle w:val="TAL"/>
              <w:rPr>
                <w:rFonts w:eastAsia="SimSun"/>
                <w:szCs w:val="22"/>
                <w:lang w:eastAsia="sv-SE"/>
              </w:rPr>
            </w:pPr>
            <w:r w:rsidRPr="00F10B4F">
              <w:rPr>
                <w:rFonts w:eastAsia="SimSun"/>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SimSun"/>
                <w:szCs w:val="22"/>
                <w:lang w:eastAsia="sv-SE"/>
              </w:rPr>
              <w:t xml:space="preserve">This field is mandatory present in the DL BWP(s) if the conditions described in TS 38.321 [3], </w:t>
            </w:r>
            <w:r w:rsidR="009C7196" w:rsidRPr="00F10B4F">
              <w:rPr>
                <w:rFonts w:eastAsia="SimSun"/>
                <w:szCs w:val="22"/>
                <w:lang w:eastAsia="sv-SE"/>
              </w:rPr>
              <w:t>clause</w:t>
            </w:r>
            <w:r w:rsidRPr="00F10B4F">
              <w:rPr>
                <w:rFonts w:eastAsia="SimSun"/>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SimSun"/>
                <w:b/>
                <w:i/>
                <w:szCs w:val="22"/>
                <w:lang w:eastAsia="sv-SE"/>
              </w:rPr>
            </w:pPr>
            <w:r w:rsidRPr="00F10B4F">
              <w:rPr>
                <w:rFonts w:eastAsia="SimSun"/>
                <w:b/>
                <w:i/>
                <w:szCs w:val="22"/>
                <w:lang w:eastAsia="sv-SE"/>
              </w:rPr>
              <w:t>sdt-SearchSpace</w:t>
            </w:r>
          </w:p>
          <w:p w14:paraId="2BDD2C0E" w14:textId="083E485F" w:rsidR="00870415" w:rsidRPr="00F10B4F" w:rsidRDefault="00870415" w:rsidP="00870415">
            <w:pPr>
              <w:pStyle w:val="TAL"/>
              <w:rPr>
                <w:rFonts w:eastAsia="SimSun"/>
                <w:bCs/>
                <w:iCs/>
                <w:szCs w:val="22"/>
                <w:lang w:eastAsia="sv-SE"/>
              </w:rPr>
            </w:pPr>
            <w:r w:rsidRPr="00F10B4F">
              <w:rPr>
                <w:rFonts w:eastAsia="SimSun"/>
                <w:bCs/>
                <w:iCs/>
                <w:szCs w:val="22"/>
                <w:lang w:eastAsia="sv-SE"/>
              </w:rPr>
              <w:t>Common search space for CG-SDT and RA-SDT (see TS 38.213 [13]).</w:t>
            </w:r>
            <w:r w:rsidR="005778E2" w:rsidRPr="00F10B4F">
              <w:rPr>
                <w:rFonts w:eastAsia="SimSun"/>
                <w:bCs/>
                <w:iCs/>
                <w:szCs w:val="22"/>
                <w:lang w:eastAsia="sv-SE"/>
              </w:rPr>
              <w:t xml:space="preserve"> If an </w:t>
            </w:r>
            <w:r w:rsidR="005778E2" w:rsidRPr="00F10B4F">
              <w:rPr>
                <w:i/>
                <w:iCs/>
              </w:rPr>
              <w:t>existingSearchSpace</w:t>
            </w:r>
            <w:r w:rsidR="005778E2" w:rsidRPr="00F10B4F">
              <w:rPr>
                <w:rFonts w:eastAsia="SimSun"/>
                <w:bCs/>
                <w:iCs/>
                <w:szCs w:val="22"/>
                <w:lang w:eastAsia="sv-SE"/>
              </w:rPr>
              <w:t xml:space="preserve"> is used, the network only signals the search space ID of the </w:t>
            </w:r>
            <w:r w:rsidR="005778E2" w:rsidRPr="00F10B4F">
              <w:rPr>
                <w:rFonts w:eastAsia="SimSun"/>
                <w:bCs/>
                <w:i/>
                <w:szCs w:val="22"/>
                <w:lang w:eastAsia="sv-SE"/>
              </w:rPr>
              <w:t>ra-SearchSpace</w:t>
            </w:r>
            <w:r w:rsidR="005778E2" w:rsidRPr="00F10B4F">
              <w:rPr>
                <w:rFonts w:eastAsia="SimSun"/>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CCH</w:t>
            </w:r>
          </w:p>
          <w:p w14:paraId="4613F5C3" w14:textId="0A513188"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CCH</w:t>
            </w:r>
            <w:r w:rsidRPr="00F10B4F">
              <w:rPr>
                <w:rFonts w:eastAsia="SimSun"/>
                <w:szCs w:val="22"/>
                <w:lang w:eastAsia="sv-SE"/>
              </w:rPr>
              <w:t xml:space="preserve">. If the field is absent, the UE does not receive </w:t>
            </w:r>
            <w:r w:rsidRPr="00F10B4F">
              <w:rPr>
                <w:rFonts w:eastAsia="SimSun"/>
                <w:lang w:eastAsia="sv-SE"/>
              </w:rPr>
              <w:t>MCCH</w:t>
            </w:r>
            <w:r w:rsidRPr="00F10B4F">
              <w:rPr>
                <w:rFonts w:eastAsia="SimSun"/>
                <w:szCs w:val="22"/>
                <w:lang w:eastAsia="sv-SE"/>
              </w:rPr>
              <w:t xml:space="preserve"> in this BWP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TCH</w:t>
            </w:r>
          </w:p>
          <w:p w14:paraId="215A3423" w14:textId="1BA02A97"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TCH</w:t>
            </w:r>
            <w:r w:rsidRPr="00F10B4F">
              <w:rPr>
                <w:rFonts w:eastAsia="SimSun"/>
                <w:szCs w:val="22"/>
                <w:lang w:eastAsia="sv-SE"/>
              </w:rPr>
              <w:t xml:space="preserve"> of MBS broadcast. If the field is absent, the UE applies </w:t>
            </w:r>
            <w:r w:rsidRPr="00F10B4F">
              <w:rPr>
                <w:rFonts w:eastAsia="SimSun"/>
                <w:i/>
                <w:szCs w:val="22"/>
                <w:lang w:eastAsia="sv-SE"/>
              </w:rPr>
              <w:t>searchSpaceMCCH</w:t>
            </w:r>
            <w:r w:rsidRPr="00F10B4F">
              <w:rPr>
                <w:rFonts w:eastAsia="SimSun"/>
                <w:szCs w:val="22"/>
                <w:lang w:eastAsia="zh-CN"/>
              </w:rPr>
              <w:t xml:space="preserve"> </w:t>
            </w:r>
            <w:r w:rsidRPr="00F10B4F">
              <w:rPr>
                <w:rFonts w:eastAsia="SimSun"/>
                <w:szCs w:val="22"/>
                <w:lang w:eastAsia="sv-SE"/>
              </w:rPr>
              <w:t>also for MTCH,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OtherSystemInformation</w:t>
            </w:r>
          </w:p>
          <w:p w14:paraId="5E383D91" w14:textId="5E9A0108"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other system information, i.e., </w:t>
            </w:r>
            <w:r w:rsidRPr="00F10B4F">
              <w:rPr>
                <w:rFonts w:eastAsia="SimSun"/>
                <w:i/>
                <w:lang w:eastAsia="sv-SE"/>
              </w:rPr>
              <w:t>SIB2</w:t>
            </w:r>
            <w:r w:rsidRPr="00F10B4F">
              <w:rPr>
                <w:rFonts w:eastAsia="SimSun"/>
                <w:szCs w:val="22"/>
                <w:lang w:eastAsia="sv-SE"/>
              </w:rPr>
              <w:t xml:space="preserve"> and beyond (see TS 38.213 [13], clause 10.1)</w:t>
            </w:r>
            <w:r w:rsidR="008779EC" w:rsidRPr="00F10B4F">
              <w:rPr>
                <w:rFonts w:eastAsia="SimSun"/>
                <w:szCs w:val="22"/>
                <w:lang w:eastAsia="sv-SE"/>
              </w:rPr>
              <w:t>.</w:t>
            </w:r>
            <w:r w:rsidRPr="00F10B4F">
              <w:rPr>
                <w:rFonts w:eastAsia="SimSun"/>
                <w:szCs w:val="22"/>
                <w:lang w:eastAsia="sv-SE"/>
              </w:rPr>
              <w:t xml:space="preserve"> If the field is absent, the UE does not receive other system information in this BWP.</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E358C0" w:rsidRPr="00F10B4F">
              <w:t xml:space="preserve"> In that case, a 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SIB1</w:t>
            </w:r>
          </w:p>
          <w:p w14:paraId="52D256CC" w14:textId="79AD9212"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w:t>
            </w:r>
            <w:r w:rsidRPr="00F10B4F">
              <w:rPr>
                <w:rFonts w:eastAsia="SimSun"/>
                <w:i/>
                <w:lang w:eastAsia="sv-SE"/>
              </w:rPr>
              <w:t>SIB1</w:t>
            </w:r>
            <w:r w:rsidRPr="00F10B4F">
              <w:rPr>
                <w:rFonts w:eastAsia="SimSun"/>
                <w:szCs w:val="22"/>
                <w:lang w:eastAsia="sv-SE"/>
              </w:rPr>
              <w:t xml:space="preserve"> message. In the initial DL BWP of the UE′s PCell, the network sets this field to 0. If the field is absent, the UE does not receive </w:t>
            </w:r>
            <w:r w:rsidRPr="00F10B4F">
              <w:rPr>
                <w:rFonts w:eastAsia="SimSun"/>
                <w:i/>
                <w:lang w:eastAsia="sv-SE"/>
              </w:rPr>
              <w:t>SIB1</w:t>
            </w:r>
            <w:r w:rsidRPr="00F10B4F">
              <w:rPr>
                <w:rFonts w:eastAsia="SimSun"/>
                <w:szCs w:val="22"/>
                <w:lang w:eastAsia="sv-SE"/>
              </w:rPr>
              <w:t xml:space="preserve">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40224D" w:rsidRPr="00F10B4F">
              <w:t xml:space="preserve"> In that case, a 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Zero</w:t>
            </w:r>
          </w:p>
          <w:p w14:paraId="245BF50A"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SearchSpace#0.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searchSpaceZero</w:t>
            </w:r>
            <w:r w:rsidRPr="00F10B4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SimSun"/>
                <w:i/>
                <w:szCs w:val="22"/>
                <w:lang w:eastAsia="sv-SE"/>
              </w:rPr>
            </w:pPr>
            <w:r w:rsidRPr="00F10B4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10B4F" w:rsidRDefault="00394471" w:rsidP="00964CC4">
            <w:pPr>
              <w:pStyle w:val="TAL"/>
              <w:rPr>
                <w:rFonts w:eastAsia="SimSun"/>
                <w:szCs w:val="22"/>
                <w:lang w:eastAsia="sv-SE"/>
              </w:rPr>
            </w:pPr>
            <w:r w:rsidRPr="00F10B4F">
              <w:rPr>
                <w:rFonts w:eastAsia="SimSun"/>
                <w:szCs w:val="22"/>
                <w:lang w:eastAsia="sv-SE"/>
              </w:rPr>
              <w:t xml:space="preserve">If </w:t>
            </w:r>
            <w:r w:rsidRPr="00F10B4F">
              <w:rPr>
                <w:rFonts w:eastAsia="SimSun"/>
                <w:i/>
                <w:lang w:eastAsia="sv-SE"/>
              </w:rPr>
              <w:t>SIB1</w:t>
            </w:r>
            <w:r w:rsidRPr="00F10B4F">
              <w:rPr>
                <w:rFonts w:eastAsia="SimSun"/>
                <w:szCs w:val="22"/>
                <w:lang w:eastAsia="sv-SE"/>
              </w:rPr>
              <w:t xml:space="preserve"> is broadcast the field is mandatory present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004A5E25" w:rsidRPr="00F10B4F">
              <w:rPr>
                <w:rFonts w:eastAsia="SimSun"/>
                <w:iCs/>
                <w:szCs w:val="22"/>
                <w:lang w:eastAsia="sv-SE"/>
              </w:rPr>
              <w:t xml:space="preserve"> except it is the RedCap-specific initial BWP not including CD-SSB and the entire CORESET#0</w:t>
            </w:r>
            <w:r w:rsidRPr="00F10B4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Pr="00F10B4F">
              <w:rPr>
                <w:rFonts w:eastAsia="SimSun"/>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SimSun"/>
                <w:i/>
                <w:lang w:eastAsia="sv-SE"/>
              </w:rPr>
            </w:pPr>
            <w:r w:rsidRPr="00F10B4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SimSun"/>
                <w:lang w:eastAsia="sv-SE"/>
              </w:rPr>
            </w:pPr>
            <w:r w:rsidRPr="00F10B4F">
              <w:rPr>
                <w:rFonts w:eastAsia="SimSun"/>
                <w:lang w:eastAsia="sv-SE"/>
              </w:rPr>
              <w:t xml:space="preserve">This field is optionally present, Need R, if this BWP is not the </w:t>
            </w:r>
            <w:r w:rsidR="00AE678F" w:rsidRPr="00F10B4F">
              <w:rPr>
                <w:rFonts w:eastAsia="SimSun"/>
                <w:i/>
                <w:iCs/>
                <w:lang w:eastAsia="sv-SE"/>
              </w:rPr>
              <w:t>initialDownlinkBWP</w:t>
            </w:r>
            <w:r w:rsidRPr="00F10B4F">
              <w:rPr>
                <w:rFonts w:eastAsia="SimSun"/>
                <w:lang w:eastAsia="sv-SE"/>
              </w:rPr>
              <w:t xml:space="preserve"> and </w:t>
            </w:r>
            <w:r w:rsidRPr="00F10B4F">
              <w:rPr>
                <w:rFonts w:eastAsia="SimSun"/>
                <w:i/>
                <w:lang w:eastAsia="sv-SE"/>
              </w:rPr>
              <w:t>pagingSearchSpace</w:t>
            </w:r>
            <w:r w:rsidRPr="00F10B4F">
              <w:rPr>
                <w:rFonts w:eastAsia="SimSun"/>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71565C">
            <w:pPr>
              <w:pStyle w:val="TAL"/>
              <w:rPr>
                <w:rFonts w:eastAsia="SimSun"/>
                <w:i/>
                <w:lang w:eastAsia="sv-SE"/>
              </w:rPr>
            </w:pPr>
            <w:r w:rsidRPr="00F10B4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71565C">
            <w:pPr>
              <w:pStyle w:val="TAL"/>
              <w:rPr>
                <w:rFonts w:eastAsia="SimSun"/>
                <w:lang w:eastAsia="sv-SE"/>
              </w:rPr>
            </w:pPr>
            <w:r w:rsidRPr="00F10B4F">
              <w:rPr>
                <w:rFonts w:eastAsia="SimSun"/>
                <w:lang w:eastAsia="sv-SE"/>
              </w:rPr>
              <w:t xml:space="preserve">This field is optionally present, Need R, if this BWP is the </w:t>
            </w:r>
            <w:r w:rsidRPr="00F10B4F">
              <w:rPr>
                <w:rFonts w:eastAsia="SimSun"/>
                <w:i/>
                <w:iCs/>
                <w:lang w:eastAsia="sv-SE"/>
              </w:rPr>
              <w:t>initialDownlinkBWP</w:t>
            </w:r>
            <w:r w:rsidRPr="00F10B4F">
              <w:rPr>
                <w:rFonts w:eastAsia="SimSun"/>
                <w:lang w:eastAsia="sv-SE"/>
              </w:rPr>
              <w:t xml:space="preserve"> or </w:t>
            </w:r>
            <w:r w:rsidRPr="00F10B4F">
              <w:rPr>
                <w:rFonts w:eastAsia="SimSun"/>
                <w:i/>
                <w:iCs/>
                <w:lang w:eastAsia="sv-SE"/>
              </w:rPr>
              <w:t>initialDownlinkBWP-RedCap</w:t>
            </w:r>
            <w:r w:rsidR="004A5E25" w:rsidRPr="00F10B4F">
              <w:rPr>
                <w:rFonts w:eastAsia="SimSun"/>
                <w:lang w:eastAsia="sv-SE"/>
              </w:rPr>
              <w:t xml:space="preserve"> including CD-SSB and the entire CORESET#0</w:t>
            </w:r>
            <w:r w:rsidRPr="00F10B4F">
              <w:rPr>
                <w:rFonts w:eastAsia="SimSun"/>
                <w:lang w:eastAsia="sv-SE"/>
              </w:rPr>
              <w:t xml:space="preserve">, and </w:t>
            </w:r>
            <w:r w:rsidRPr="00F10B4F">
              <w:rPr>
                <w:rFonts w:eastAsia="SimSun"/>
                <w:i/>
                <w:iCs/>
                <w:lang w:eastAsia="sv-SE"/>
              </w:rPr>
              <w:t>pei-Config</w:t>
            </w:r>
            <w:r w:rsidRPr="00F10B4F">
              <w:rPr>
                <w:rFonts w:eastAsia="SimSun"/>
                <w:lang w:eastAsia="sv-SE"/>
              </w:rPr>
              <w:t xml:space="preserve"> is configured in </w:t>
            </w:r>
            <w:r w:rsidRPr="00F10B4F">
              <w:rPr>
                <w:rFonts w:eastAsia="SimSun"/>
                <w:i/>
                <w:iCs/>
                <w:lang w:eastAsia="sv-SE"/>
              </w:rPr>
              <w:t>DownlinkConfigCommonSIB</w:t>
            </w:r>
            <w:r w:rsidRPr="00F10B4F">
              <w:rPr>
                <w:rFonts w:eastAsia="SimSun"/>
                <w:lang w:eastAsia="sv-SE"/>
              </w:rPr>
              <w:t>. Otherwise</w:t>
            </w:r>
            <w:r w:rsidR="004A5E25" w:rsidRPr="00F10B4F">
              <w:rPr>
                <w:rFonts w:eastAsia="SimSun"/>
                <w:lang w:eastAsia="sv-SE"/>
              </w:rPr>
              <w:t>,</w:t>
            </w:r>
            <w:r w:rsidRPr="00F10B4F">
              <w:rPr>
                <w:rFonts w:eastAsia="SimSun"/>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Heading4"/>
      </w:pPr>
      <w:bookmarkStart w:id="2151" w:name="_Toc60777298"/>
      <w:bookmarkStart w:id="2152" w:name="_Toc131065058"/>
      <w:r w:rsidRPr="00F10B4F">
        <w:t>–</w:t>
      </w:r>
      <w:r w:rsidRPr="00F10B4F">
        <w:tab/>
      </w:r>
      <w:r w:rsidRPr="00F10B4F">
        <w:rPr>
          <w:i/>
        </w:rPr>
        <w:t>PDCCH-ConfigSIB1</w:t>
      </w:r>
      <w:bookmarkEnd w:id="2151"/>
      <w:bookmarkEnd w:id="2152"/>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SimSun"/>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SimSun"/>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SimSun"/>
                <w:szCs w:val="22"/>
                <w:lang w:eastAsia="zh-CN"/>
              </w:rPr>
              <w:t xml:space="preserve">with ID #0, see </w:t>
            </w:r>
            <w:r w:rsidRPr="00F10B4F">
              <w:rPr>
                <w:szCs w:val="22"/>
                <w:lang w:eastAsia="sv-SE"/>
              </w:rPr>
              <w:t>TS 38.213 [13], clause 13</w:t>
            </w:r>
            <w:r w:rsidRPr="00F10B4F">
              <w:rPr>
                <w:rFonts w:eastAsia="SimSun"/>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Heading4"/>
        <w:rPr>
          <w:rFonts w:eastAsia="SimSun"/>
        </w:rPr>
      </w:pPr>
      <w:bookmarkStart w:id="2153" w:name="_Toc60777299"/>
      <w:bookmarkStart w:id="2154" w:name="_Toc131065059"/>
      <w:r w:rsidRPr="00F10B4F">
        <w:rPr>
          <w:rFonts w:eastAsia="SimSun"/>
        </w:rPr>
        <w:t>–</w:t>
      </w:r>
      <w:r w:rsidRPr="00F10B4F">
        <w:rPr>
          <w:rFonts w:eastAsia="SimSun"/>
        </w:rPr>
        <w:tab/>
      </w:r>
      <w:r w:rsidRPr="00F10B4F">
        <w:rPr>
          <w:rFonts w:eastAsia="SimSun"/>
          <w:i/>
        </w:rPr>
        <w:t>PDCCH-ServingCellConfig</w:t>
      </w:r>
      <w:bookmarkEnd w:id="2153"/>
      <w:bookmarkEnd w:id="2154"/>
    </w:p>
    <w:p w14:paraId="3C5069DF" w14:textId="77777777" w:rsidR="00394471" w:rsidRPr="00F10B4F" w:rsidRDefault="00394471" w:rsidP="00394471">
      <w:pPr>
        <w:rPr>
          <w:rFonts w:eastAsia="SimSun"/>
        </w:rPr>
      </w:pPr>
      <w:r w:rsidRPr="00F10B4F">
        <w:rPr>
          <w:rFonts w:eastAsia="SimSun"/>
        </w:rPr>
        <w:t xml:space="preserve">The IE </w:t>
      </w:r>
      <w:r w:rsidRPr="00F10B4F">
        <w:rPr>
          <w:rFonts w:eastAsia="SimSun"/>
          <w:i/>
        </w:rPr>
        <w:t>PDCCH-ServingCellConfig</w:t>
      </w:r>
      <w:r w:rsidRPr="00F10B4F">
        <w:rPr>
          <w:rFonts w:eastAsia="SimSun"/>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SimSun"/>
        </w:rPr>
      </w:pPr>
      <w:r w:rsidRPr="00F10B4F">
        <w:rPr>
          <w:rFonts w:eastAsia="SimSun"/>
          <w:i/>
        </w:rPr>
        <w:t>PDCCH-ServingCellConfig</w:t>
      </w:r>
      <w:r w:rsidRPr="00F10B4F">
        <w:rPr>
          <w:rFonts w:eastAsia="SimSun"/>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PDCCH-ServingCellConfig </w:t>
            </w:r>
            <w:r w:rsidRPr="00F10B4F">
              <w:rPr>
                <w:rFonts w:eastAsia="SimSun"/>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SimSun"/>
                <w:b/>
                <w:bCs/>
                <w:i/>
                <w:iCs/>
                <w:lang w:eastAsia="sv-SE"/>
              </w:rPr>
              <w:t>availabilityIndicator</w:t>
            </w:r>
          </w:p>
          <w:p w14:paraId="6C667AD0" w14:textId="77777777" w:rsidR="00394471" w:rsidRPr="00F10B4F" w:rsidRDefault="00394471" w:rsidP="00964CC4">
            <w:pPr>
              <w:pStyle w:val="TAL"/>
              <w:rPr>
                <w:rFonts w:eastAsia="SimSun"/>
                <w:lang w:eastAsia="sv-SE"/>
              </w:rPr>
            </w:pPr>
            <w:r w:rsidRPr="00F10B4F">
              <w:rPr>
                <w:rFonts w:eastAsia="SimSun"/>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SimSun"/>
                <w:b/>
                <w:bCs/>
                <w:i/>
                <w:iCs/>
                <w:lang w:eastAsia="sv-SE"/>
              </w:rPr>
            </w:pPr>
            <w:r w:rsidRPr="00F10B4F">
              <w:rPr>
                <w:rFonts w:eastAsia="SimSun"/>
                <w:b/>
                <w:bCs/>
                <w:i/>
                <w:iCs/>
                <w:lang w:eastAsia="sv-SE"/>
              </w:rPr>
              <w:t>searchSpaceSwitchTimer</w:t>
            </w:r>
          </w:p>
          <w:p w14:paraId="260C0D14" w14:textId="22910D27" w:rsidR="00655B5E" w:rsidRPr="00F10B4F" w:rsidRDefault="00394471" w:rsidP="00964CC4">
            <w:pPr>
              <w:pStyle w:val="TAL"/>
              <w:rPr>
                <w:rFonts w:eastAsia="SimSun"/>
                <w:lang w:eastAsia="sv-SE"/>
              </w:rPr>
            </w:pPr>
            <w:r w:rsidRPr="00F10B4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SimSun"/>
                <w:lang w:eastAsia="sv-SE"/>
              </w:rPr>
            </w:pPr>
            <w:r w:rsidRPr="00F10B4F">
              <w:rPr>
                <w:rFonts w:eastAsia="SimSun"/>
                <w:lang w:eastAsia="sv-SE"/>
              </w:rPr>
              <w:t>For 15 kHz SCS, {1..20} are valid.</w:t>
            </w:r>
          </w:p>
          <w:p w14:paraId="75555F5A" w14:textId="22EE525A" w:rsidR="00655B5E" w:rsidRPr="00F10B4F" w:rsidRDefault="00394471" w:rsidP="00964CC4">
            <w:pPr>
              <w:pStyle w:val="TAL"/>
              <w:rPr>
                <w:rFonts w:eastAsia="SimSun"/>
                <w:lang w:eastAsia="sv-SE"/>
              </w:rPr>
            </w:pPr>
            <w:r w:rsidRPr="00F10B4F">
              <w:rPr>
                <w:rFonts w:eastAsia="SimSun"/>
                <w:lang w:eastAsia="sv-SE"/>
              </w:rPr>
              <w:t>For 30 kHz SCS, {1..40} are valid.</w:t>
            </w:r>
          </w:p>
          <w:p w14:paraId="55FA4FE7" w14:textId="2BDA0929" w:rsidR="00655B5E" w:rsidRPr="00F10B4F" w:rsidRDefault="00394471" w:rsidP="00964CC4">
            <w:pPr>
              <w:pStyle w:val="TAL"/>
              <w:rPr>
                <w:rFonts w:eastAsia="SimSun"/>
                <w:lang w:eastAsia="sv-SE"/>
              </w:rPr>
            </w:pPr>
            <w:r w:rsidRPr="00F10B4F">
              <w:rPr>
                <w:rFonts w:eastAsia="SimSun"/>
                <w:lang w:eastAsia="sv-SE"/>
              </w:rPr>
              <w:t>For 60kHz SCS, {1..80} are valid.</w:t>
            </w:r>
          </w:p>
          <w:p w14:paraId="47409CA8" w14:textId="77777777" w:rsidR="00655B5E" w:rsidRPr="00F10B4F" w:rsidRDefault="00655B5E" w:rsidP="00655B5E">
            <w:pPr>
              <w:pStyle w:val="TAL"/>
              <w:rPr>
                <w:rFonts w:eastAsia="SimSun"/>
                <w:lang w:eastAsia="sv-SE"/>
              </w:rPr>
            </w:pPr>
            <w:r w:rsidRPr="00F10B4F">
              <w:rPr>
                <w:rFonts w:eastAsia="SimSun"/>
                <w:lang w:eastAsia="sv-SE"/>
              </w:rPr>
              <w:t>For 120 kHz SCS, {1..160} are valid.</w:t>
            </w:r>
          </w:p>
          <w:p w14:paraId="14C6B173" w14:textId="77777777" w:rsidR="00655B5E" w:rsidRPr="00F10B4F" w:rsidRDefault="00655B5E" w:rsidP="00655B5E">
            <w:pPr>
              <w:pStyle w:val="TAL"/>
              <w:rPr>
                <w:rFonts w:eastAsia="SimSun"/>
                <w:lang w:eastAsia="sv-SE"/>
              </w:rPr>
            </w:pPr>
            <w:r w:rsidRPr="00F10B4F">
              <w:rPr>
                <w:rFonts w:eastAsia="SimSun"/>
                <w:lang w:eastAsia="sv-SE"/>
              </w:rPr>
              <w:t>For 480 kHz SCS, {1..640} are valid.</w:t>
            </w:r>
          </w:p>
          <w:p w14:paraId="25924925" w14:textId="77777777" w:rsidR="00655B5E" w:rsidRPr="00F10B4F" w:rsidRDefault="00655B5E" w:rsidP="00655B5E">
            <w:pPr>
              <w:pStyle w:val="TAL"/>
              <w:rPr>
                <w:rFonts w:eastAsia="SimSun"/>
                <w:lang w:eastAsia="sv-SE"/>
              </w:rPr>
            </w:pPr>
            <w:r w:rsidRPr="00F10B4F">
              <w:rPr>
                <w:rFonts w:eastAsia="SimSun"/>
                <w:lang w:eastAsia="sv-SE"/>
              </w:rPr>
              <w:t>For 960 kHz SCS, {1..1280} are valid.</w:t>
            </w:r>
          </w:p>
          <w:p w14:paraId="282269B6" w14:textId="08483A89" w:rsidR="00394471" w:rsidRPr="00F10B4F" w:rsidRDefault="00394471" w:rsidP="00964CC4">
            <w:pPr>
              <w:pStyle w:val="TAL"/>
              <w:rPr>
                <w:rFonts w:eastAsia="SimSun"/>
                <w:lang w:eastAsia="sv-SE"/>
              </w:rPr>
            </w:pPr>
            <w:r w:rsidRPr="00F10B4F">
              <w:rPr>
                <w:rFonts w:eastAsia="SimSun"/>
                <w:lang w:eastAsia="sv-SE"/>
              </w:rPr>
              <w:t xml:space="preserve">The network configures the same value for all serving cells in the same </w:t>
            </w:r>
            <w:r w:rsidRPr="00F10B4F">
              <w:rPr>
                <w:rFonts w:eastAsia="SimSun"/>
                <w:i/>
                <w:iCs/>
              </w:rPr>
              <w:t>CellGroupForSwitch</w:t>
            </w:r>
            <w:r w:rsidRPr="00F10B4F">
              <w:rPr>
                <w:rFonts w:eastAsia="SimSun"/>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SimSun"/>
                <w:b/>
                <w:bCs/>
                <w:i/>
                <w:iCs/>
                <w:lang w:eastAsia="sv-SE"/>
              </w:rPr>
            </w:pPr>
            <w:r w:rsidRPr="00F10B4F">
              <w:rPr>
                <w:rFonts w:eastAsia="SimSun"/>
                <w:b/>
                <w:bCs/>
                <w:i/>
                <w:iCs/>
                <w:lang w:eastAsia="sv-SE"/>
              </w:rPr>
              <w:t>slotFormatIndicator</w:t>
            </w:r>
          </w:p>
          <w:p w14:paraId="444316F3" w14:textId="77777777" w:rsidR="00394471" w:rsidRPr="00F10B4F" w:rsidRDefault="00394471" w:rsidP="00964CC4">
            <w:pPr>
              <w:pStyle w:val="TAL"/>
              <w:rPr>
                <w:rFonts w:eastAsia="SimSun"/>
                <w:lang w:eastAsia="sv-SE"/>
              </w:rPr>
            </w:pPr>
            <w:r w:rsidRPr="00F10B4F">
              <w:rPr>
                <w:rFonts w:eastAsia="SimSun"/>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Heading4"/>
        <w:rPr>
          <w:rFonts w:eastAsia="SimSun"/>
        </w:rPr>
      </w:pPr>
      <w:bookmarkStart w:id="2155" w:name="_Toc60777300"/>
      <w:bookmarkStart w:id="2156" w:name="_Toc131065060"/>
      <w:r w:rsidRPr="00F10B4F">
        <w:rPr>
          <w:rFonts w:eastAsia="SimSun"/>
        </w:rPr>
        <w:t>–</w:t>
      </w:r>
      <w:r w:rsidRPr="00F10B4F">
        <w:rPr>
          <w:rFonts w:eastAsia="SimSun"/>
        </w:rPr>
        <w:tab/>
      </w:r>
      <w:r w:rsidRPr="00F10B4F">
        <w:rPr>
          <w:rFonts w:eastAsia="SimSun"/>
          <w:i/>
        </w:rPr>
        <w:t>PDCP-Config</w:t>
      </w:r>
      <w:bookmarkEnd w:id="2155"/>
      <w:bookmarkEnd w:id="2156"/>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SimSun"/>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DengXian"/>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157"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157"/>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DengXian"/>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SimSun"/>
                <w:lang w:eastAsia="zh-CN"/>
              </w:rPr>
              <w:t xml:space="preserve"> </w:t>
            </w:r>
            <w:r w:rsidR="00D13474" w:rsidRPr="00F10B4F">
              <w:rPr>
                <w:lang w:eastAsia="sv-SE"/>
              </w:rPr>
              <w:t>or involving PDCP entity reconfiguration to configure DAPS</w:t>
            </w:r>
            <w:r w:rsidR="00D13474" w:rsidRPr="00F10B4F">
              <w:rPr>
                <w:rFonts w:eastAsia="SimSun"/>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71565C">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DengXian"/>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Heading4"/>
      </w:pPr>
      <w:bookmarkStart w:id="2158" w:name="_Toc60777301"/>
      <w:bookmarkStart w:id="2159" w:name="_Toc131065061"/>
      <w:r w:rsidRPr="00F10B4F">
        <w:t>–</w:t>
      </w:r>
      <w:r w:rsidRPr="00F10B4F">
        <w:tab/>
      </w:r>
      <w:r w:rsidRPr="00F10B4F">
        <w:rPr>
          <w:i/>
        </w:rPr>
        <w:t>PDSCH-Config</w:t>
      </w:r>
      <w:bookmarkEnd w:id="2158"/>
      <w:bookmarkEnd w:id="2159"/>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DengXian"/>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DengXian"/>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t xml:space="preserve">    </w:t>
      </w:r>
      <w:bookmarkStart w:id="2160"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160"/>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18D83184"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w:t>
            </w:r>
            <w:ins w:id="2161" w:author="CR#4100r1" w:date="2023-06-21T20:51:00Z">
              <w:r w:rsidR="00486151">
                <w:rPr>
                  <w:rFonts w:eastAsiaTheme="minorEastAsia" w:hint="eastAsia"/>
                  <w:szCs w:val="22"/>
                  <w:lang w:eastAsia="zh-CN"/>
                </w:rPr>
                <w:t>, PDCCH DMRS ports, and CSI-RS, and in case of join mode, also the PUSCH, PUCCH and SRS</w:t>
              </w:r>
            </w:ins>
            <w:r w:rsidRPr="00F10B4F">
              <w:rPr>
                <w:szCs w:val="22"/>
                <w:lang w:eastAsia="sv-SE"/>
              </w:rPr>
              <w:t xml:space="preserve">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71565C">
            <w:pPr>
              <w:pStyle w:val="TAL"/>
              <w:rPr>
                <w:b/>
                <w:bCs/>
                <w:i/>
                <w:noProof/>
                <w:lang w:eastAsia="en-GB"/>
              </w:rPr>
            </w:pPr>
            <w:r w:rsidRPr="00F10B4F">
              <w:rPr>
                <w:b/>
                <w:bCs/>
                <w:i/>
                <w:noProof/>
                <w:lang w:eastAsia="en-GB"/>
              </w:rPr>
              <w:t>dummy</w:t>
            </w:r>
          </w:p>
          <w:p w14:paraId="6C2C5D21" w14:textId="77777777" w:rsidR="001B0D59" w:rsidRPr="00F10B4F" w:rsidRDefault="001B0D59" w:rsidP="0071565C">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3E37DADC"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 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35B54FB5"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 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71565C">
            <w:pPr>
              <w:pStyle w:val="TAL"/>
              <w:rPr>
                <w:b/>
                <w:i/>
                <w:szCs w:val="22"/>
                <w:lang w:eastAsia="sv-SE"/>
              </w:rPr>
            </w:pPr>
            <w:r w:rsidRPr="00F10B4F">
              <w:rPr>
                <w:b/>
                <w:i/>
                <w:szCs w:val="22"/>
                <w:lang w:eastAsia="sv-SE"/>
              </w:rPr>
              <w:t>unifiedTCI-StateRef</w:t>
            </w:r>
          </w:p>
          <w:p w14:paraId="3C31C997" w14:textId="30DCCB48" w:rsidR="00754543" w:rsidRPr="00F10B4F" w:rsidRDefault="00754543" w:rsidP="0071565C">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ins w:id="2162" w:author="CR#4100r1" w:date="2023-06-21T20:52:00Z">
              <w:r w:rsidR="00486151" w:rsidRPr="002247AB">
                <w:rPr>
                  <w:rFonts w:cs="Arial"/>
                  <w:szCs w:val="18"/>
                  <w:lang w:eastAsia="sv-SE"/>
                  <w:rPrChange w:id="2163" w:author="Draft_v2" w:date="2023-06-28T22:03:00Z">
                    <w:rPr>
                      <w:rFonts w:cs="Arial"/>
                      <w:color w:val="FF0000"/>
                      <w:szCs w:val="18"/>
                      <w:u w:val="single"/>
                      <w:lang w:eastAsia="sv-SE"/>
                    </w:rPr>
                  </w:rPrChange>
                </w:rPr>
                <w:t xml:space="preserve"> The value of </w:t>
              </w:r>
              <w:r w:rsidR="00486151" w:rsidRPr="002247AB">
                <w:rPr>
                  <w:rFonts w:cs="Arial"/>
                  <w:i/>
                  <w:iCs/>
                  <w:szCs w:val="18"/>
                  <w:lang w:eastAsia="sv-SE"/>
                  <w:rPrChange w:id="2164" w:author="Draft_v2" w:date="2023-06-28T22:03:00Z">
                    <w:rPr>
                      <w:rFonts w:cs="Arial"/>
                      <w:i/>
                      <w:iCs/>
                      <w:color w:val="FF0000"/>
                      <w:szCs w:val="18"/>
                      <w:u w:val="single"/>
                      <w:lang w:eastAsia="sv-SE"/>
                    </w:rPr>
                  </w:rPrChange>
                </w:rPr>
                <w:t>unifiedTCI-StateType</w:t>
              </w:r>
              <w:r w:rsidR="00486151" w:rsidRPr="002247AB">
                <w:rPr>
                  <w:rFonts w:eastAsiaTheme="minorEastAsia" w:cs="Arial"/>
                  <w:i/>
                  <w:iCs/>
                  <w:szCs w:val="18"/>
                  <w:lang w:eastAsia="zh-CN"/>
                  <w:rPrChange w:id="2165" w:author="Draft_v2" w:date="2023-06-28T22:03:00Z">
                    <w:rPr>
                      <w:rFonts w:eastAsiaTheme="minorEastAsia" w:cs="Arial"/>
                      <w:i/>
                      <w:iCs/>
                      <w:color w:val="FF0000"/>
                      <w:szCs w:val="18"/>
                      <w:u w:val="single"/>
                      <w:lang w:eastAsia="zh-CN"/>
                    </w:rPr>
                  </w:rPrChange>
                </w:rPr>
                <w:t xml:space="preserve"> </w:t>
              </w:r>
              <w:r w:rsidR="00486151" w:rsidRPr="002247AB">
                <w:rPr>
                  <w:rFonts w:eastAsiaTheme="minorEastAsia" w:cs="Arial"/>
                  <w:iCs/>
                  <w:szCs w:val="18"/>
                  <w:lang w:eastAsia="zh-CN"/>
                  <w:rPrChange w:id="2166" w:author="Draft_v2" w:date="2023-06-28T22:03:00Z">
                    <w:rPr>
                      <w:rFonts w:eastAsiaTheme="minorEastAsia" w:cs="Arial"/>
                      <w:iCs/>
                      <w:color w:val="FF0000"/>
                      <w:szCs w:val="18"/>
                      <w:u w:val="single"/>
                      <w:lang w:eastAsia="zh-CN"/>
                    </w:rPr>
                  </w:rPrChange>
                </w:rPr>
                <w:t>of current serving cell</w:t>
              </w:r>
              <w:r w:rsidR="00486151" w:rsidRPr="002247AB">
                <w:rPr>
                  <w:rFonts w:cs="Arial"/>
                  <w:szCs w:val="18"/>
                  <w:lang w:eastAsia="sv-SE"/>
                  <w:rPrChange w:id="2167" w:author="Draft_v2" w:date="2023-06-28T22:03:00Z">
                    <w:rPr>
                      <w:rFonts w:cs="Arial"/>
                      <w:color w:val="FF0000"/>
                      <w:szCs w:val="18"/>
                      <w:u w:val="single"/>
                      <w:lang w:eastAsia="sv-SE"/>
                    </w:rPr>
                  </w:rPrChange>
                </w:rPr>
                <w:t xml:space="preserve"> is the same in the serving cell indicated by </w:t>
              </w:r>
              <w:r w:rsidR="00486151" w:rsidRPr="002247AB">
                <w:rPr>
                  <w:rFonts w:cs="Arial"/>
                  <w:i/>
                  <w:iCs/>
                  <w:szCs w:val="18"/>
                  <w:lang w:eastAsia="sv-SE"/>
                  <w:rPrChange w:id="2168" w:author="Draft_v2" w:date="2023-06-28T22:03:00Z">
                    <w:rPr>
                      <w:rFonts w:cs="Arial"/>
                      <w:i/>
                      <w:iCs/>
                      <w:color w:val="FF0000"/>
                      <w:szCs w:val="18"/>
                      <w:u w:val="single"/>
                      <w:lang w:eastAsia="sv-SE"/>
                    </w:rPr>
                  </w:rPrChange>
                </w:rPr>
                <w:t>unifiedTCI-StateRef.</w:t>
              </w:r>
            </w:ins>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Heading4"/>
      </w:pPr>
      <w:bookmarkStart w:id="2169" w:name="_Toc60777302"/>
      <w:bookmarkStart w:id="2170" w:name="_Toc131065062"/>
      <w:r w:rsidRPr="00F10B4F">
        <w:t>–</w:t>
      </w:r>
      <w:r w:rsidRPr="00F10B4F">
        <w:tab/>
      </w:r>
      <w:r w:rsidRPr="00F10B4F">
        <w:rPr>
          <w:i/>
        </w:rPr>
        <w:t>PDSCH-ConfigCommon</w:t>
      </w:r>
      <w:bookmarkEnd w:id="2169"/>
      <w:bookmarkEnd w:id="2170"/>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Heading4"/>
      </w:pPr>
      <w:bookmarkStart w:id="2171" w:name="_Toc60777303"/>
      <w:bookmarkStart w:id="2172" w:name="_Toc131065063"/>
      <w:r w:rsidRPr="00F10B4F">
        <w:t>–</w:t>
      </w:r>
      <w:r w:rsidRPr="00F10B4F">
        <w:tab/>
      </w:r>
      <w:r w:rsidRPr="00F10B4F">
        <w:rPr>
          <w:i/>
        </w:rPr>
        <w:t>PDSCH-ServingCellConfig</w:t>
      </w:r>
      <w:bookmarkEnd w:id="2171"/>
      <w:bookmarkEnd w:id="2172"/>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7352A1B3"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w:t>
            </w:r>
            <w:ins w:id="2173" w:author="CR#4144r1" w:date="2023-06-22T12:24:00Z">
              <w:r w:rsidR="00E76A07" w:rsidRPr="00497ACA">
                <w:rPr>
                  <w:rFonts w:cs="Arial"/>
                  <w:szCs w:val="18"/>
                  <w:lang w:eastAsia="sv-SE"/>
                </w:rPr>
                <w:t>of at least one DL BWP configured in the cell</w:t>
              </w:r>
              <w:r w:rsidR="00E76A07" w:rsidRPr="00F10B4F">
                <w:rPr>
                  <w:szCs w:val="22"/>
                  <w:lang w:eastAsia="sv-SE"/>
                </w:rPr>
                <w:t xml:space="preserve"> </w:t>
              </w:r>
            </w:ins>
            <w:r w:rsidRPr="00F10B4F">
              <w:rPr>
                <w:szCs w:val="22"/>
                <w:lang w:eastAsia="sv-SE"/>
              </w:rPr>
              <w:t>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Heading4"/>
      </w:pPr>
      <w:bookmarkStart w:id="2174" w:name="_Toc60777304"/>
      <w:bookmarkStart w:id="2175" w:name="_Toc131065064"/>
      <w:r w:rsidRPr="00F10B4F">
        <w:t>–</w:t>
      </w:r>
      <w:r w:rsidRPr="00F10B4F">
        <w:tab/>
      </w:r>
      <w:r w:rsidRPr="00F10B4F">
        <w:rPr>
          <w:i/>
        </w:rPr>
        <w:t>PDSCH-TimeDomainResourceAllocationList</w:t>
      </w:r>
      <w:bookmarkEnd w:id="2174"/>
      <w:bookmarkEnd w:id="2175"/>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Heading4"/>
      </w:pPr>
      <w:bookmarkStart w:id="2176" w:name="_Toc60777305"/>
      <w:bookmarkStart w:id="2177" w:name="_Toc131065065"/>
      <w:r w:rsidRPr="00F10B4F">
        <w:t>–</w:t>
      </w:r>
      <w:r w:rsidRPr="00F10B4F">
        <w:tab/>
      </w:r>
      <w:r w:rsidRPr="00F10B4F">
        <w:rPr>
          <w:i/>
        </w:rPr>
        <w:t>PHR-Config</w:t>
      </w:r>
      <w:bookmarkEnd w:id="2176"/>
      <w:bookmarkEnd w:id="2177"/>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Heading4"/>
        <w:rPr>
          <w:i/>
          <w:noProof/>
        </w:rPr>
      </w:pPr>
      <w:bookmarkStart w:id="2178" w:name="_Toc60777306"/>
      <w:bookmarkStart w:id="2179" w:name="_Toc131065066"/>
      <w:r w:rsidRPr="00F10B4F">
        <w:t>–</w:t>
      </w:r>
      <w:r w:rsidRPr="00F10B4F">
        <w:tab/>
      </w:r>
      <w:r w:rsidRPr="00F10B4F">
        <w:rPr>
          <w:i/>
        </w:rPr>
        <w:t>PhysCellId</w:t>
      </w:r>
      <w:bookmarkEnd w:id="2178"/>
      <w:bookmarkEnd w:id="2179"/>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t>-- ASN1STOP</w:t>
      </w:r>
    </w:p>
    <w:p w14:paraId="3513ABDD" w14:textId="77777777" w:rsidR="00394471" w:rsidRPr="00F10B4F" w:rsidRDefault="00394471" w:rsidP="00394471"/>
    <w:p w14:paraId="4EB4FA5A" w14:textId="77777777" w:rsidR="00394471" w:rsidRPr="00F10B4F" w:rsidRDefault="00394471" w:rsidP="00394471">
      <w:pPr>
        <w:pStyle w:val="Heading4"/>
      </w:pPr>
      <w:bookmarkStart w:id="2180" w:name="_Toc60777307"/>
      <w:bookmarkStart w:id="2181" w:name="_Toc131065067"/>
      <w:r w:rsidRPr="00F10B4F">
        <w:t>–</w:t>
      </w:r>
      <w:r w:rsidRPr="00F10B4F">
        <w:tab/>
      </w:r>
      <w:r w:rsidRPr="00F10B4F">
        <w:rPr>
          <w:i/>
        </w:rPr>
        <w:t>PhysicalCellGroupConfig</w:t>
      </w:r>
      <w:bookmarkEnd w:id="2180"/>
      <w:bookmarkEnd w:id="2181"/>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F9BCC0F" w14:textId="37B1AD69" w:rsidR="0041749F" w:rsidRDefault="00934D2F" w:rsidP="0041749F">
      <w:pPr>
        <w:pStyle w:val="PL"/>
        <w:rPr>
          <w:ins w:id="2182" w:author="CR#3961r2" w:date="2023-06-15T11:49:00Z"/>
        </w:rPr>
      </w:pPr>
      <w:r w:rsidRPr="00F10B4F">
        <w:t xml:space="preserve">    ]]</w:t>
      </w:r>
      <w:ins w:id="2183" w:author="CR#3961r2" w:date="2023-06-15T11:49:00Z">
        <w:r w:rsidR="0041749F">
          <w:t>,</w:t>
        </w:r>
      </w:ins>
    </w:p>
    <w:p w14:paraId="36F0263B" w14:textId="56D6EE9F" w:rsidR="0041749F" w:rsidRDefault="0041749F" w:rsidP="0041749F">
      <w:pPr>
        <w:pStyle w:val="PL"/>
        <w:rPr>
          <w:ins w:id="2184" w:author="CR#3961r2" w:date="2023-06-15T11:49:00Z"/>
        </w:rPr>
      </w:pPr>
      <w:ins w:id="2185" w:author="CR#3961r2" w:date="2023-06-15T11:49:00Z">
        <w:r>
          <w:t xml:space="preserve">    [[</w:t>
        </w:r>
      </w:ins>
    </w:p>
    <w:p w14:paraId="35F7638D" w14:textId="23C7D6F5" w:rsidR="0041749F" w:rsidRDefault="0041749F" w:rsidP="0041749F">
      <w:pPr>
        <w:pStyle w:val="PL"/>
        <w:rPr>
          <w:ins w:id="2186" w:author="CR#3961r2" w:date="2023-06-15T11:49:00Z"/>
        </w:rPr>
      </w:pPr>
      <w:ins w:id="2187" w:author="CR#3961r2" w:date="2023-06-15T11:49:00Z">
        <w:r>
          <w:t xml:space="preserve">    pdcch-BlindDetection4-r17         SetupRelease { PDCCH-BlindDetection4-r17 }                OPTIONAL    -- Need M</w:t>
        </w:r>
      </w:ins>
    </w:p>
    <w:p w14:paraId="15E793C0" w14:textId="54B7A899" w:rsidR="00394471" w:rsidRPr="00F10B4F" w:rsidRDefault="0041749F" w:rsidP="0041749F">
      <w:pPr>
        <w:pStyle w:val="PL"/>
      </w:pPr>
      <w:ins w:id="2188" w:author="CR#3961r2" w:date="2023-06-15T11:49:00Z">
        <w:r>
          <w:t xml:space="preserve">    ]]</w:t>
        </w:r>
      </w:ins>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6773BBEF" w:rsidR="005D7926" w:rsidRPr="00F10B4F" w:rsidRDefault="005D7926" w:rsidP="00543A96">
      <w:pPr>
        <w:pStyle w:val="PL"/>
      </w:pPr>
      <w:r w:rsidRPr="00F10B4F">
        <w:t xml:space="preserve">    ...</w:t>
      </w:r>
      <w:ins w:id="2189" w:author="CR#4144r1" w:date="2023-06-22T12:21:00Z">
        <w:r w:rsidR="00E76A07">
          <w:t>,</w:t>
        </w:r>
      </w:ins>
    </w:p>
    <w:p w14:paraId="09E7484C" w14:textId="77777777" w:rsidR="00E76A07" w:rsidRPr="007B5C81" w:rsidRDefault="00E76A07">
      <w:pPr>
        <w:pStyle w:val="PL"/>
        <w:rPr>
          <w:ins w:id="2190" w:author="CR#4144r1" w:date="2023-06-22T12:22:00Z"/>
        </w:rPr>
        <w:pPrChange w:id="2191" w:author="CR#4144r1" w:date="2023-06-22T1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2" w:author="CR#4144r1" w:date="2023-06-22T12:22:00Z">
        <w:r w:rsidRPr="00E1428D">
          <w:t xml:space="preserve">    </w:t>
        </w:r>
        <w:r w:rsidRPr="007B5C81">
          <w:t>[[</w:t>
        </w:r>
      </w:ins>
    </w:p>
    <w:p w14:paraId="08CD5472" w14:textId="09BED66F" w:rsidR="00E76A07" w:rsidRPr="007B5C81" w:rsidRDefault="00E76A07">
      <w:pPr>
        <w:pStyle w:val="PL"/>
        <w:rPr>
          <w:ins w:id="2193" w:author="CR#4144r1" w:date="2023-06-22T12:22:00Z"/>
        </w:rPr>
        <w:pPrChange w:id="2194" w:author="CR#4144r1" w:date="2023-06-22T1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2195" w:author="CR#4144r1" w:date="2023-06-22T12:22:00Z">
        <w:r>
          <w:t xml:space="preserve">    </w:t>
        </w:r>
        <w:r w:rsidRPr="007B5C81">
          <w:t xml:space="preserve">perHARQ-Ext-r17                 </w:t>
        </w:r>
        <w:r>
          <w:t xml:space="preserve">   </w:t>
        </w:r>
        <w:r w:rsidRPr="007B5C81">
          <w:t xml:space="preserve"> </w:t>
        </w:r>
        <w:r w:rsidRPr="00497ACA">
          <w:rPr>
            <w:color w:val="993366"/>
          </w:rPr>
          <w:t xml:space="preserve">SEQUENCE </w:t>
        </w:r>
        <w:r w:rsidRPr="007B5C81">
          <w:t>(</w:t>
        </w:r>
        <w:r w:rsidRPr="00497ACA">
          <w:rPr>
            <w:color w:val="993366"/>
          </w:rPr>
          <w:t>SIZE</w:t>
        </w:r>
        <w:r w:rsidRPr="007B5C81">
          <w:t xml:space="preserve"> (1..maxNrofServingCells)) </w:t>
        </w:r>
        <w:r w:rsidRPr="00497ACA">
          <w:rPr>
            <w:color w:val="993366"/>
          </w:rPr>
          <w:t>OF BIT STRING</w:t>
        </w:r>
        <w:r w:rsidRPr="007B5C81">
          <w:t xml:space="preserve"> (</w:t>
        </w:r>
        <w:r w:rsidRPr="00497ACA">
          <w:rPr>
            <w:color w:val="993366"/>
          </w:rPr>
          <w:t>SIZE</w:t>
        </w:r>
        <w:r w:rsidRPr="007B5C81">
          <w:t xml:space="preserve"> (32)) </w:t>
        </w:r>
        <w:r w:rsidRPr="00497ACA">
          <w:rPr>
            <w:color w:val="993366"/>
          </w:rPr>
          <w:t>OPTIONAL</w:t>
        </w:r>
        <w:r w:rsidRPr="007B5C81">
          <w:t xml:space="preserve"> </w:t>
        </w:r>
        <w:r w:rsidRPr="00497ACA">
          <w:rPr>
            <w:color w:val="808080"/>
          </w:rPr>
          <w:t>-- Need R</w:t>
        </w:r>
      </w:ins>
    </w:p>
    <w:p w14:paraId="21D78271" w14:textId="77777777" w:rsidR="009A73F3" w:rsidRDefault="00E76A07" w:rsidP="00E76A07">
      <w:pPr>
        <w:pStyle w:val="PL"/>
        <w:rPr>
          <w:ins w:id="2196" w:author="Draft_v2" w:date="2023-06-28T20:00:00Z"/>
        </w:rPr>
      </w:pPr>
      <w:ins w:id="2197" w:author="CR#4144r1" w:date="2023-06-22T12:22:00Z">
        <w:r w:rsidRPr="00E1428D">
          <w:t xml:space="preserve">    ]</w:t>
        </w:r>
      </w:ins>
      <w:ins w:id="2198" w:author="Draft_v2" w:date="2023-06-28T20:00:00Z">
        <w:r w:rsidR="009A73F3">
          <w:t>]</w:t>
        </w:r>
      </w:ins>
    </w:p>
    <w:p w14:paraId="63783486" w14:textId="657703BE" w:rsidR="005D7926" w:rsidRPr="00F10B4F" w:rsidRDefault="005D7926" w:rsidP="00E76A07">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5774ACA2" w14:textId="77777777" w:rsidR="0041749F" w:rsidRPr="00FC1DCC" w:rsidRDefault="0041749F" w:rsidP="0041749F">
      <w:pPr>
        <w:pStyle w:val="PL"/>
        <w:rPr>
          <w:ins w:id="2199" w:author="CR#3961r2" w:date="2023-06-15T11:49:00Z"/>
          <w:lang w:val="sv-SE"/>
        </w:rPr>
      </w:pPr>
    </w:p>
    <w:p w14:paraId="320F9978" w14:textId="77777777" w:rsidR="0041749F" w:rsidRPr="00455D7C" w:rsidRDefault="0041749F" w:rsidP="0041749F">
      <w:pPr>
        <w:pStyle w:val="PL"/>
        <w:rPr>
          <w:ins w:id="2200" w:author="CR#3961r2" w:date="2023-06-15T11:49:00Z"/>
          <w:lang w:val="en-US"/>
        </w:rPr>
      </w:pPr>
      <w:ins w:id="2201" w:author="CR#3961r2" w:date="2023-06-15T11:49:00Z">
        <w:r w:rsidRPr="00455D7C">
          <w:rPr>
            <w:lang w:val="en-US"/>
          </w:rPr>
          <w:t xml:space="preserve">PDCCH-BlindDetection4-r17 ::=                </w:t>
        </w:r>
        <w:r w:rsidRPr="00455D7C">
          <w:rPr>
            <w:color w:val="993366"/>
            <w:lang w:val="en-US"/>
          </w:rPr>
          <w:t>INTEGER</w:t>
        </w:r>
        <w:r w:rsidRPr="00455D7C">
          <w:rPr>
            <w:lang w:val="en-US"/>
          </w:rPr>
          <w:t xml:space="preserve"> (1..15)</w:t>
        </w:r>
      </w:ins>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ins w:id="2202" w:author="CR#3961r2" w:date="2023-06-15T11:50:00Z">
              <w:r w:rsidR="0041749F">
                <w:rPr>
                  <w:b/>
                  <w:bCs/>
                  <w:i/>
                  <w:iCs/>
                  <w:kern w:val="2"/>
                </w:rPr>
                <w:t>, pdcch-BlindDe</w:t>
              </w:r>
            </w:ins>
            <w:ins w:id="2203" w:author="Draft_v2" w:date="2023-06-28T22:00:00Z">
              <w:r w:rsidR="002247AB">
                <w:rPr>
                  <w:b/>
                  <w:bCs/>
                  <w:i/>
                  <w:iCs/>
                  <w:kern w:val="2"/>
                </w:rPr>
                <w:t>te</w:t>
              </w:r>
            </w:ins>
            <w:ins w:id="2204" w:author="CR#3961r2" w:date="2023-06-15T11:50:00Z">
              <w:r w:rsidR="0041749F">
                <w:rPr>
                  <w:b/>
                  <w:bCs/>
                  <w:i/>
                  <w:iCs/>
                  <w:kern w:val="2"/>
                </w:rPr>
                <w:t>ction4</w:t>
              </w:r>
            </w:ins>
          </w:p>
          <w:p w14:paraId="6345F8F7" w14:textId="11187800"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ins w:id="2205" w:author="CR#3961r2" w:date="2023-06-15T11:50:00Z">
              <w:r w:rsidR="0041749F">
                <w:rPr>
                  <w:szCs w:val="22"/>
                </w:rPr>
                <w:t xml:space="preserve"> The network configures </w:t>
              </w:r>
              <w:r w:rsidR="0041749F" w:rsidRPr="00F10B4F">
                <w:rPr>
                  <w:i/>
                  <w:szCs w:val="22"/>
                </w:rPr>
                <w:t>pdcch-BlindDetection</w:t>
              </w:r>
              <w:r w:rsidR="0041749F">
                <w:rPr>
                  <w:i/>
                  <w:szCs w:val="22"/>
                </w:rPr>
                <w:t>4</w:t>
              </w:r>
              <w:r w:rsidR="0041749F" w:rsidRPr="00F10B4F">
                <w:rPr>
                  <w:szCs w:val="22"/>
                </w:rPr>
                <w:t xml:space="preserve"> only if the UE is in NR-DC with at least one downlink cell using Rel-1</w:t>
              </w:r>
              <w:r w:rsidR="0041749F">
                <w:rPr>
                  <w:szCs w:val="22"/>
                </w:rPr>
                <w:t>7</w:t>
              </w:r>
              <w:r w:rsidR="0041749F" w:rsidRPr="00F10B4F">
                <w:rPr>
                  <w:szCs w:val="22"/>
                </w:rPr>
                <w:t xml:space="preserve"> PDCCH monitoring capability.</w:t>
              </w:r>
            </w:ins>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10B4F" w:rsidRDefault="005D7926" w:rsidP="00771058">
            <w:pPr>
              <w:pStyle w:val="TAL"/>
              <w:rPr>
                <w:b/>
                <w:i/>
                <w:lang w:eastAsia="sv-SE"/>
              </w:rPr>
            </w:pPr>
            <w:r w:rsidRPr="00F10B4F">
              <w:rPr>
                <w:b/>
                <w:i/>
                <w:lang w:eastAsia="sv-SE"/>
              </w:rPr>
              <w:t>perHARQ</w:t>
            </w:r>
            <w:ins w:id="2206" w:author="CR#4144r1" w:date="2023-06-22T12:23:00Z">
              <w:r w:rsidR="00E76A07">
                <w:rPr>
                  <w:b/>
                  <w:i/>
                  <w:lang w:eastAsia="sv-SE"/>
                </w:rPr>
                <w:t xml:space="preserve">, </w:t>
              </w:r>
              <w:r w:rsidR="00E76A07" w:rsidRPr="007B5C81">
                <w:rPr>
                  <w:b/>
                  <w:i/>
                  <w:lang w:eastAsia="sv-SE"/>
                </w:rPr>
                <w:t>perHARQ-Ext</w:t>
              </w:r>
            </w:ins>
          </w:p>
          <w:p w14:paraId="68474263" w14:textId="77CE6A76"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ins w:id="2207" w:author="CR#4144r1" w:date="2023-06-22T12:23:00Z">
              <w:r w:rsidR="00E76A07">
                <w:rPr>
                  <w:bCs/>
                  <w:iCs/>
                  <w:lang w:eastAsia="sv-SE"/>
                </w:rPr>
                <w:t xml:space="preserve"> </w:t>
              </w:r>
              <w:r w:rsidR="00E76A07" w:rsidRPr="007B5C81">
                <w:rPr>
                  <w:bCs/>
                  <w:i/>
                  <w:iCs/>
                  <w:lang w:eastAsia="sv-SE"/>
                </w:rPr>
                <w:t>perHARQ-Ext</w:t>
              </w:r>
              <w:r w:rsidR="00E76A07" w:rsidRPr="007B5C81">
                <w:rPr>
                  <w:bCs/>
                  <w:iCs/>
                  <w:lang w:eastAsia="sv-SE"/>
                </w:rPr>
                <w:t xml:space="preserve"> is present only when </w:t>
              </w:r>
              <w:r w:rsidR="00E76A07" w:rsidRPr="007B5C81">
                <w:rPr>
                  <w:bCs/>
                  <w:i/>
                  <w:iCs/>
                  <w:lang w:eastAsia="sv-SE"/>
                </w:rPr>
                <w:t>nrofHARQ-ProcessesForPDSCH-v1700</w:t>
              </w:r>
              <w:r w:rsidR="00E76A07" w:rsidRPr="007B5C81">
                <w:rPr>
                  <w:bCs/>
                  <w:iCs/>
                  <w:lang w:eastAsia="sv-SE"/>
                </w:rPr>
                <w:t xml:space="preserve"> is present in </w:t>
              </w:r>
              <w:r w:rsidR="00E76A07" w:rsidRPr="007B5C81">
                <w:rPr>
                  <w:bCs/>
                  <w:i/>
                  <w:iCs/>
                  <w:lang w:eastAsia="sv-SE"/>
                </w:rPr>
                <w:t>pdsch-ServingCellConfig</w:t>
              </w:r>
              <w:r w:rsidR="00E76A07" w:rsidRPr="007B5C81">
                <w:rPr>
                  <w:bCs/>
                  <w:iCs/>
                  <w:lang w:eastAsia="sv-SE"/>
                </w:rPr>
                <w:t xml:space="preserve"> of at least one serving cell in this cell group. If </w:t>
              </w:r>
              <w:r w:rsidR="00E76A07" w:rsidRPr="003D3BB8">
                <w:rPr>
                  <w:bCs/>
                  <w:i/>
                  <w:iCs/>
                  <w:lang w:eastAsia="sv-SE"/>
                </w:rPr>
                <w:t>perHARQ-Ext</w:t>
              </w:r>
              <w:r w:rsidR="00E76A07" w:rsidRPr="003D3BB8">
                <w:rPr>
                  <w:bCs/>
                  <w:iCs/>
                  <w:lang w:eastAsia="sv-SE"/>
                </w:rPr>
                <w:t xml:space="preserve"> is present</w:t>
              </w:r>
              <w:r w:rsidR="00E76A07" w:rsidRPr="007B5C81">
                <w:rPr>
                  <w:bCs/>
                  <w:iCs/>
                  <w:lang w:eastAsia="sv-SE"/>
                </w:rPr>
                <w:t xml:space="preserve">, the UE ignores </w:t>
              </w:r>
              <w:r w:rsidR="00E76A07" w:rsidRPr="00FA7815">
                <w:rPr>
                  <w:bCs/>
                  <w:i/>
                  <w:iCs/>
                  <w:lang w:eastAsia="sv-SE"/>
                </w:rPr>
                <w:t>perHARQ</w:t>
              </w:r>
              <w:r w:rsidR="00E76A07" w:rsidRPr="007B5C81">
                <w:rPr>
                  <w:bCs/>
                  <w:iCs/>
                  <w:lang w:eastAsia="sv-SE"/>
                </w:rPr>
                <w:t>.</w:t>
              </w:r>
            </w:ins>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Heading4"/>
      </w:pPr>
      <w:bookmarkStart w:id="2208" w:name="_Toc60777308"/>
      <w:bookmarkStart w:id="2209" w:name="_Toc131065068"/>
      <w:r w:rsidRPr="00F10B4F">
        <w:t>–</w:t>
      </w:r>
      <w:r w:rsidRPr="00F10B4F">
        <w:tab/>
      </w:r>
      <w:r w:rsidRPr="00F10B4F">
        <w:rPr>
          <w:i/>
          <w:noProof/>
        </w:rPr>
        <w:t>PLMN-Identity</w:t>
      </w:r>
      <w:bookmarkEnd w:id="2208"/>
      <w:bookmarkEnd w:id="2209"/>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SimSun"/>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Heading4"/>
        <w:rPr>
          <w:rFonts w:eastAsia="SimSun"/>
        </w:rPr>
      </w:pPr>
      <w:bookmarkStart w:id="2210" w:name="_Toc60777309"/>
      <w:bookmarkStart w:id="2211" w:name="_Toc131065069"/>
      <w:r w:rsidRPr="00F10B4F">
        <w:rPr>
          <w:rFonts w:eastAsia="SimSun"/>
        </w:rPr>
        <w:t>–</w:t>
      </w:r>
      <w:r w:rsidRPr="00F10B4F">
        <w:rPr>
          <w:rFonts w:eastAsia="SimSun"/>
        </w:rPr>
        <w:tab/>
      </w:r>
      <w:r w:rsidRPr="00F10B4F">
        <w:rPr>
          <w:rFonts w:eastAsia="SimSun"/>
          <w:i/>
          <w:noProof/>
        </w:rPr>
        <w:t>PLMN-IdentityInfoList</w:t>
      </w:r>
      <w:bookmarkEnd w:id="2210"/>
      <w:bookmarkEnd w:id="2211"/>
    </w:p>
    <w:p w14:paraId="757F39E9" w14:textId="77777777" w:rsidR="00394471" w:rsidRPr="00F10B4F" w:rsidRDefault="00394471" w:rsidP="00394471">
      <w:pPr>
        <w:rPr>
          <w:rFonts w:eastAsia="SimSun"/>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SimSun"/>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Heading4"/>
      </w:pPr>
      <w:bookmarkStart w:id="2212" w:name="_Toc60777310"/>
      <w:bookmarkStart w:id="2213" w:name="_Toc131065070"/>
      <w:r w:rsidRPr="00F10B4F">
        <w:t>–</w:t>
      </w:r>
      <w:r w:rsidRPr="00F10B4F">
        <w:tab/>
      </w:r>
      <w:r w:rsidRPr="00F10B4F">
        <w:rPr>
          <w:i/>
        </w:rPr>
        <w:t>PLMN-IdentityList2</w:t>
      </w:r>
      <w:bookmarkEnd w:id="2212"/>
      <w:bookmarkEnd w:id="2213"/>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Heading4"/>
        <w:rPr>
          <w:i/>
        </w:rPr>
      </w:pPr>
      <w:bookmarkStart w:id="2214" w:name="_Toc60777311"/>
      <w:bookmarkStart w:id="2215" w:name="_Toc131065071"/>
      <w:r w:rsidRPr="00F10B4F">
        <w:t>–</w:t>
      </w:r>
      <w:r w:rsidRPr="00F10B4F">
        <w:tab/>
      </w:r>
      <w:r w:rsidRPr="00F10B4F">
        <w:rPr>
          <w:i/>
        </w:rPr>
        <w:t>PRB-Id</w:t>
      </w:r>
      <w:bookmarkEnd w:id="2214"/>
      <w:bookmarkEnd w:id="2215"/>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Heading4"/>
      </w:pPr>
      <w:bookmarkStart w:id="2216" w:name="_Toc60777312"/>
      <w:bookmarkStart w:id="2217" w:name="_Toc131065072"/>
      <w:r w:rsidRPr="00F10B4F">
        <w:t>–</w:t>
      </w:r>
      <w:r w:rsidRPr="00F10B4F">
        <w:tab/>
      </w:r>
      <w:r w:rsidRPr="00F10B4F">
        <w:rPr>
          <w:i/>
        </w:rPr>
        <w:t>PTRS-DownlinkConfig</w:t>
      </w:r>
      <w:bookmarkEnd w:id="2216"/>
      <w:bookmarkEnd w:id="2217"/>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Heading4"/>
      </w:pPr>
      <w:bookmarkStart w:id="2218" w:name="_Toc60777313"/>
      <w:bookmarkStart w:id="2219" w:name="_Toc131065073"/>
      <w:r w:rsidRPr="00F10B4F">
        <w:t>–</w:t>
      </w:r>
      <w:r w:rsidRPr="00F10B4F">
        <w:tab/>
      </w:r>
      <w:r w:rsidRPr="00F10B4F">
        <w:rPr>
          <w:i/>
        </w:rPr>
        <w:t>PTRS-UplinkConfig</w:t>
      </w:r>
      <w:bookmarkEnd w:id="2218"/>
      <w:bookmarkEnd w:id="2219"/>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Heading4"/>
      </w:pPr>
      <w:bookmarkStart w:id="2220" w:name="_Toc60777314"/>
      <w:bookmarkStart w:id="2221" w:name="_Toc131065074"/>
      <w:bookmarkStart w:id="2222" w:name="_Hlk54216005"/>
      <w:r w:rsidRPr="00F10B4F">
        <w:t>–</w:t>
      </w:r>
      <w:r w:rsidRPr="00F10B4F">
        <w:tab/>
      </w:r>
      <w:r w:rsidRPr="00F10B4F">
        <w:rPr>
          <w:i/>
        </w:rPr>
        <w:t>PUCCH-Config</w:t>
      </w:r>
      <w:bookmarkEnd w:id="2220"/>
      <w:bookmarkEnd w:id="2221"/>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DengXian"/>
                <w:i/>
                <w:iCs/>
                <w:lang w:eastAsia="zh-CN"/>
              </w:rPr>
              <w:t>dl-DataToUL-ACK-v1700</w:t>
            </w:r>
            <w:r w:rsidR="00771058" w:rsidRPr="00F10B4F">
              <w:rPr>
                <w:rFonts w:eastAsia="DengXian"/>
                <w:lang w:eastAsia="zh-CN"/>
              </w:rPr>
              <w:t xml:space="preserve"> is applicable for NTN and </w:t>
            </w:r>
            <w:r w:rsidR="00771058" w:rsidRPr="00F10B4F">
              <w:rPr>
                <w:rFonts w:eastAsia="DengXian"/>
                <w:i/>
                <w:iCs/>
                <w:lang w:eastAsia="zh-CN"/>
              </w:rPr>
              <w:t>dl-DataToUL-ACK-r17</w:t>
            </w:r>
            <w:r w:rsidR="00771058" w:rsidRPr="00F10B4F">
              <w:rPr>
                <w:rFonts w:eastAsia="DengXian"/>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DengXian"/>
                <w:lang w:eastAsia="zh-CN"/>
              </w:rPr>
              <w:t xml:space="preserve">or </w:t>
            </w:r>
            <w:r w:rsidR="00771058" w:rsidRPr="00F10B4F">
              <w:rPr>
                <w:rFonts w:eastAsia="DengXian"/>
                <w:i/>
                <w:iCs/>
                <w:lang w:eastAsia="zh-CN"/>
              </w:rPr>
              <w:t>dl-DataToUL-ACK-v1700</w:t>
            </w:r>
            <w:r w:rsidR="00771058" w:rsidRPr="00F10B4F">
              <w:rPr>
                <w:rFonts w:eastAsia="DengXian"/>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Heading4"/>
      </w:pPr>
      <w:bookmarkStart w:id="2223" w:name="_Toc60777315"/>
      <w:bookmarkStart w:id="2224" w:name="_Toc131065075"/>
      <w:bookmarkEnd w:id="2222"/>
      <w:r w:rsidRPr="00F10B4F">
        <w:t>–</w:t>
      </w:r>
      <w:r w:rsidRPr="00F10B4F">
        <w:tab/>
      </w:r>
      <w:r w:rsidRPr="00F10B4F">
        <w:rPr>
          <w:i/>
        </w:rPr>
        <w:t>PUCCH-ConfigCommon</w:t>
      </w:r>
      <w:bookmarkEnd w:id="2223"/>
      <w:bookmarkEnd w:id="2224"/>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00CACDF0"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xml:space="preserve">-- </w:t>
      </w:r>
      <w:ins w:id="2225" w:author="CR#3988r2" w:date="2023-06-16T10:58:00Z">
        <w:r w:rsidR="00BF20EE" w:rsidRPr="00C0532E">
          <w:rPr>
            <w:color w:val="808080"/>
          </w:rPr>
          <w:t>Cond InitialBWP-RedCapOnly</w:t>
        </w:r>
      </w:ins>
      <w:del w:id="2226" w:author="CR#3988r2" w:date="2023-06-16T10:58:00Z">
        <w:r w:rsidRPr="00F10B4F" w:rsidDel="00BF20EE">
          <w:rPr>
            <w:color w:val="808080"/>
          </w:rPr>
          <w:delText>Need R</w:delText>
        </w:r>
      </w:del>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2F8683AA"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w:t>
      </w:r>
      <w:ins w:id="2227" w:author="CR#3988r2" w:date="2023-06-16T10:58:00Z">
        <w:r w:rsidR="00BF20EE" w:rsidRPr="00C0532E">
          <w:rPr>
            <w:color w:val="808080"/>
          </w:rPr>
          <w:t>Cond InitialBWP-RedCapOnly</w:t>
        </w:r>
      </w:ins>
      <w:del w:id="2228" w:author="CR#3988r2" w:date="2023-06-16T10:58:00Z">
        <w:r w:rsidRPr="00F10B4F" w:rsidDel="00BF20EE">
          <w:rPr>
            <w:color w:val="808080"/>
          </w:rPr>
          <w:delText xml:space="preserve">Need </w:delText>
        </w:r>
        <w:r w:rsidR="003F4345" w:rsidRPr="00F10B4F" w:rsidDel="00BF20EE">
          <w:rPr>
            <w:color w:val="808080"/>
          </w:rPr>
          <w:delText>S</w:delText>
        </w:r>
      </w:del>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22E0541D" w:rsidR="003F4345" w:rsidRPr="00F10B4F" w:rsidRDefault="003F4345" w:rsidP="00F747EB">
            <w:pPr>
              <w:pStyle w:val="TAL"/>
              <w:rPr>
                <w:lang w:eastAsia="sv-SE"/>
              </w:rPr>
            </w:pPr>
            <w:r w:rsidRPr="00F10B4F">
              <w:rPr>
                <w:szCs w:val="22"/>
                <w:lang w:eastAsia="sv-SE"/>
              </w:rPr>
              <w:t>When intra-slot PUCCH frequency hopping within 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34E03291" w:rsidR="00C85859" w:rsidRPr="00F10B4F" w:rsidRDefault="00C85859" w:rsidP="00771058">
            <w:pPr>
              <w:pStyle w:val="TAL"/>
              <w:rPr>
                <w:bCs/>
                <w:iCs/>
                <w:szCs w:val="22"/>
                <w:lang w:eastAsia="sv-SE"/>
              </w:rPr>
            </w:pPr>
            <w:r w:rsidRPr="00F10B4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6020ED43"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1565C">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10B4F" w:rsidRDefault="004A5E25" w:rsidP="0071565C">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r w:rsidR="00BF20EE" w:rsidRPr="001D2244" w14:paraId="482A92E6" w14:textId="77777777" w:rsidTr="00BF20EE">
        <w:trPr>
          <w:ins w:id="2229" w:author="CR#3988r2" w:date="2023-06-16T10:59:00Z"/>
        </w:trPr>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1D2244" w:rsidRDefault="00BF20EE" w:rsidP="00BF20EE">
            <w:pPr>
              <w:pStyle w:val="TAL"/>
              <w:rPr>
                <w:ins w:id="2230" w:author="CR#3988r2" w:date="2023-06-16T10:59:00Z"/>
                <w:i/>
                <w:szCs w:val="22"/>
                <w:lang w:eastAsia="sv-SE"/>
              </w:rPr>
            </w:pPr>
            <w:ins w:id="2231" w:author="CR#3988r2" w:date="2023-06-16T10:59:00Z">
              <w:r w:rsidRPr="001D2244">
                <w:rPr>
                  <w:i/>
                  <w:szCs w:val="22"/>
                  <w:lang w:eastAsia="sv-SE"/>
                </w:rPr>
                <w:t>InitialBWP-RedCapOnly</w:t>
              </w:r>
            </w:ins>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1D2244" w:rsidRDefault="00BF20EE" w:rsidP="00BF20EE">
            <w:pPr>
              <w:pStyle w:val="TAL"/>
              <w:rPr>
                <w:ins w:id="2232" w:author="CR#3988r2" w:date="2023-06-16T10:59:00Z"/>
                <w:szCs w:val="22"/>
                <w:lang w:eastAsia="sv-SE"/>
              </w:rPr>
            </w:pPr>
            <w:ins w:id="2233" w:author="CR#3988r2" w:date="2023-06-16T10:59:00Z">
              <w:r w:rsidRPr="001D2244">
                <w:rPr>
                  <w:szCs w:val="22"/>
                  <w:lang w:eastAsia="sv-SE"/>
                </w:rPr>
                <w:t xml:space="preserve">The field is optional present, Need S, in the </w:t>
              </w:r>
              <w:r w:rsidRPr="00BF20EE">
                <w:rPr>
                  <w:szCs w:val="22"/>
                  <w:lang w:eastAsia="sv-SE"/>
                </w:rPr>
                <w:t>PUCCH-ConfigCommon</w:t>
              </w:r>
              <w:r w:rsidRPr="001D2244">
                <w:rPr>
                  <w:szCs w:val="22"/>
                  <w:lang w:eastAsia="sv-SE"/>
                </w:rPr>
                <w:t xml:space="preserve"> of the RedCap-specific initial BWP. It is absent in other BWPs.</w:t>
              </w:r>
            </w:ins>
          </w:p>
        </w:tc>
      </w:tr>
    </w:tbl>
    <w:p w14:paraId="3D5166EA" w14:textId="77777777" w:rsidR="00394471" w:rsidRPr="00F10B4F" w:rsidRDefault="00394471" w:rsidP="00394471"/>
    <w:p w14:paraId="76E6037C" w14:textId="77777777" w:rsidR="00394471" w:rsidRPr="00F10B4F" w:rsidRDefault="00394471" w:rsidP="00394471">
      <w:pPr>
        <w:pStyle w:val="Heading4"/>
      </w:pPr>
      <w:bookmarkStart w:id="2234" w:name="_Toc60777316"/>
      <w:bookmarkStart w:id="2235" w:name="_Toc131065076"/>
      <w:r w:rsidRPr="00F10B4F">
        <w:t>–</w:t>
      </w:r>
      <w:r w:rsidRPr="00F10B4F">
        <w:tab/>
      </w:r>
      <w:r w:rsidRPr="00F10B4F">
        <w:rPr>
          <w:i/>
          <w:iCs/>
          <w:lang w:eastAsia="x-none"/>
        </w:rPr>
        <w:t>PUCCH-ConfigurationList</w:t>
      </w:r>
      <w:bookmarkEnd w:id="2234"/>
      <w:bookmarkEnd w:id="2235"/>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Heading4"/>
      </w:pPr>
      <w:bookmarkStart w:id="2236" w:name="_Toc60777317"/>
      <w:bookmarkStart w:id="2237" w:name="_Toc131065077"/>
      <w:r w:rsidRPr="00F10B4F">
        <w:t>–</w:t>
      </w:r>
      <w:r w:rsidRPr="00F10B4F">
        <w:tab/>
      </w:r>
      <w:r w:rsidRPr="00F10B4F">
        <w:rPr>
          <w:i/>
        </w:rPr>
        <w:t>PUCCH-PathlossReferenceRS-Id</w:t>
      </w:r>
      <w:bookmarkEnd w:id="2236"/>
      <w:bookmarkEnd w:id="2237"/>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Heading4"/>
      </w:pPr>
      <w:bookmarkStart w:id="2238" w:name="_Toc60777318"/>
      <w:bookmarkStart w:id="2239" w:name="_Toc131065078"/>
      <w:r w:rsidRPr="00F10B4F">
        <w:t>–</w:t>
      </w:r>
      <w:r w:rsidRPr="00F10B4F">
        <w:tab/>
      </w:r>
      <w:r w:rsidRPr="00F10B4F">
        <w:rPr>
          <w:i/>
        </w:rPr>
        <w:t>PUCCH-PowerControl</w:t>
      </w:r>
      <w:bookmarkEnd w:id="2238"/>
      <w:bookmarkEnd w:id="2239"/>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Heading4"/>
      </w:pPr>
      <w:bookmarkStart w:id="2240" w:name="_Toc60777319"/>
      <w:bookmarkStart w:id="2241" w:name="_Toc131065079"/>
      <w:r w:rsidRPr="00F10B4F">
        <w:t>–</w:t>
      </w:r>
      <w:r w:rsidRPr="00F10B4F">
        <w:tab/>
      </w:r>
      <w:r w:rsidRPr="00F10B4F">
        <w:rPr>
          <w:i/>
        </w:rPr>
        <w:t>PUCCH-SpatialRelationInfo</w:t>
      </w:r>
      <w:bookmarkEnd w:id="2240"/>
      <w:bookmarkEnd w:id="2241"/>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Heading4"/>
      </w:pPr>
      <w:bookmarkStart w:id="2242" w:name="_Toc60777320"/>
      <w:bookmarkStart w:id="2243" w:name="_Toc131065080"/>
      <w:r w:rsidRPr="00F10B4F">
        <w:t>–</w:t>
      </w:r>
      <w:r w:rsidRPr="00F10B4F">
        <w:tab/>
      </w:r>
      <w:r w:rsidRPr="00F10B4F">
        <w:rPr>
          <w:i/>
        </w:rPr>
        <w:t>PUCCH-SpatialRelationInfo-Id</w:t>
      </w:r>
      <w:bookmarkEnd w:id="2242"/>
      <w:bookmarkEnd w:id="2243"/>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Heading4"/>
      </w:pPr>
      <w:bookmarkStart w:id="2244" w:name="_Toc60777321"/>
      <w:bookmarkStart w:id="2245" w:name="_Toc131065081"/>
      <w:r w:rsidRPr="00F10B4F">
        <w:t>–</w:t>
      </w:r>
      <w:r w:rsidRPr="00F10B4F">
        <w:tab/>
      </w:r>
      <w:r w:rsidRPr="00F10B4F">
        <w:rPr>
          <w:i/>
        </w:rPr>
        <w:t>PUCCH-TPC-CommandConfig</w:t>
      </w:r>
      <w:bookmarkEnd w:id="2244"/>
      <w:bookmarkEnd w:id="2245"/>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Heading4"/>
      </w:pPr>
      <w:bookmarkStart w:id="2246" w:name="_Toc60777322"/>
      <w:bookmarkStart w:id="2247" w:name="_Toc131065082"/>
      <w:r w:rsidRPr="00F10B4F">
        <w:t>–</w:t>
      </w:r>
      <w:r w:rsidRPr="00F10B4F">
        <w:tab/>
      </w:r>
      <w:r w:rsidRPr="00F10B4F">
        <w:rPr>
          <w:i/>
        </w:rPr>
        <w:t>PUSCH-Config</w:t>
      </w:r>
      <w:bookmarkEnd w:id="2246"/>
      <w:bookmarkEnd w:id="2247"/>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SimSun" w:cs="Arial"/>
                <w:szCs w:val="18"/>
                <w:lang w:eastAsia="zh-CN"/>
              </w:rPr>
              <w:t xml:space="preserve">for </w:t>
            </w:r>
            <w:r w:rsidR="00442C2A" w:rsidRPr="00F10B4F">
              <w:rPr>
                <w:szCs w:val="22"/>
              </w:rPr>
              <w:t>'pusch-RepType</w:t>
            </w:r>
            <w:r w:rsidR="00442C2A" w:rsidRPr="00F10B4F">
              <w:rPr>
                <w:rFonts w:eastAsia="SimSun"/>
                <w:szCs w:val="22"/>
                <w:lang w:eastAsia="zh-CN"/>
              </w:rPr>
              <w:t>B</w:t>
            </w:r>
            <w:r w:rsidR="00442C2A" w:rsidRPr="00F10B4F">
              <w:rPr>
                <w:szCs w:val="22"/>
              </w:rPr>
              <w:t>'</w:t>
            </w:r>
            <w:r w:rsidR="00442C2A" w:rsidRPr="00F10B4F">
              <w:rPr>
                <w:rFonts w:eastAsia="SimSun"/>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SimSun"/>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50A72582" w:rsidR="00770F46" w:rsidRPr="00F10B4F" w:rsidRDefault="00770F46" w:rsidP="00770F46">
            <w:pPr>
              <w:pStyle w:val="TAL"/>
            </w:pPr>
            <w:r w:rsidRPr="00F10B4F">
              <w:t xml:space="preserve">Configuration of the time domain resource allocation (TDRA) table for multiple PUSCH (see TS 38.214 [19], clause 6.1.2). The network configures at most </w:t>
            </w:r>
            <w:ins w:id="2248" w:author="CR#4142r1" w:date="2023-06-22T12:18:00Z">
              <w:r w:rsidR="003F2FDF">
                <w:t>64</w:t>
              </w:r>
            </w:ins>
            <w:del w:id="2249" w:author="CR#4142r1" w:date="2023-06-22T12:18:00Z">
              <w:r w:rsidRPr="00F10B4F" w:rsidDel="003F2FDF">
                <w:delText>16</w:delText>
              </w:r>
            </w:del>
            <w:r w:rsidRPr="00F10B4F">
              <w:t xml:space="preserve">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ins w:id="2250" w:author="CR#4144r1" w:date="2023-06-22T12:25:00Z">
              <w:r w:rsidR="00E76A07">
                <w:t xml:space="preserve"> </w:t>
              </w:r>
              <w:r w:rsidR="00E76A07" w:rsidRPr="00497ACA">
                <w:rPr>
                  <w:rFonts w:cs="Arial"/>
                  <w:szCs w:val="18"/>
                  <w:lang w:eastAsia="sv-SE"/>
                </w:rPr>
                <w:t xml:space="preserve">The network does not configure the </w:t>
              </w:r>
              <w:r w:rsidR="00E76A07" w:rsidRPr="00497ACA">
                <w:rPr>
                  <w:rFonts w:cs="Arial"/>
                  <w:i/>
                  <w:iCs/>
                  <w:szCs w:val="18"/>
                </w:rPr>
                <w:t>pusch-TimeDomainAllocationListForMultiPUSCH-r16</w:t>
              </w:r>
              <w:r w:rsidR="00E76A07" w:rsidRPr="00497ACA">
                <w:rPr>
                  <w:rFonts w:cs="Arial"/>
                  <w:szCs w:val="18"/>
                  <w:lang w:eastAsia="sv-SE"/>
                </w:rPr>
                <w:t xml:space="preserve"> simultaneously with the</w:t>
              </w:r>
              <w:r w:rsidR="00E76A07" w:rsidRPr="00497ACA">
                <w:rPr>
                  <w:rFonts w:cs="Arial"/>
                  <w:i/>
                  <w:szCs w:val="18"/>
                  <w:lang w:eastAsia="sv-SE"/>
                </w:rPr>
                <w:t xml:space="preserve"> numberOfSlotsTBoMS-r17</w:t>
              </w:r>
              <w:r w:rsidR="00E76A07" w:rsidRPr="00497ACA">
                <w:rPr>
                  <w:rFonts w:cs="Arial"/>
                  <w:szCs w:val="18"/>
                </w:rPr>
                <w:t>.</w:t>
              </w:r>
            </w:ins>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71565C">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71565C">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Heading4"/>
      </w:pPr>
      <w:bookmarkStart w:id="2251" w:name="_Toc60777323"/>
      <w:bookmarkStart w:id="2252" w:name="_Toc131065083"/>
      <w:r w:rsidRPr="00F10B4F">
        <w:t>–</w:t>
      </w:r>
      <w:r w:rsidRPr="00F10B4F">
        <w:tab/>
      </w:r>
      <w:r w:rsidRPr="00F10B4F">
        <w:rPr>
          <w:i/>
        </w:rPr>
        <w:t>PUSCH-ConfigCommon</w:t>
      </w:r>
      <w:bookmarkEnd w:id="2251"/>
      <w:bookmarkEnd w:id="2252"/>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Heading4"/>
      </w:pPr>
      <w:bookmarkStart w:id="2253" w:name="_Toc60777324"/>
      <w:bookmarkStart w:id="2254" w:name="_Toc131065084"/>
      <w:r w:rsidRPr="00F10B4F">
        <w:t>–</w:t>
      </w:r>
      <w:r w:rsidRPr="00F10B4F">
        <w:tab/>
      </w:r>
      <w:r w:rsidRPr="00F10B4F">
        <w:rPr>
          <w:i/>
        </w:rPr>
        <w:t>PUSCH-PowerControl</w:t>
      </w:r>
      <w:bookmarkEnd w:id="2253"/>
      <w:bookmarkEnd w:id="2254"/>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71565C">
            <w:pPr>
              <w:pStyle w:val="TAL"/>
              <w:rPr>
                <w:b/>
                <w:bCs/>
                <w:i/>
                <w:noProof/>
                <w:lang w:eastAsia="en-GB"/>
              </w:rPr>
            </w:pPr>
            <w:r w:rsidRPr="00F10B4F">
              <w:rPr>
                <w:b/>
                <w:bCs/>
                <w:i/>
                <w:noProof/>
                <w:lang w:eastAsia="en-GB"/>
              </w:rPr>
              <w:t>dummy</w:t>
            </w:r>
          </w:p>
          <w:p w14:paraId="12C02237" w14:textId="77777777" w:rsidR="00FC0CBC" w:rsidRPr="00F10B4F" w:rsidRDefault="00FC0CBC" w:rsidP="0071565C">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Heading4"/>
      </w:pPr>
      <w:bookmarkStart w:id="2255" w:name="_Toc60777325"/>
      <w:bookmarkStart w:id="2256" w:name="_Toc131065085"/>
      <w:r w:rsidRPr="00F10B4F">
        <w:t>–</w:t>
      </w:r>
      <w:r w:rsidRPr="00F10B4F">
        <w:tab/>
      </w:r>
      <w:r w:rsidRPr="00F10B4F">
        <w:rPr>
          <w:i/>
        </w:rPr>
        <w:t>PUSCH-ServingCellConfig</w:t>
      </w:r>
      <w:bookmarkEnd w:id="2255"/>
      <w:bookmarkEnd w:id="2256"/>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0B053B2C" w:rsidR="00394471" w:rsidRPr="00F10B4F" w:rsidRDefault="008C38BA" w:rsidP="008C38BA">
            <w:pPr>
              <w:pStyle w:val="TAL"/>
              <w:rPr>
                <w:szCs w:val="22"/>
                <w:lang w:eastAsia="sv-SE"/>
              </w:rPr>
            </w:pPr>
            <w:r w:rsidRPr="00F10B4F">
              <w:rPr>
                <w:szCs w:val="22"/>
                <w:lang w:eastAsia="sv-SE"/>
              </w:rPr>
              <w:t xml:space="preserve">The network does not configure this field if the SCS </w:t>
            </w:r>
            <w:ins w:id="2257" w:author="CR#4144r1" w:date="2023-06-22T12:24:00Z">
              <w:r w:rsidR="00E76A07" w:rsidRPr="00497ACA">
                <w:rPr>
                  <w:rFonts w:cs="Arial"/>
                  <w:szCs w:val="18"/>
                  <w:lang w:eastAsia="sv-SE"/>
                </w:rPr>
                <w:t>of at least one UL BWP configured in the cell</w:t>
              </w:r>
              <w:r w:rsidR="00E76A07" w:rsidRPr="00F10B4F">
                <w:rPr>
                  <w:szCs w:val="22"/>
                  <w:lang w:eastAsia="sv-SE"/>
                </w:rPr>
                <w:t xml:space="preserve"> </w:t>
              </w:r>
            </w:ins>
            <w:r w:rsidRPr="00F10B4F">
              <w:rPr>
                <w:szCs w:val="22"/>
                <w:lang w:eastAsia="sv-SE"/>
              </w:rPr>
              <w:t>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Heading4"/>
      </w:pPr>
      <w:bookmarkStart w:id="2258" w:name="_Toc60777326"/>
      <w:bookmarkStart w:id="2259" w:name="_Toc131065086"/>
      <w:r w:rsidRPr="00F10B4F">
        <w:t>–</w:t>
      </w:r>
      <w:r w:rsidRPr="00F10B4F">
        <w:tab/>
      </w:r>
      <w:r w:rsidRPr="00F10B4F">
        <w:rPr>
          <w:i/>
        </w:rPr>
        <w:t>PUSCH-TimeDomainResourceAllocationList</w:t>
      </w:r>
      <w:bookmarkEnd w:id="2258"/>
      <w:bookmarkEnd w:id="2259"/>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SimSun"/>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17642FA1"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ins w:id="2260" w:author="CR#4144r1" w:date="2023-06-22T12:30:00Z">
              <w:r w:rsidR="00FD4505" w:rsidRPr="00497ACA">
                <w:rPr>
                  <w:rFonts w:cs="Arial"/>
                  <w:szCs w:val="18"/>
                  <w:lang w:eastAsia="sv-SE"/>
                </w:rPr>
                <w:t xml:space="preserve"> The network does not configure the </w:t>
              </w:r>
              <w:r w:rsidR="00FD4505" w:rsidRPr="00497ACA">
                <w:rPr>
                  <w:rFonts w:cs="Arial"/>
                  <w:i/>
                  <w:szCs w:val="18"/>
                  <w:lang w:eastAsia="sv-SE"/>
                </w:rPr>
                <w:t>numberOfSlotsTBoMS-r17</w:t>
              </w:r>
              <w:r w:rsidR="00FD4505" w:rsidRPr="00497ACA">
                <w:rPr>
                  <w:rFonts w:cs="Arial"/>
                  <w:szCs w:val="18"/>
                  <w:lang w:eastAsia="sv-SE"/>
                </w:rPr>
                <w:t xml:space="preserve"> simultaneously with the </w:t>
              </w:r>
              <w:r w:rsidR="00FD4505" w:rsidRPr="00497ACA">
                <w:rPr>
                  <w:rFonts w:cs="Arial"/>
                  <w:i/>
                  <w:iCs/>
                  <w:szCs w:val="18"/>
                </w:rPr>
                <w:t>pusch-TimeDomainAllocationListForMultiPUSCH-r16</w:t>
              </w:r>
              <w:r w:rsidR="00FD4505" w:rsidRPr="00497ACA">
                <w:rPr>
                  <w:rFonts w:cs="Arial"/>
                  <w:szCs w:val="18"/>
                </w:rPr>
                <w:t>.</w:t>
              </w:r>
            </w:ins>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Heading4"/>
      </w:pPr>
      <w:bookmarkStart w:id="2261" w:name="_Toc60777327"/>
      <w:bookmarkStart w:id="2262" w:name="_Toc131065087"/>
      <w:r w:rsidRPr="00F10B4F">
        <w:t>–</w:t>
      </w:r>
      <w:r w:rsidRPr="00F10B4F">
        <w:tab/>
      </w:r>
      <w:r w:rsidRPr="00F10B4F">
        <w:rPr>
          <w:i/>
        </w:rPr>
        <w:t>PUSCH-TPC-CommandConfig</w:t>
      </w:r>
      <w:bookmarkEnd w:id="2261"/>
      <w:bookmarkEnd w:id="2262"/>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Heading4"/>
        <w:rPr>
          <w:rFonts w:eastAsia="MS Mincho"/>
          <w:i/>
          <w:iCs/>
        </w:rPr>
      </w:pPr>
      <w:bookmarkStart w:id="2263" w:name="_Toc60777328"/>
      <w:bookmarkStart w:id="2264" w:name="_Toc131065088"/>
      <w:r w:rsidRPr="00F10B4F">
        <w:rPr>
          <w:rFonts w:eastAsia="MS Mincho"/>
          <w:i/>
          <w:iCs/>
        </w:rPr>
        <w:t>–</w:t>
      </w:r>
      <w:r w:rsidRPr="00F10B4F">
        <w:rPr>
          <w:rFonts w:eastAsia="MS Mincho"/>
          <w:i/>
          <w:iCs/>
        </w:rPr>
        <w:tab/>
        <w:t>Q-OffsetRange</w:t>
      </w:r>
      <w:bookmarkEnd w:id="2263"/>
      <w:bookmarkEnd w:id="2264"/>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Heading4"/>
        <w:rPr>
          <w:rFonts w:eastAsia="SimSun"/>
        </w:rPr>
      </w:pPr>
      <w:bookmarkStart w:id="2265" w:name="_Toc60777329"/>
      <w:bookmarkStart w:id="2266" w:name="_Toc131065089"/>
      <w:r w:rsidRPr="00F10B4F">
        <w:rPr>
          <w:rFonts w:eastAsia="SimSun"/>
        </w:rPr>
        <w:t>–</w:t>
      </w:r>
      <w:r w:rsidRPr="00F10B4F">
        <w:rPr>
          <w:rFonts w:eastAsia="SimSun"/>
        </w:rPr>
        <w:tab/>
      </w:r>
      <w:r w:rsidRPr="00F10B4F">
        <w:rPr>
          <w:rFonts w:eastAsia="SimSun"/>
          <w:i/>
        </w:rPr>
        <w:t>Q-QualMin</w:t>
      </w:r>
      <w:bookmarkEnd w:id="2265"/>
      <w:bookmarkEnd w:id="2266"/>
    </w:p>
    <w:p w14:paraId="1BA1DD00" w14:textId="77777777" w:rsidR="00394471" w:rsidRPr="00F10B4F" w:rsidRDefault="00394471" w:rsidP="00394471">
      <w:pPr>
        <w:rPr>
          <w:rFonts w:eastAsia="SimSun"/>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SimSun"/>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Heading4"/>
        <w:rPr>
          <w:rFonts w:eastAsia="SimSun"/>
        </w:rPr>
      </w:pPr>
      <w:bookmarkStart w:id="2267" w:name="_Toc60777330"/>
      <w:bookmarkStart w:id="2268" w:name="_Toc131065090"/>
      <w:r w:rsidRPr="00F10B4F">
        <w:rPr>
          <w:rFonts w:eastAsia="SimSun"/>
        </w:rPr>
        <w:t>–</w:t>
      </w:r>
      <w:r w:rsidRPr="00F10B4F">
        <w:rPr>
          <w:rFonts w:eastAsia="SimSun"/>
        </w:rPr>
        <w:tab/>
      </w:r>
      <w:r w:rsidRPr="00F10B4F">
        <w:rPr>
          <w:rFonts w:eastAsia="SimSun"/>
          <w:i/>
        </w:rPr>
        <w:t>Q-RxLevMin</w:t>
      </w:r>
      <w:bookmarkEnd w:id="2267"/>
      <w:bookmarkEnd w:id="2268"/>
    </w:p>
    <w:p w14:paraId="27C80C79" w14:textId="77777777" w:rsidR="00394471" w:rsidRPr="00F10B4F" w:rsidRDefault="00394471" w:rsidP="00394471">
      <w:pPr>
        <w:rPr>
          <w:rFonts w:eastAsia="SimSun"/>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SimSun"/>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Heading4"/>
        <w:rPr>
          <w:rFonts w:eastAsia="MS Mincho"/>
          <w:i/>
        </w:rPr>
      </w:pPr>
      <w:bookmarkStart w:id="2269" w:name="_Toc60777331"/>
      <w:bookmarkStart w:id="2270" w:name="_Toc131065091"/>
      <w:r w:rsidRPr="00F10B4F">
        <w:rPr>
          <w:rFonts w:eastAsia="MS Mincho"/>
        </w:rPr>
        <w:t>–</w:t>
      </w:r>
      <w:r w:rsidRPr="00F10B4F">
        <w:rPr>
          <w:rFonts w:eastAsia="MS Mincho"/>
        </w:rPr>
        <w:tab/>
      </w:r>
      <w:r w:rsidRPr="00F10B4F">
        <w:rPr>
          <w:rFonts w:eastAsia="MS Mincho"/>
          <w:i/>
        </w:rPr>
        <w:t>QuantityConfig</w:t>
      </w:r>
      <w:bookmarkEnd w:id="2269"/>
      <w:bookmarkEnd w:id="2270"/>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Heading4"/>
      </w:pPr>
      <w:bookmarkStart w:id="2271" w:name="_Toc60777332"/>
      <w:bookmarkStart w:id="2272" w:name="_Toc131065092"/>
      <w:r w:rsidRPr="00F10B4F">
        <w:t>–</w:t>
      </w:r>
      <w:r w:rsidRPr="00F10B4F">
        <w:tab/>
      </w:r>
      <w:r w:rsidRPr="00F10B4F">
        <w:rPr>
          <w:i/>
          <w:noProof/>
        </w:rPr>
        <w:t>RACH-ConfigCommon</w:t>
      </w:r>
      <w:bookmarkEnd w:id="2271"/>
      <w:bookmarkEnd w:id="2272"/>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1565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10B4F" w:rsidRDefault="005D6B48" w:rsidP="0071565C">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1565C">
            <w:pPr>
              <w:pStyle w:val="TAL"/>
            </w:pPr>
            <w:r w:rsidRPr="00F10B4F">
              <w:t>Otherwise, it is optional, Need R.</w:t>
            </w:r>
          </w:p>
        </w:tc>
      </w:tr>
      <w:tr w:rsidR="00C148E4" w:rsidRPr="00F10B4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1565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1565C">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SimSun"/>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Heading4"/>
      </w:pPr>
      <w:bookmarkStart w:id="2273" w:name="_Toc60777333"/>
      <w:bookmarkStart w:id="2274" w:name="_Toc131065093"/>
      <w:r w:rsidRPr="00F10B4F">
        <w:t>–</w:t>
      </w:r>
      <w:r w:rsidRPr="00F10B4F">
        <w:tab/>
      </w:r>
      <w:r w:rsidRPr="00F10B4F">
        <w:rPr>
          <w:i/>
          <w:noProof/>
        </w:rPr>
        <w:t>RACH-ConfigCommonTwoStepRA</w:t>
      </w:r>
      <w:bookmarkEnd w:id="2273"/>
      <w:bookmarkEnd w:id="2274"/>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1565C">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1565C">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1565C">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1565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1565C">
            <w:pPr>
              <w:pStyle w:val="TAL"/>
            </w:pPr>
            <w:r w:rsidRPr="00F10B4F">
              <w:t>Otherwise, it is optional, Need R.</w:t>
            </w:r>
          </w:p>
        </w:tc>
      </w:tr>
      <w:tr w:rsidR="00C148E4" w:rsidRPr="00F10B4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1565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1565C">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Heading4"/>
        <w:rPr>
          <w:i/>
          <w:noProof/>
        </w:rPr>
      </w:pPr>
      <w:bookmarkStart w:id="2275" w:name="_Toc60777334"/>
      <w:bookmarkStart w:id="2276" w:name="_Toc131065094"/>
      <w:r w:rsidRPr="00F10B4F">
        <w:t>–</w:t>
      </w:r>
      <w:r w:rsidRPr="00F10B4F">
        <w:tab/>
      </w:r>
      <w:r w:rsidRPr="00F10B4F">
        <w:rPr>
          <w:i/>
          <w:noProof/>
        </w:rPr>
        <w:t>RACH-ConfigDedicated</w:t>
      </w:r>
      <w:bookmarkEnd w:id="2275"/>
      <w:bookmarkEnd w:id="2276"/>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Heading4"/>
      </w:pPr>
      <w:bookmarkStart w:id="2277" w:name="_Toc60777335"/>
      <w:bookmarkStart w:id="2278" w:name="_Toc131065095"/>
      <w:r w:rsidRPr="00F10B4F">
        <w:t>–</w:t>
      </w:r>
      <w:r w:rsidRPr="00F10B4F">
        <w:tab/>
      </w:r>
      <w:r w:rsidRPr="00F10B4F">
        <w:rPr>
          <w:i/>
          <w:noProof/>
        </w:rPr>
        <w:t>RACH-ConfigGeneric</w:t>
      </w:r>
      <w:bookmarkEnd w:id="2277"/>
      <w:bookmarkEnd w:id="2278"/>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SimSun"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Heading4"/>
      </w:pPr>
      <w:bookmarkStart w:id="2279" w:name="_Toc60777336"/>
      <w:bookmarkStart w:id="2280" w:name="_Toc131065096"/>
      <w:r w:rsidRPr="00F10B4F">
        <w:t>–</w:t>
      </w:r>
      <w:r w:rsidRPr="00F10B4F">
        <w:tab/>
      </w:r>
      <w:r w:rsidRPr="00F10B4F">
        <w:rPr>
          <w:i/>
          <w:noProof/>
        </w:rPr>
        <w:t>RACH-ConfigGenericTwoStepRA</w:t>
      </w:r>
      <w:bookmarkEnd w:id="2279"/>
      <w:bookmarkEnd w:id="2280"/>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Heading4"/>
      </w:pPr>
      <w:bookmarkStart w:id="2281" w:name="_Toc60777337"/>
      <w:bookmarkStart w:id="2282" w:name="_Toc131065097"/>
      <w:r w:rsidRPr="00F10B4F">
        <w:t>–</w:t>
      </w:r>
      <w:r w:rsidRPr="00F10B4F">
        <w:tab/>
      </w:r>
      <w:r w:rsidRPr="00F10B4F">
        <w:rPr>
          <w:i/>
        </w:rPr>
        <w:t>RA-Prioritization</w:t>
      </w:r>
      <w:bookmarkEnd w:id="2281"/>
      <w:bookmarkEnd w:id="2282"/>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Heading4"/>
      </w:pPr>
      <w:bookmarkStart w:id="2283" w:name="_Toc131065098"/>
      <w:r w:rsidRPr="00F10B4F">
        <w:t>–</w:t>
      </w:r>
      <w:r w:rsidRPr="00F10B4F">
        <w:tab/>
      </w:r>
      <w:r w:rsidRPr="00F10B4F">
        <w:rPr>
          <w:i/>
        </w:rPr>
        <w:t>RA-PrioritizationForSlicing</w:t>
      </w:r>
      <w:bookmarkEnd w:id="2283"/>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DengXian"/>
        </w:rPr>
        <w:t>Prioritization</w:t>
      </w:r>
      <w:r w:rsidRPr="00F10B4F">
        <w:t>SliceInfoList-r17,</w:t>
      </w:r>
    </w:p>
    <w:p w14:paraId="60E2DA97" w14:textId="77777777" w:rsidR="00850B30" w:rsidRPr="00F10B4F" w:rsidRDefault="00850B30" w:rsidP="00543A96">
      <w:pPr>
        <w:pStyle w:val="PL"/>
        <w:rPr>
          <w:rFonts w:eastAsia="DengXian"/>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DengXian"/>
        </w:rPr>
      </w:pPr>
      <w:r w:rsidRPr="00F10B4F">
        <w:rPr>
          <w:rFonts w:eastAsia="DengXian"/>
        </w:rPr>
        <w:t xml:space="preserve">RA-PrioritizationSliceInfoList-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Pr="00F10B4F">
        <w:rPr>
          <w:rFonts w:eastAsia="DengXian"/>
        </w:rPr>
        <w:t>RA-PrioritizationSliceInfo</w:t>
      </w:r>
      <w:r w:rsidRPr="00F10B4F">
        <w:t>-r17</w:t>
      </w:r>
    </w:p>
    <w:p w14:paraId="5B609511" w14:textId="77777777" w:rsidR="00850B30" w:rsidRPr="00F10B4F" w:rsidRDefault="00850B30" w:rsidP="00543A96">
      <w:pPr>
        <w:pStyle w:val="PL"/>
        <w:rPr>
          <w:rFonts w:eastAsia="DengXian"/>
        </w:rPr>
      </w:pPr>
    </w:p>
    <w:p w14:paraId="23439A6C" w14:textId="77777777" w:rsidR="00850B30" w:rsidRPr="00F10B4F" w:rsidRDefault="00850B30" w:rsidP="00543A96">
      <w:pPr>
        <w:pStyle w:val="PL"/>
      </w:pPr>
      <w:r w:rsidRPr="00F10B4F">
        <w:rPr>
          <w:rFonts w:eastAsia="DengXian"/>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DengXian"/>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DengXian"/>
        </w:rPr>
      </w:pPr>
      <w:r w:rsidRPr="00F10B4F">
        <w:t xml:space="preserve">    ra-Prioritization-r17                  RA-Prioritization,</w:t>
      </w:r>
    </w:p>
    <w:p w14:paraId="167B2333" w14:textId="77777777" w:rsidR="00850B30" w:rsidRPr="00F10B4F" w:rsidRDefault="00850B30" w:rsidP="00543A96">
      <w:pPr>
        <w:pStyle w:val="PL"/>
        <w:rPr>
          <w:rFonts w:eastAsia="DengXian"/>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Heading4"/>
      </w:pPr>
      <w:bookmarkStart w:id="2284" w:name="_Toc60777338"/>
      <w:bookmarkStart w:id="2285" w:name="_Toc131065099"/>
      <w:r w:rsidRPr="00F10B4F">
        <w:t>–</w:t>
      </w:r>
      <w:r w:rsidRPr="00F10B4F">
        <w:tab/>
      </w:r>
      <w:r w:rsidRPr="00F10B4F">
        <w:rPr>
          <w:i/>
        </w:rPr>
        <w:t>RadioBearerConfig</w:t>
      </w:r>
      <w:bookmarkEnd w:id="2284"/>
      <w:bookmarkEnd w:id="2285"/>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SimSun"/>
                <w:szCs w:val="22"/>
                <w:lang w:eastAsia="sv-SE"/>
              </w:rPr>
            </w:pPr>
            <w:r w:rsidRPr="00F10B4F">
              <w:rPr>
                <w:rFonts w:eastAsia="SimSun"/>
                <w:i/>
                <w:szCs w:val="22"/>
                <w:lang w:eastAsia="sv-SE"/>
              </w:rPr>
              <w:t>DRB-ToAddMod</w:t>
            </w:r>
            <w:r w:rsidR="001E593B" w:rsidRPr="00F10B4F">
              <w:rPr>
                <w:rFonts w:eastAsia="SimSun"/>
                <w:szCs w:val="22"/>
                <w:lang w:eastAsia="sv-SE"/>
              </w:rPr>
              <w:t xml:space="preserve"> and </w:t>
            </w:r>
            <w:r w:rsidR="001E593B" w:rsidRPr="00F10B4F">
              <w:rPr>
                <w:rFonts w:eastAsia="SimSun"/>
                <w:i/>
                <w:szCs w:val="22"/>
                <w:lang w:eastAsia="sv-SE"/>
              </w:rPr>
              <w:t>MRB-ToAddMod</w:t>
            </w:r>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SimSun"/>
                <w:szCs w:val="22"/>
                <w:lang w:eastAsia="sv-SE"/>
              </w:rPr>
            </w:pPr>
            <w:r w:rsidRPr="00F10B4F">
              <w:rPr>
                <w:rFonts w:eastAsia="SimSun"/>
                <w:b/>
                <w:i/>
                <w:szCs w:val="22"/>
                <w:lang w:eastAsia="sv-SE"/>
              </w:rPr>
              <w:t>cnAssociation</w:t>
            </w:r>
          </w:p>
          <w:p w14:paraId="2A181BA2"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 is associated with the </w:t>
            </w:r>
            <w:r w:rsidRPr="00F10B4F">
              <w:rPr>
                <w:rFonts w:eastAsia="SimSun"/>
                <w:i/>
                <w:szCs w:val="22"/>
                <w:lang w:eastAsia="sv-SE"/>
              </w:rPr>
              <w:t>eps-bearerIdentity</w:t>
            </w:r>
            <w:r w:rsidRPr="00F10B4F">
              <w:rPr>
                <w:rFonts w:eastAsia="SimSun"/>
                <w:szCs w:val="22"/>
                <w:lang w:eastAsia="sv-SE"/>
              </w:rPr>
              <w:t xml:space="preserve"> (when connected to EPC) or </w:t>
            </w:r>
            <w:r w:rsidRPr="00F10B4F">
              <w:rPr>
                <w:rFonts w:eastAsia="SimSun"/>
                <w:i/>
                <w:szCs w:val="22"/>
                <w:lang w:eastAsia="sv-SE"/>
              </w:rPr>
              <w:t>sdap-Config</w:t>
            </w:r>
            <w:r w:rsidRPr="00F10B4F">
              <w:rPr>
                <w:rFonts w:eastAsia="SimSun"/>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SimSun"/>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SimSun"/>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SimSun"/>
                <w:szCs w:val="22"/>
                <w:lang w:eastAsia="sv-SE"/>
              </w:rPr>
            </w:pPr>
            <w:r w:rsidRPr="00F10B4F">
              <w:rPr>
                <w:rFonts w:eastAsia="SimSun"/>
                <w:b/>
                <w:i/>
                <w:szCs w:val="22"/>
                <w:lang w:eastAsia="sv-SE"/>
              </w:rPr>
              <w:t>drb-Identity</w:t>
            </w:r>
          </w:p>
          <w:p w14:paraId="3CFCC69A" w14:textId="77777777" w:rsidR="00394471" w:rsidRPr="00F10B4F" w:rsidRDefault="00394471" w:rsidP="00964CC4">
            <w:pPr>
              <w:pStyle w:val="TAL"/>
              <w:rPr>
                <w:rFonts w:eastAsia="SimSun"/>
                <w:szCs w:val="22"/>
                <w:lang w:eastAsia="sv-SE"/>
              </w:rPr>
            </w:pPr>
            <w:r w:rsidRPr="00F10B4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SimSun"/>
                <w:b/>
                <w:i/>
                <w:lang w:eastAsia="sv-SE"/>
              </w:rPr>
            </w:pPr>
            <w:r w:rsidRPr="00F10B4F">
              <w:rPr>
                <w:rFonts w:eastAsia="SimSun"/>
                <w:b/>
                <w:i/>
                <w:lang w:eastAsia="sv-SE"/>
              </w:rPr>
              <w:t>eps-BearerIdentity</w:t>
            </w:r>
          </w:p>
          <w:p w14:paraId="3DA23A89" w14:textId="77777777" w:rsidR="00394471" w:rsidRPr="00F10B4F" w:rsidRDefault="00394471" w:rsidP="00964CC4">
            <w:pPr>
              <w:pStyle w:val="TAL"/>
              <w:rPr>
                <w:rFonts w:eastAsia="SimSun"/>
                <w:lang w:eastAsia="sv-SE"/>
              </w:rPr>
            </w:pPr>
            <w:r w:rsidRPr="00F10B4F">
              <w:rPr>
                <w:rFonts w:eastAsia="SimSun"/>
                <w:lang w:eastAsia="sv-SE"/>
              </w:rPr>
              <w:t>The EPS bearer ID determines the EPS bearer.</w:t>
            </w:r>
          </w:p>
        </w:tc>
      </w:tr>
      <w:tr w:rsidR="00C148E4" w:rsidRPr="00F10B4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71565C">
            <w:pPr>
              <w:pStyle w:val="TAL"/>
              <w:rPr>
                <w:rFonts w:eastAsia="SimSun"/>
                <w:b/>
                <w:i/>
                <w:szCs w:val="22"/>
                <w:lang w:eastAsia="sv-SE"/>
              </w:rPr>
            </w:pPr>
            <w:r w:rsidRPr="00F10B4F">
              <w:rPr>
                <w:rFonts w:eastAsia="SimSun"/>
                <w:b/>
                <w:i/>
                <w:szCs w:val="22"/>
                <w:lang w:eastAsia="sv-SE"/>
              </w:rPr>
              <w:t>mbs-SessionId</w:t>
            </w:r>
          </w:p>
          <w:p w14:paraId="3123FEE6" w14:textId="411B4366" w:rsidR="00280BA7" w:rsidRPr="00F10B4F" w:rsidRDefault="00280BA7" w:rsidP="0071565C">
            <w:pPr>
              <w:pStyle w:val="TAL"/>
              <w:rPr>
                <w:rFonts w:eastAsia="SimSun"/>
                <w:bCs/>
                <w:iCs/>
                <w:szCs w:val="22"/>
                <w:lang w:eastAsia="sv-SE"/>
              </w:rPr>
            </w:pPr>
            <w:r w:rsidRPr="00F10B4F">
              <w:rPr>
                <w:rFonts w:eastAsia="SimSun"/>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w:t>
            </w:r>
          </w:p>
          <w:p w14:paraId="091294F6" w14:textId="77777777" w:rsidR="001E593B" w:rsidRPr="00F10B4F" w:rsidRDefault="001E593B" w:rsidP="00771058">
            <w:pPr>
              <w:pStyle w:val="TAL"/>
              <w:rPr>
                <w:rFonts w:eastAsia="SimSun"/>
                <w:b/>
                <w:i/>
                <w:lang w:eastAsia="sv-SE"/>
              </w:rPr>
            </w:pPr>
            <w:r w:rsidRPr="00F10B4F">
              <w:rPr>
                <w:rFonts w:eastAsia="SimSun"/>
                <w:szCs w:val="22"/>
                <w:lang w:eastAsia="sv-SE"/>
              </w:rPr>
              <w:t xml:space="preserve">Identification of </w:t>
            </w:r>
            <w:r w:rsidRPr="00F10B4F">
              <w:rPr>
                <w:rFonts w:eastAsia="SimSun"/>
                <w:lang w:eastAsia="sv-SE"/>
              </w:rPr>
              <w:t>the</w:t>
            </w:r>
            <w:r w:rsidRPr="00F10B4F">
              <w:rPr>
                <w:rFonts w:eastAsia="SimSun"/>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New</w:t>
            </w:r>
          </w:p>
          <w:p w14:paraId="5B6376D5" w14:textId="77777777" w:rsidR="001E593B" w:rsidRPr="00F10B4F" w:rsidRDefault="001E593B" w:rsidP="00771058">
            <w:pPr>
              <w:pStyle w:val="TAL"/>
              <w:rPr>
                <w:rFonts w:eastAsia="SimSun"/>
                <w:b/>
                <w:i/>
                <w:szCs w:val="22"/>
                <w:lang w:eastAsia="sv-SE"/>
              </w:rPr>
            </w:pPr>
            <w:r w:rsidRPr="00F10B4F">
              <w:rPr>
                <w:rFonts w:eastAsia="SimSun"/>
                <w:szCs w:val="22"/>
                <w:lang w:eastAsia="sv-SE"/>
              </w:rPr>
              <w:t xml:space="preserve">New identity of </w:t>
            </w:r>
            <w:r w:rsidRPr="00F10B4F">
              <w:rPr>
                <w:rFonts w:eastAsia="SimSun"/>
                <w:lang w:eastAsia="sv-SE"/>
              </w:rPr>
              <w:t>the</w:t>
            </w:r>
            <w:r w:rsidRPr="00F10B4F">
              <w:rPr>
                <w:rFonts w:eastAsia="SimSun"/>
                <w:szCs w:val="22"/>
                <w:lang w:eastAsia="sv-SE"/>
              </w:rPr>
              <w:t xml:space="preserve"> multicast MRB when </w:t>
            </w:r>
            <w:r w:rsidRPr="00F10B4F">
              <w:rPr>
                <w:rFonts w:eastAsia="SimSun"/>
                <w:i/>
                <w:szCs w:val="22"/>
                <w:lang w:eastAsia="sv-SE"/>
              </w:rPr>
              <w:t>mrb-Identity</w:t>
            </w:r>
            <w:r w:rsidRPr="00F10B4F">
              <w:rPr>
                <w:rFonts w:eastAsia="SimSun"/>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7A99F887" w14:textId="77777777" w:rsidR="00394471" w:rsidRPr="00F10B4F" w:rsidRDefault="00394471" w:rsidP="00964CC4">
            <w:pPr>
              <w:pStyle w:val="TAL"/>
              <w:rPr>
                <w:rFonts w:eastAsia="SimSun"/>
                <w:lang w:eastAsia="sv-SE"/>
              </w:rPr>
            </w:pPr>
            <w:r w:rsidRPr="00F10B4F">
              <w:rPr>
                <w:rFonts w:eastAsia="SimSun"/>
                <w:lang w:eastAsia="sv-SE"/>
              </w:rPr>
              <w:t xml:space="preserve">Indicates that PDCP should be re-established. Network sets this to </w:t>
            </w:r>
            <w:r w:rsidRPr="00F10B4F">
              <w:rPr>
                <w:i/>
                <w:iCs/>
                <w:lang w:eastAsia="en-GB"/>
              </w:rPr>
              <w:t>true</w:t>
            </w:r>
            <w:r w:rsidRPr="00F10B4F">
              <w:rPr>
                <w:rFonts w:eastAsia="SimSun"/>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SimSun"/>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recoverPDCP</w:t>
            </w:r>
          </w:p>
          <w:p w14:paraId="4EEF9219" w14:textId="77777777" w:rsidR="00394471" w:rsidRPr="00F10B4F" w:rsidRDefault="00394471" w:rsidP="00964CC4">
            <w:pPr>
              <w:pStyle w:val="TAL"/>
              <w:rPr>
                <w:rFonts w:eastAsia="SimSun"/>
                <w:b/>
                <w:i/>
                <w:szCs w:val="22"/>
                <w:lang w:eastAsia="sv-SE"/>
              </w:rPr>
            </w:pPr>
            <w:r w:rsidRPr="00F10B4F">
              <w:rPr>
                <w:rFonts w:eastAsia="SimSun"/>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SimSun"/>
                <w:szCs w:val="22"/>
                <w:lang w:eastAsia="sv-SE"/>
              </w:rPr>
            </w:pPr>
            <w:r w:rsidRPr="00F10B4F">
              <w:rPr>
                <w:rFonts w:eastAsia="SimSun"/>
                <w:b/>
                <w:i/>
                <w:szCs w:val="22"/>
                <w:lang w:eastAsia="sv-SE"/>
              </w:rPr>
              <w:t>sdap-Config</w:t>
            </w:r>
          </w:p>
          <w:p w14:paraId="42E7AC08" w14:textId="77777777" w:rsidR="00394471" w:rsidRPr="00F10B4F" w:rsidRDefault="00394471" w:rsidP="00964CC4">
            <w:pPr>
              <w:pStyle w:val="TAL"/>
              <w:rPr>
                <w:rFonts w:eastAsia="SimSun"/>
                <w:szCs w:val="22"/>
                <w:lang w:eastAsia="sv-SE"/>
              </w:rPr>
            </w:pPr>
            <w:r w:rsidRPr="00F10B4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RadioBearerConfig </w:t>
            </w:r>
            <w:r w:rsidRPr="00F10B4F">
              <w:rPr>
                <w:rFonts w:eastAsia="SimSun"/>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SimSun"/>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ecurityConfig </w:t>
            </w:r>
            <w:r w:rsidRPr="00F10B4F">
              <w:rPr>
                <w:rFonts w:eastAsia="SimSun"/>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SimSun"/>
                <w:szCs w:val="22"/>
                <w:lang w:eastAsia="sv-SE"/>
              </w:rPr>
            </w:pPr>
            <w:r w:rsidRPr="00F10B4F">
              <w:rPr>
                <w:rFonts w:eastAsia="SimSun"/>
                <w:b/>
                <w:i/>
                <w:szCs w:val="22"/>
                <w:lang w:eastAsia="sv-SE"/>
              </w:rPr>
              <w:t>keyToUse</w:t>
            </w:r>
          </w:p>
          <w:p w14:paraId="440ABCD4"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SimSun"/>
                <w:i/>
                <w:szCs w:val="22"/>
                <w:lang w:eastAsia="sv-SE"/>
              </w:rPr>
              <w:t>keyToUse</w:t>
            </w:r>
            <w:r w:rsidRPr="00F10B4F">
              <w:rPr>
                <w:rFonts w:eastAsia="SimSun"/>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SimSun"/>
                <w:szCs w:val="22"/>
                <w:lang w:eastAsia="sv-SE"/>
              </w:rPr>
            </w:pPr>
            <w:r w:rsidRPr="00F10B4F">
              <w:rPr>
                <w:rFonts w:eastAsia="SimSun"/>
                <w:b/>
                <w:i/>
                <w:szCs w:val="22"/>
                <w:lang w:eastAsia="sv-SE"/>
              </w:rPr>
              <w:t>securityAlgorithmConfig</w:t>
            </w:r>
          </w:p>
          <w:p w14:paraId="188C8723"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bl>
    <w:p w14:paraId="593875F7"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RB-ToAddMod </w:t>
            </w:r>
            <w:r w:rsidRPr="00F10B4F">
              <w:rPr>
                <w:rFonts w:eastAsia="SimSun"/>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discardOnPDCP</w:t>
            </w:r>
          </w:p>
          <w:p w14:paraId="3CC348E5" w14:textId="77777777" w:rsidR="00394471" w:rsidRPr="00F10B4F" w:rsidRDefault="00394471" w:rsidP="00964CC4">
            <w:pPr>
              <w:pStyle w:val="TAL"/>
              <w:rPr>
                <w:rFonts w:eastAsia="SimSun"/>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22B01BB4" w14:textId="4940A48F"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at PDCP should be re-established. Network sets this to </w:t>
            </w:r>
            <w:r w:rsidRPr="00F10B4F">
              <w:rPr>
                <w:i/>
                <w:iCs/>
                <w:lang w:eastAsia="en-GB"/>
              </w:rPr>
              <w:t>true</w:t>
            </w:r>
            <w:r w:rsidRPr="00F10B4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SimSun"/>
                <w:szCs w:val="22"/>
                <w:lang w:eastAsia="sv-SE"/>
              </w:rPr>
              <w:t xml:space="preserve">For SRB1, when resuming an RRC connection, or at the first reconfiguration after RRC connection reestablishment in NR, the network does not set this field to </w:t>
            </w:r>
            <w:r w:rsidR="001B3E50" w:rsidRPr="00F10B4F">
              <w:rPr>
                <w:rFonts w:eastAsia="SimSun"/>
                <w:i/>
                <w:iCs/>
                <w:szCs w:val="22"/>
                <w:lang w:eastAsia="sv-SE"/>
              </w:rPr>
              <w:t>true</w:t>
            </w:r>
            <w:r w:rsidR="001B3E50" w:rsidRPr="00F10B4F">
              <w:rPr>
                <w:rFonts w:eastAsia="SimSun"/>
                <w:szCs w:val="22"/>
                <w:lang w:eastAsia="sv-SE"/>
              </w:rPr>
              <w:t xml:space="preserve">. </w:t>
            </w:r>
            <w:r w:rsidRPr="00F10B4F">
              <w:rPr>
                <w:rFonts w:eastAsia="SimSun"/>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SimSun"/>
                <w:szCs w:val="22"/>
                <w:lang w:eastAsia="sv-SE"/>
              </w:rPr>
            </w:pPr>
            <w:r w:rsidRPr="00F10B4F">
              <w:rPr>
                <w:rFonts w:eastAsia="SimSun"/>
                <w:b/>
                <w:i/>
                <w:szCs w:val="22"/>
                <w:lang w:eastAsia="sv-SE"/>
              </w:rPr>
              <w:t>srb-Identity</w:t>
            </w:r>
            <w:r w:rsidR="0046275D" w:rsidRPr="00F10B4F">
              <w:rPr>
                <w:rFonts w:eastAsia="SimSun"/>
                <w:b/>
                <w:i/>
                <w:szCs w:val="22"/>
                <w:lang w:eastAsia="sv-SE"/>
              </w:rPr>
              <w:t>, srb-Identity-v1700</w:t>
            </w:r>
          </w:p>
          <w:p w14:paraId="7112AADD" w14:textId="4C41E126" w:rsidR="00394471" w:rsidRPr="00F10B4F" w:rsidRDefault="00394471" w:rsidP="00964CC4">
            <w:pPr>
              <w:pStyle w:val="TAL"/>
              <w:rPr>
                <w:rFonts w:eastAsia="SimSun"/>
                <w:szCs w:val="22"/>
                <w:lang w:eastAsia="sv-SE"/>
              </w:rPr>
            </w:pPr>
            <w:r w:rsidRPr="00F10B4F">
              <w:rPr>
                <w:rFonts w:eastAsia="SimSun"/>
                <w:szCs w:val="22"/>
                <w:lang w:eastAsia="sv-SE"/>
              </w:rPr>
              <w:t>Value 1 is applicable for SRB1 only. Value 2 is applicable for SRB2 only. Value 3 is applicable for SRB3 only.</w:t>
            </w:r>
            <w:r w:rsidR="0046275D" w:rsidRPr="00F10B4F">
              <w:rPr>
                <w:rFonts w:eastAsia="SimSun"/>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SimSun"/>
                <w:szCs w:val="22"/>
              </w:rPr>
              <w:t xml:space="preserve">sidelink </w:t>
            </w:r>
            <w:r w:rsidR="00C1392F" w:rsidRPr="00F10B4F">
              <w:rPr>
                <w:rFonts w:eastAsia="SimSun" w:cs="Arial"/>
                <w:szCs w:val="22"/>
              </w:rPr>
              <w:t>and V2X sidelink</w:t>
            </w:r>
            <w:r w:rsidR="00C1392F" w:rsidRPr="00F10B4F">
              <w:rPr>
                <w:rFonts w:eastAsia="SimSun"/>
                <w:szCs w:val="22"/>
              </w:rPr>
              <w:t xml:space="preserve"> </w:t>
            </w:r>
            <w:r w:rsidR="005B6238" w:rsidRPr="00F10B4F">
              <w:rPr>
                <w:rFonts w:eastAsia="SimSun"/>
                <w:szCs w:val="22"/>
              </w:rPr>
              <w:t xml:space="preserve">are </w:t>
            </w:r>
            <w:r w:rsidR="004D34F2" w:rsidRPr="00F10B4F">
              <w:rPr>
                <w:rFonts w:eastAsia="SimSun"/>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Heading4"/>
      </w:pPr>
      <w:bookmarkStart w:id="2286" w:name="_Toc60777339"/>
      <w:bookmarkStart w:id="2287" w:name="_Toc131065100"/>
      <w:r w:rsidRPr="00F10B4F">
        <w:t>–</w:t>
      </w:r>
      <w:r w:rsidRPr="00F10B4F">
        <w:tab/>
      </w:r>
      <w:r w:rsidRPr="00F10B4F">
        <w:rPr>
          <w:i/>
        </w:rPr>
        <w:t>RadioLinkMonitoringConfig</w:t>
      </w:r>
      <w:bookmarkEnd w:id="2286"/>
      <w:bookmarkEnd w:id="2287"/>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Heading4"/>
      </w:pPr>
      <w:bookmarkStart w:id="2288" w:name="_Toc60777340"/>
      <w:bookmarkStart w:id="2289" w:name="_Toc131065101"/>
      <w:r w:rsidRPr="00F10B4F">
        <w:t>–</w:t>
      </w:r>
      <w:r w:rsidRPr="00F10B4F">
        <w:tab/>
      </w:r>
      <w:r w:rsidRPr="00F10B4F">
        <w:rPr>
          <w:i/>
        </w:rPr>
        <w:t>RadioLinkMonitoringRS-Id</w:t>
      </w:r>
      <w:bookmarkEnd w:id="2288"/>
      <w:bookmarkEnd w:id="2289"/>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Heading4"/>
        <w:rPr>
          <w:rFonts w:eastAsia="SimSun"/>
        </w:rPr>
      </w:pPr>
      <w:bookmarkStart w:id="2290" w:name="_Toc60777341"/>
      <w:bookmarkStart w:id="2291" w:name="_Toc131065102"/>
      <w:r w:rsidRPr="00F10B4F">
        <w:rPr>
          <w:rFonts w:eastAsia="SimSun"/>
        </w:rPr>
        <w:t>–</w:t>
      </w:r>
      <w:r w:rsidRPr="00F10B4F">
        <w:rPr>
          <w:rFonts w:eastAsia="SimSun"/>
        </w:rPr>
        <w:tab/>
      </w:r>
      <w:r w:rsidRPr="00F10B4F">
        <w:rPr>
          <w:rFonts w:eastAsia="SimSun"/>
          <w:i/>
          <w:noProof/>
        </w:rPr>
        <w:t>RAN-AreaCode</w:t>
      </w:r>
      <w:bookmarkEnd w:id="2290"/>
      <w:bookmarkEnd w:id="2291"/>
    </w:p>
    <w:p w14:paraId="26D5D154" w14:textId="77777777" w:rsidR="00394471" w:rsidRPr="00F10B4F" w:rsidRDefault="00394471" w:rsidP="00394471">
      <w:pPr>
        <w:rPr>
          <w:rFonts w:eastAsia="SimSun"/>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Heading4"/>
      </w:pPr>
      <w:bookmarkStart w:id="2292" w:name="_Toc60777342"/>
      <w:bookmarkStart w:id="2293" w:name="_Toc131065103"/>
      <w:r w:rsidRPr="00F10B4F">
        <w:t>–</w:t>
      </w:r>
      <w:r w:rsidRPr="00F10B4F">
        <w:tab/>
      </w:r>
      <w:r w:rsidRPr="00F10B4F">
        <w:rPr>
          <w:i/>
        </w:rPr>
        <w:t>RateMatchPattern</w:t>
      </w:r>
      <w:bookmarkEnd w:id="2292"/>
      <w:bookmarkEnd w:id="2293"/>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RedCap-specific initial BWP (if configured) for 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Heading4"/>
      </w:pPr>
      <w:bookmarkStart w:id="2294" w:name="_Toc60777343"/>
      <w:bookmarkStart w:id="2295" w:name="_Toc131065104"/>
      <w:r w:rsidRPr="00F10B4F">
        <w:t>–</w:t>
      </w:r>
      <w:r w:rsidRPr="00F10B4F">
        <w:tab/>
      </w:r>
      <w:r w:rsidRPr="00F10B4F">
        <w:rPr>
          <w:i/>
        </w:rPr>
        <w:t>RateMatchPatternId</w:t>
      </w:r>
      <w:bookmarkEnd w:id="2294"/>
      <w:bookmarkEnd w:id="2295"/>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Heading4"/>
      </w:pPr>
      <w:bookmarkStart w:id="2296" w:name="_Toc60777344"/>
      <w:bookmarkStart w:id="2297" w:name="_Toc131065105"/>
      <w:r w:rsidRPr="00F10B4F">
        <w:t>–</w:t>
      </w:r>
      <w:r w:rsidRPr="00F10B4F">
        <w:tab/>
      </w:r>
      <w:r w:rsidRPr="00F10B4F">
        <w:rPr>
          <w:i/>
        </w:rPr>
        <w:t>RateMatchPatternLTE-CRS</w:t>
      </w:r>
      <w:bookmarkEnd w:id="2296"/>
      <w:bookmarkEnd w:id="2297"/>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Heading4"/>
      </w:pPr>
      <w:bookmarkStart w:id="2298" w:name="_Toc131065106"/>
      <w:r w:rsidRPr="00F10B4F">
        <w:t>–</w:t>
      </w:r>
      <w:r w:rsidRPr="00F10B4F">
        <w:tab/>
      </w:r>
      <w:r w:rsidRPr="00F10B4F">
        <w:rPr>
          <w:i/>
        </w:rPr>
        <w:t>ReferenceLocation</w:t>
      </w:r>
      <w:bookmarkEnd w:id="2298"/>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Heading4"/>
      </w:pPr>
      <w:bookmarkStart w:id="2299" w:name="_Toc60777345"/>
      <w:bookmarkStart w:id="2300" w:name="_Toc131065107"/>
      <w:r w:rsidRPr="00F10B4F">
        <w:t>–</w:t>
      </w:r>
      <w:r w:rsidRPr="00F10B4F">
        <w:tab/>
      </w:r>
      <w:r w:rsidRPr="00F10B4F">
        <w:rPr>
          <w:i/>
        </w:rPr>
        <w:t>ReferenceTimeInfo</w:t>
      </w:r>
      <w:bookmarkEnd w:id="2299"/>
      <w:bookmarkEnd w:id="2300"/>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Heading4"/>
      </w:pPr>
      <w:bookmarkStart w:id="2301" w:name="_Toc60777346"/>
      <w:bookmarkStart w:id="2302" w:name="_Toc131065108"/>
      <w:r w:rsidRPr="00F10B4F">
        <w:t>–</w:t>
      </w:r>
      <w:r w:rsidRPr="00F10B4F">
        <w:tab/>
      </w:r>
      <w:r w:rsidRPr="00F10B4F">
        <w:rPr>
          <w:i/>
        </w:rPr>
        <w:t>RejectWaitTime</w:t>
      </w:r>
      <w:bookmarkEnd w:id="2301"/>
      <w:bookmarkEnd w:id="2302"/>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Heading4"/>
      </w:pPr>
      <w:bookmarkStart w:id="2303" w:name="_Toc60777347"/>
      <w:bookmarkStart w:id="2304" w:name="_Toc131065109"/>
      <w:r w:rsidRPr="00F10B4F">
        <w:t>–</w:t>
      </w:r>
      <w:r w:rsidRPr="00F10B4F">
        <w:tab/>
      </w:r>
      <w:r w:rsidRPr="00F10B4F">
        <w:rPr>
          <w:i/>
        </w:rPr>
        <w:t>RepetitionSchemeConfig</w:t>
      </w:r>
      <w:bookmarkEnd w:id="2303"/>
      <w:bookmarkEnd w:id="2304"/>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Heading4"/>
        <w:rPr>
          <w:rFonts w:eastAsia="MS Mincho"/>
          <w:i/>
        </w:rPr>
      </w:pPr>
      <w:bookmarkStart w:id="2305" w:name="_Toc60777348"/>
      <w:bookmarkStart w:id="2306" w:name="_Toc131065110"/>
      <w:r w:rsidRPr="00F10B4F">
        <w:rPr>
          <w:rFonts w:eastAsia="MS Mincho"/>
        </w:rPr>
        <w:t>–</w:t>
      </w:r>
      <w:r w:rsidRPr="00F10B4F">
        <w:rPr>
          <w:rFonts w:eastAsia="MS Mincho"/>
        </w:rPr>
        <w:tab/>
      </w:r>
      <w:r w:rsidRPr="00F10B4F">
        <w:rPr>
          <w:rFonts w:eastAsia="MS Mincho"/>
          <w:i/>
        </w:rPr>
        <w:t>ReportConfigId</w:t>
      </w:r>
      <w:bookmarkEnd w:id="2305"/>
      <w:bookmarkEnd w:id="2306"/>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Heading4"/>
        <w:rPr>
          <w:rFonts w:eastAsia="MS Mincho"/>
          <w:i/>
          <w:iCs/>
        </w:rPr>
      </w:pPr>
      <w:bookmarkStart w:id="2307" w:name="_Toc60777349"/>
      <w:bookmarkStart w:id="2308" w:name="_Toc131065111"/>
      <w:r w:rsidRPr="00F10B4F">
        <w:rPr>
          <w:rFonts w:eastAsia="MS Mincho"/>
          <w:i/>
          <w:iCs/>
        </w:rPr>
        <w:t>–</w:t>
      </w:r>
      <w:r w:rsidRPr="00F10B4F">
        <w:rPr>
          <w:rFonts w:eastAsia="MS Mincho"/>
          <w:i/>
          <w:iCs/>
        </w:rPr>
        <w:tab/>
        <w:t>ReportConfigInterRAT</w:t>
      </w:r>
      <w:bookmarkEnd w:id="2307"/>
      <w:bookmarkEnd w:id="2308"/>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Heading4"/>
        <w:rPr>
          <w:rFonts w:eastAsia="MS Mincho"/>
          <w:i/>
        </w:rPr>
      </w:pPr>
      <w:bookmarkStart w:id="2309" w:name="_Toc60777350"/>
      <w:bookmarkStart w:id="2310" w:name="_Toc131065112"/>
      <w:r w:rsidRPr="00F10B4F">
        <w:rPr>
          <w:rFonts w:eastAsia="MS Mincho"/>
        </w:rPr>
        <w:t>–</w:t>
      </w:r>
      <w:r w:rsidRPr="00F10B4F">
        <w:rPr>
          <w:rFonts w:eastAsia="MS Mincho"/>
        </w:rPr>
        <w:tab/>
      </w:r>
      <w:r w:rsidRPr="00F10B4F">
        <w:rPr>
          <w:rFonts w:eastAsia="MS Mincho"/>
          <w:i/>
        </w:rPr>
        <w:t>ReportConfigNR</w:t>
      </w:r>
      <w:bookmarkEnd w:id="2309"/>
      <w:bookmarkEnd w:id="2310"/>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DengXian" w:eastAsia="DengXian" w:hAnsi="DengXian"/>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2311"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2311"/>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0206E8" w:rsidRDefault="00394471" w:rsidP="00543A96">
      <w:pPr>
        <w:pStyle w:val="PL"/>
        <w:rPr>
          <w:lang w:val="fi-FI"/>
          <w:rPrChange w:id="2312" w:author="CR#3894r4" w:date="2023-06-15T00:04:00Z">
            <w:rPr/>
          </w:rPrChange>
        </w:rPr>
      </w:pPr>
      <w:r w:rsidRPr="00F10B4F">
        <w:t xml:space="preserve">    </w:t>
      </w:r>
      <w:r w:rsidRPr="000206E8">
        <w:rPr>
          <w:lang w:val="fi-FI"/>
          <w:rPrChange w:id="2313" w:author="CR#3894r4" w:date="2023-06-15T00:04:00Z">
            <w:rPr/>
          </w:rPrChange>
        </w:rPr>
        <w:t>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1565C">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1565C">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1565C">
            <w:pPr>
              <w:pStyle w:val="TAL"/>
              <w:rPr>
                <w:b/>
                <w:bCs/>
                <w:i/>
                <w:iCs/>
              </w:rPr>
            </w:pPr>
            <w:r w:rsidRPr="00F10B4F">
              <w:rPr>
                <w:b/>
                <w:bCs/>
                <w:i/>
                <w:iCs/>
              </w:rPr>
              <w:t>referenceLocation1, referenceLocation2</w:t>
            </w:r>
          </w:p>
          <w:p w14:paraId="45BAEF38" w14:textId="7B04647A" w:rsidR="001163BA" w:rsidRPr="00F10B4F" w:rsidRDefault="001163BA" w:rsidP="0071565C">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SimSun"/>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DengXian"/>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DengXian"/>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TableGrid"/>
        <w:tblW w:w="14173" w:type="dxa"/>
        <w:tblInd w:w="0" w:type="dxa"/>
        <w:tblLook w:val="04A0" w:firstRow="1" w:lastRow="0" w:firstColumn="1" w:lastColumn="0" w:noHBand="0" w:noVBand="1"/>
      </w:tblPr>
      <w:tblGrid>
        <w:gridCol w:w="14173"/>
      </w:tblGrid>
      <w:tr w:rsidR="00C148E4" w:rsidRPr="00F10B4F" w14:paraId="521C8235" w14:textId="77777777" w:rsidTr="0071565C">
        <w:tc>
          <w:tcPr>
            <w:tcW w:w="14173" w:type="dxa"/>
          </w:tcPr>
          <w:p w14:paraId="06284645" w14:textId="77777777" w:rsidR="00C36811" w:rsidRPr="00F10B4F" w:rsidRDefault="00C36811" w:rsidP="0071565C">
            <w:pPr>
              <w:pStyle w:val="TAH"/>
            </w:pPr>
            <w:r w:rsidRPr="00F10B4F">
              <w:rPr>
                <w:i/>
              </w:rPr>
              <w:t>RxTxPeriodical field descriptions</w:t>
            </w:r>
          </w:p>
        </w:tc>
      </w:tr>
      <w:tr w:rsidR="00C148E4" w:rsidRPr="00F10B4F" w14:paraId="4F429608" w14:textId="77777777" w:rsidTr="0071565C">
        <w:tc>
          <w:tcPr>
            <w:tcW w:w="14173" w:type="dxa"/>
          </w:tcPr>
          <w:p w14:paraId="2ABC18FC" w14:textId="77777777" w:rsidR="00C36811" w:rsidRPr="00F10B4F" w:rsidRDefault="00C36811" w:rsidP="0071565C">
            <w:pPr>
              <w:pStyle w:val="TAL"/>
              <w:rPr>
                <w:b/>
                <w:i/>
                <w:szCs w:val="22"/>
                <w:lang w:eastAsia="en-GB"/>
              </w:rPr>
            </w:pPr>
            <w:r w:rsidRPr="00F10B4F">
              <w:rPr>
                <w:b/>
                <w:i/>
                <w:szCs w:val="22"/>
                <w:lang w:eastAsia="en-GB"/>
              </w:rPr>
              <w:t>reportAmount</w:t>
            </w:r>
          </w:p>
          <w:p w14:paraId="0D173B17" w14:textId="77777777" w:rsidR="00C36811" w:rsidRPr="00F10B4F" w:rsidRDefault="00C36811" w:rsidP="0071565C">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71565C">
        <w:tc>
          <w:tcPr>
            <w:tcW w:w="14173" w:type="dxa"/>
          </w:tcPr>
          <w:p w14:paraId="48827EFB" w14:textId="77777777" w:rsidR="00C36811" w:rsidRPr="00F10B4F" w:rsidRDefault="00C36811" w:rsidP="0071565C">
            <w:pPr>
              <w:pStyle w:val="TAL"/>
              <w:rPr>
                <w:b/>
                <w:i/>
                <w:szCs w:val="22"/>
                <w:lang w:eastAsia="en-GB"/>
              </w:rPr>
            </w:pPr>
            <w:r w:rsidRPr="00F10B4F">
              <w:rPr>
                <w:b/>
                <w:i/>
                <w:szCs w:val="22"/>
                <w:lang w:eastAsia="en-GB"/>
              </w:rPr>
              <w:t>rxTxReportInterval</w:t>
            </w:r>
          </w:p>
          <w:p w14:paraId="514E475D" w14:textId="77777777" w:rsidR="00C36811" w:rsidRPr="00F10B4F" w:rsidRDefault="00C36811" w:rsidP="0071565C">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Heading4"/>
      </w:pPr>
      <w:bookmarkStart w:id="2314" w:name="_Toc60777351"/>
      <w:bookmarkStart w:id="2315" w:name="_Toc131065113"/>
      <w:r w:rsidRPr="00F10B4F">
        <w:rPr>
          <w:rFonts w:eastAsia="MS Mincho"/>
        </w:rPr>
        <w:t>–</w:t>
      </w:r>
      <w:r w:rsidRPr="00F10B4F">
        <w:rPr>
          <w:rFonts w:eastAsia="MS Mincho"/>
        </w:rPr>
        <w:tab/>
      </w:r>
      <w:r w:rsidRPr="00F10B4F">
        <w:rPr>
          <w:rFonts w:eastAsia="MS Mincho"/>
          <w:i/>
          <w:iCs/>
        </w:rPr>
        <w:t>ReportConfigNR-SL</w:t>
      </w:r>
      <w:bookmarkEnd w:id="2314"/>
      <w:bookmarkEnd w:id="2315"/>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Heading4"/>
        <w:rPr>
          <w:rFonts w:eastAsia="MS Mincho"/>
        </w:rPr>
      </w:pPr>
      <w:bookmarkStart w:id="2316" w:name="_Toc60777352"/>
      <w:bookmarkStart w:id="2317" w:name="_Toc131065114"/>
      <w:r w:rsidRPr="00F10B4F">
        <w:rPr>
          <w:rFonts w:eastAsia="MS Mincho"/>
        </w:rPr>
        <w:t>–</w:t>
      </w:r>
      <w:r w:rsidRPr="00F10B4F">
        <w:rPr>
          <w:rFonts w:eastAsia="MS Mincho"/>
        </w:rPr>
        <w:tab/>
      </w:r>
      <w:r w:rsidRPr="00F10B4F">
        <w:rPr>
          <w:rFonts w:eastAsia="MS Mincho"/>
          <w:i/>
        </w:rPr>
        <w:t>ReportConfigToAddModList</w:t>
      </w:r>
      <w:bookmarkEnd w:id="2316"/>
      <w:bookmarkEnd w:id="2317"/>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Heading4"/>
        <w:rPr>
          <w:rFonts w:eastAsia="MS Mincho"/>
        </w:rPr>
      </w:pPr>
      <w:bookmarkStart w:id="2318" w:name="_Toc60777353"/>
      <w:bookmarkStart w:id="2319" w:name="_Toc131065115"/>
      <w:r w:rsidRPr="00F10B4F">
        <w:rPr>
          <w:rFonts w:eastAsia="MS Mincho"/>
        </w:rPr>
        <w:t>–</w:t>
      </w:r>
      <w:r w:rsidRPr="00F10B4F">
        <w:rPr>
          <w:rFonts w:eastAsia="MS Mincho"/>
        </w:rPr>
        <w:tab/>
      </w:r>
      <w:r w:rsidRPr="00F10B4F">
        <w:rPr>
          <w:rFonts w:eastAsia="MS Mincho"/>
          <w:i/>
        </w:rPr>
        <w:t>ReportInterval</w:t>
      </w:r>
      <w:bookmarkEnd w:id="2318"/>
      <w:bookmarkEnd w:id="2319"/>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Heading4"/>
        <w:rPr>
          <w:rFonts w:eastAsia="SimSun"/>
        </w:rPr>
      </w:pPr>
      <w:bookmarkStart w:id="2320" w:name="_Toc60777354"/>
      <w:bookmarkStart w:id="2321" w:name="_Toc131065116"/>
      <w:r w:rsidRPr="00F10B4F">
        <w:rPr>
          <w:rFonts w:eastAsia="SimSun"/>
        </w:rPr>
        <w:t>–</w:t>
      </w:r>
      <w:r w:rsidRPr="00F10B4F">
        <w:rPr>
          <w:rFonts w:eastAsia="SimSun"/>
        </w:rPr>
        <w:tab/>
      </w:r>
      <w:r w:rsidRPr="00F10B4F">
        <w:rPr>
          <w:rFonts w:eastAsia="SimSun"/>
          <w:i/>
        </w:rPr>
        <w:t>ReselectionThreshold</w:t>
      </w:r>
      <w:bookmarkEnd w:id="2320"/>
      <w:bookmarkEnd w:id="2321"/>
    </w:p>
    <w:p w14:paraId="42F6675D" w14:textId="77777777" w:rsidR="00394471" w:rsidRPr="00F10B4F" w:rsidRDefault="00394471" w:rsidP="00394471">
      <w:pPr>
        <w:rPr>
          <w:rFonts w:eastAsia="SimSun"/>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SimSun"/>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Heading4"/>
        <w:rPr>
          <w:rFonts w:eastAsia="SimSun"/>
        </w:rPr>
      </w:pPr>
      <w:bookmarkStart w:id="2322" w:name="_Toc60777355"/>
      <w:bookmarkStart w:id="2323" w:name="_Toc131065117"/>
      <w:r w:rsidRPr="00F10B4F">
        <w:rPr>
          <w:rFonts w:eastAsia="SimSun"/>
        </w:rPr>
        <w:t>–</w:t>
      </w:r>
      <w:r w:rsidRPr="00F10B4F">
        <w:rPr>
          <w:rFonts w:eastAsia="SimSun"/>
        </w:rPr>
        <w:tab/>
      </w:r>
      <w:r w:rsidRPr="00F10B4F">
        <w:rPr>
          <w:rFonts w:eastAsia="SimSun"/>
          <w:i/>
        </w:rPr>
        <w:t>ReselectionThresholdQ</w:t>
      </w:r>
      <w:bookmarkEnd w:id="2322"/>
      <w:bookmarkEnd w:id="2323"/>
    </w:p>
    <w:p w14:paraId="1F3C90AF" w14:textId="77777777" w:rsidR="00394471" w:rsidRPr="00F10B4F" w:rsidRDefault="00394471" w:rsidP="00394471">
      <w:pPr>
        <w:rPr>
          <w:rFonts w:eastAsia="SimSun"/>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SimSun"/>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Heading4"/>
        <w:rPr>
          <w:rFonts w:eastAsia="SimSun"/>
        </w:rPr>
      </w:pPr>
      <w:bookmarkStart w:id="2324" w:name="_Toc60777356"/>
      <w:bookmarkStart w:id="2325" w:name="_Toc131065118"/>
      <w:r w:rsidRPr="00F10B4F">
        <w:rPr>
          <w:rFonts w:eastAsia="SimSun"/>
        </w:rPr>
        <w:t>–</w:t>
      </w:r>
      <w:r w:rsidRPr="00F10B4F">
        <w:rPr>
          <w:rFonts w:eastAsia="SimSun"/>
        </w:rPr>
        <w:tab/>
      </w:r>
      <w:r w:rsidRPr="00F10B4F">
        <w:rPr>
          <w:rFonts w:eastAsia="SimSun"/>
          <w:i/>
        </w:rPr>
        <w:t>ResumeCause</w:t>
      </w:r>
      <w:bookmarkEnd w:id="2324"/>
      <w:bookmarkEnd w:id="2325"/>
    </w:p>
    <w:p w14:paraId="36BB9452" w14:textId="04837910" w:rsidR="00394471" w:rsidRPr="00F10B4F" w:rsidRDefault="00394471" w:rsidP="00394471">
      <w:pPr>
        <w:rPr>
          <w:rFonts w:eastAsia="SimSun"/>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ins w:id="2326" w:author="CR#4017r2" w:date="2023-06-19T09:52:00Z">
        <w:r w:rsidR="00954955" w:rsidRPr="00954955">
          <w:rPr>
            <w:iCs/>
            <w:rPrChange w:id="2327" w:author="CR#4017r2" w:date="2023-06-19T09:52:00Z">
              <w:rPr>
                <w:i/>
              </w:rPr>
            </w:rPrChange>
          </w:rPr>
          <w:t>,</w:t>
        </w:r>
      </w:ins>
      <w:del w:id="2328" w:author="CR#4017r2" w:date="2023-06-19T09:52:00Z">
        <w:r w:rsidRPr="00F10B4F" w:rsidDel="00954955">
          <w:delText xml:space="preserve"> and</w:delText>
        </w:r>
      </w:del>
      <w:r w:rsidRPr="00F10B4F">
        <w:t xml:space="preserve"> </w:t>
      </w:r>
      <w:r w:rsidRPr="00F10B4F">
        <w:rPr>
          <w:i/>
        </w:rPr>
        <w:t>RRCResumeRequest1</w:t>
      </w:r>
      <w:ins w:id="2329" w:author="CR#4017r2" w:date="2023-06-19T09:52:00Z">
        <w:r w:rsidR="00954955">
          <w:rPr>
            <w:i/>
          </w:rPr>
          <w:t xml:space="preserve"> </w:t>
        </w:r>
        <w:r w:rsidR="00954955">
          <w:t xml:space="preserve">and </w:t>
        </w:r>
        <w:r w:rsidR="00954955">
          <w:rPr>
            <w:i/>
          </w:rPr>
          <w:t>UEAssistanceInformation</w:t>
        </w:r>
      </w:ins>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77777777" w:rsidR="00394471" w:rsidRPr="00F10B4F" w:rsidRDefault="00394471" w:rsidP="00543A96">
      <w:pPr>
        <w:pStyle w:val="PL"/>
      </w:pPr>
      <w:r w:rsidRPr="00F10B4F">
        <w:t xml:space="preserve">                                        mcs-PriorityAccess, spare1,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SimSun"/>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Heading4"/>
        <w:rPr>
          <w:rFonts w:eastAsia="SimSun"/>
        </w:rPr>
      </w:pPr>
      <w:bookmarkStart w:id="2330" w:name="_Toc60777357"/>
      <w:bookmarkStart w:id="2331" w:name="_Toc131065119"/>
      <w:r w:rsidRPr="00F10B4F">
        <w:rPr>
          <w:rFonts w:eastAsia="SimSun"/>
        </w:rPr>
        <w:t>–</w:t>
      </w:r>
      <w:r w:rsidRPr="00F10B4F">
        <w:rPr>
          <w:rFonts w:eastAsia="SimSun"/>
        </w:rPr>
        <w:tab/>
      </w:r>
      <w:r w:rsidRPr="00F10B4F">
        <w:rPr>
          <w:rFonts w:eastAsia="SimSun"/>
          <w:i/>
        </w:rPr>
        <w:t>RLC-BearerConfig</w:t>
      </w:r>
      <w:bookmarkEnd w:id="2330"/>
      <w:bookmarkEnd w:id="2331"/>
    </w:p>
    <w:p w14:paraId="79597457" w14:textId="77777777" w:rsidR="00394471" w:rsidRPr="00F10B4F" w:rsidRDefault="00394471" w:rsidP="00394471">
      <w:pPr>
        <w:rPr>
          <w:rFonts w:eastAsia="SimSun"/>
        </w:rPr>
      </w:pPr>
      <w:r w:rsidRPr="00F10B4F">
        <w:rPr>
          <w:rFonts w:eastAsia="SimSun"/>
        </w:rPr>
        <w:t xml:space="preserve">The IE </w:t>
      </w:r>
      <w:r w:rsidRPr="00F10B4F">
        <w:rPr>
          <w:rFonts w:eastAsia="SimSun"/>
          <w:i/>
        </w:rPr>
        <w:t>RLC-BearerConfig</w:t>
      </w:r>
      <w:r w:rsidRPr="00F10B4F">
        <w:rPr>
          <w:rFonts w:eastAsia="SimSun"/>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SimSun"/>
        </w:rPr>
      </w:pPr>
      <w:r w:rsidRPr="00F10B4F">
        <w:rPr>
          <w:rFonts w:eastAsia="SimSun"/>
          <w:i/>
        </w:rPr>
        <w:t>RLC-BearerConfig</w:t>
      </w:r>
      <w:r w:rsidRPr="00F10B4F">
        <w:rPr>
          <w:rFonts w:eastAsia="SimSun"/>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DengXian"/>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DengXian"/>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SimSun"/>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 for a DRB</w:t>
            </w:r>
            <w:r w:rsidR="001E593B" w:rsidRPr="00F10B4F">
              <w:rPr>
                <w:rFonts w:eastAsia="SimSun"/>
                <w:szCs w:val="22"/>
                <w:lang w:eastAsia="sv-SE"/>
              </w:rPr>
              <w:t xml:space="preserve"> or a multicast MRB</w:t>
            </w:r>
            <w:r w:rsidR="0054758A" w:rsidRPr="00F10B4F">
              <w:rPr>
                <w:rFonts w:eastAsia="SimSun"/>
                <w:szCs w:val="22"/>
                <w:lang w:eastAsia="sv-SE"/>
              </w:rPr>
              <w:t xml:space="preserve"> or SRB4</w:t>
            </w:r>
            <w:r w:rsidRPr="00F10B4F">
              <w:rPr>
                <w:rFonts w:eastAsia="SimSun"/>
                <w:szCs w:val="22"/>
                <w:lang w:eastAsia="sv-SE"/>
              </w:rPr>
              <w:t>. This field is optionally present, Need S, upon creation of a new logical channel for an SRB</w:t>
            </w:r>
            <w:r w:rsidR="0054758A" w:rsidRPr="00F10B4F">
              <w:rPr>
                <w:rFonts w:eastAsia="SimSun"/>
                <w:szCs w:val="22"/>
                <w:lang w:eastAsia="sv-SE"/>
              </w:rPr>
              <w:t xml:space="preserve"> except SRB4</w:t>
            </w:r>
            <w:r w:rsidRPr="00F10B4F">
              <w:rPr>
                <w:rFonts w:eastAsia="SimSun"/>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SimSun"/>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SimSun"/>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w:t>
            </w:r>
            <w:r w:rsidR="001E593B" w:rsidRPr="00F10B4F">
              <w:rPr>
                <w:rFonts w:eastAsia="SimSun"/>
                <w:szCs w:val="22"/>
                <w:lang w:eastAsia="sv-SE"/>
              </w:rPr>
              <w:t xml:space="preserve"> for a DRB or an SRB</w:t>
            </w:r>
            <w:r w:rsidR="0046275D" w:rsidRPr="00F10B4F">
              <w:rPr>
                <w:rFonts w:eastAsia="SimSun"/>
                <w:szCs w:val="22"/>
                <w:lang w:eastAsia="sv-SE"/>
              </w:rPr>
              <w:t xml:space="preserve"> (</w:t>
            </w:r>
            <w:r w:rsidR="0046275D" w:rsidRPr="00F10B4F">
              <w:rPr>
                <w:rFonts w:eastAsia="SimSun"/>
                <w:i/>
                <w:szCs w:val="22"/>
                <w:lang w:eastAsia="sv-SE"/>
              </w:rPr>
              <w:t>servedRadioBearer</w:t>
            </w:r>
            <w:r w:rsidR="0046275D" w:rsidRPr="00F10B4F">
              <w:rPr>
                <w:rFonts w:eastAsia="SimSun"/>
                <w:szCs w:val="22"/>
                <w:lang w:eastAsia="sv-SE"/>
              </w:rPr>
              <w:t>)</w:t>
            </w:r>
            <w:r w:rsidRPr="00F10B4F">
              <w:rPr>
                <w:rFonts w:eastAsia="SimSun"/>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SimSun"/>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SimSun"/>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Heading4"/>
        <w:rPr>
          <w:rFonts w:eastAsia="SimSun"/>
        </w:rPr>
      </w:pPr>
      <w:bookmarkStart w:id="2332" w:name="_Toc60777358"/>
      <w:bookmarkStart w:id="2333" w:name="_Toc131065120"/>
      <w:r w:rsidRPr="00F10B4F">
        <w:rPr>
          <w:rFonts w:eastAsia="SimSun"/>
        </w:rPr>
        <w:t>–</w:t>
      </w:r>
      <w:r w:rsidRPr="00F10B4F">
        <w:rPr>
          <w:rFonts w:eastAsia="SimSun"/>
        </w:rPr>
        <w:tab/>
      </w:r>
      <w:r w:rsidRPr="00F10B4F">
        <w:rPr>
          <w:rFonts w:eastAsia="SimSun"/>
          <w:i/>
        </w:rPr>
        <w:t>RLC-Config</w:t>
      </w:r>
      <w:bookmarkEnd w:id="2332"/>
      <w:bookmarkEnd w:id="2333"/>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SimSun"/>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28022131"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xml:space="preserve">-- Need </w:t>
      </w:r>
      <w:ins w:id="2334" w:author="CR#3970r2" w:date="2023-06-15T19:47:00Z">
        <w:r w:rsidR="00582365">
          <w:rPr>
            <w:rFonts w:cs="Courier New"/>
            <w:color w:val="808080"/>
          </w:rPr>
          <w:t>R</w:t>
        </w:r>
      </w:ins>
      <w:del w:id="2335" w:author="CR#3970r2" w:date="2023-06-15T19:47:00Z">
        <w:r w:rsidRPr="00F10B4F" w:rsidDel="00582365">
          <w:rPr>
            <w:color w:val="808080"/>
          </w:rPr>
          <w:delText>N</w:delText>
        </w:r>
      </w:del>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E0D5556"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xml:space="preserve">-- Need </w:t>
      </w:r>
      <w:ins w:id="2336" w:author="CR#3970r2" w:date="2023-06-15T19:47:00Z">
        <w:r w:rsidR="00582365">
          <w:rPr>
            <w:rFonts w:cs="Courier New"/>
            <w:color w:val="808080"/>
          </w:rPr>
          <w:t>R</w:t>
        </w:r>
      </w:ins>
      <w:del w:id="2337" w:author="CR#3970r2" w:date="2023-06-15T19:47:00Z">
        <w:r w:rsidRPr="00F10B4F" w:rsidDel="00582365">
          <w:rPr>
            <w:color w:val="808080"/>
          </w:rPr>
          <w:delText>N</w:delText>
        </w:r>
      </w:del>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68C6D22A"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ins w:id="2338" w:author="CR#3970r2" w:date="2023-06-15T19:47:00Z">
        <w:r w:rsidR="00582365">
          <w:rPr>
            <w:rFonts w:cs="Courier New"/>
            <w:color w:val="808080"/>
          </w:rPr>
          <w:t>R</w:t>
        </w:r>
      </w:ins>
      <w:del w:id="2339" w:author="CR#3970r2" w:date="2023-06-15T19:47:00Z">
        <w:r w:rsidR="001034AE" w:rsidRPr="00F10B4F" w:rsidDel="00582365">
          <w:rPr>
            <w:color w:val="808080"/>
          </w:rPr>
          <w:delText>N</w:delText>
        </w:r>
      </w:del>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Heading4"/>
      </w:pPr>
      <w:bookmarkStart w:id="2340" w:name="_Toc60777359"/>
      <w:bookmarkStart w:id="2341" w:name="_Toc131065121"/>
      <w:r w:rsidRPr="00F10B4F">
        <w:t>–</w:t>
      </w:r>
      <w:r w:rsidRPr="00F10B4F">
        <w:tab/>
      </w:r>
      <w:r w:rsidRPr="00F10B4F">
        <w:rPr>
          <w:i/>
        </w:rPr>
        <w:t>RLF-TimersAndConstants</w:t>
      </w:r>
      <w:bookmarkEnd w:id="2340"/>
      <w:bookmarkEnd w:id="2341"/>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Heading4"/>
      </w:pPr>
      <w:bookmarkStart w:id="2342" w:name="_Toc60777360"/>
      <w:bookmarkStart w:id="2343" w:name="_Toc131065122"/>
      <w:r w:rsidRPr="00F10B4F">
        <w:t>–</w:t>
      </w:r>
      <w:r w:rsidRPr="00F10B4F">
        <w:tab/>
      </w:r>
      <w:r w:rsidRPr="00F10B4F">
        <w:rPr>
          <w:i/>
        </w:rPr>
        <w:t>RNTI-Value</w:t>
      </w:r>
      <w:bookmarkEnd w:id="2342"/>
      <w:bookmarkEnd w:id="2343"/>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Heading4"/>
        <w:rPr>
          <w:rFonts w:eastAsia="MS Mincho"/>
        </w:rPr>
      </w:pPr>
      <w:bookmarkStart w:id="2344" w:name="_Toc60777361"/>
      <w:bookmarkStart w:id="2345" w:name="_Toc131065123"/>
      <w:r w:rsidRPr="00F10B4F">
        <w:rPr>
          <w:rFonts w:eastAsia="MS Mincho"/>
        </w:rPr>
        <w:t>–</w:t>
      </w:r>
      <w:r w:rsidRPr="00F10B4F">
        <w:rPr>
          <w:rFonts w:eastAsia="MS Mincho"/>
        </w:rPr>
        <w:tab/>
      </w:r>
      <w:r w:rsidRPr="00F10B4F">
        <w:rPr>
          <w:rFonts w:eastAsia="MS Mincho"/>
          <w:i/>
        </w:rPr>
        <w:t>RSRP-Range</w:t>
      </w:r>
      <w:bookmarkEnd w:id="2344"/>
      <w:bookmarkEnd w:id="2345"/>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Heading4"/>
        <w:rPr>
          <w:rFonts w:eastAsia="MS Mincho"/>
        </w:rPr>
      </w:pPr>
      <w:bookmarkStart w:id="2346" w:name="_Toc60777362"/>
      <w:bookmarkStart w:id="2347" w:name="_Toc131065124"/>
      <w:r w:rsidRPr="00F10B4F">
        <w:rPr>
          <w:rFonts w:eastAsia="MS Mincho"/>
        </w:rPr>
        <w:t>–</w:t>
      </w:r>
      <w:r w:rsidRPr="00F10B4F">
        <w:rPr>
          <w:rFonts w:eastAsia="MS Mincho"/>
        </w:rPr>
        <w:tab/>
      </w:r>
      <w:r w:rsidRPr="00F10B4F">
        <w:rPr>
          <w:rFonts w:eastAsia="MS Mincho"/>
          <w:i/>
        </w:rPr>
        <w:t>RSRQ-Range</w:t>
      </w:r>
      <w:bookmarkEnd w:id="2346"/>
      <w:bookmarkEnd w:id="2347"/>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Heading4"/>
        <w:rPr>
          <w:rFonts w:eastAsia="MS Mincho"/>
        </w:rPr>
      </w:pPr>
      <w:bookmarkStart w:id="2348" w:name="_Toc60777363"/>
      <w:bookmarkStart w:id="2349" w:name="_Toc131065125"/>
      <w:r w:rsidRPr="00F10B4F">
        <w:rPr>
          <w:rFonts w:eastAsia="MS Mincho"/>
        </w:rPr>
        <w:t>–</w:t>
      </w:r>
      <w:r w:rsidRPr="00F10B4F">
        <w:rPr>
          <w:rFonts w:eastAsia="MS Mincho"/>
        </w:rPr>
        <w:tab/>
      </w:r>
      <w:r w:rsidRPr="00F10B4F">
        <w:rPr>
          <w:rFonts w:eastAsia="MS Mincho"/>
          <w:i/>
        </w:rPr>
        <w:t>RSSI-Range</w:t>
      </w:r>
      <w:bookmarkEnd w:id="2348"/>
      <w:bookmarkEnd w:id="2349"/>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Heading4"/>
      </w:pPr>
      <w:bookmarkStart w:id="2350" w:name="_Toc131065126"/>
      <w:r w:rsidRPr="00F10B4F">
        <w:t>–</w:t>
      </w:r>
      <w:r w:rsidRPr="00F10B4F">
        <w:tab/>
      </w:r>
      <w:r w:rsidRPr="00F10B4F">
        <w:rPr>
          <w:i/>
        </w:rPr>
        <w:t>RxTxTimeDiff</w:t>
      </w:r>
      <w:bookmarkEnd w:id="2350"/>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TableGrid"/>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Heading4"/>
        <w:rPr>
          <w:i/>
        </w:rPr>
      </w:pPr>
      <w:bookmarkStart w:id="2351" w:name="_Toc131065127"/>
      <w:r w:rsidRPr="00F10B4F">
        <w:t>–</w:t>
      </w:r>
      <w:r w:rsidRPr="00F10B4F">
        <w:tab/>
      </w:r>
      <w:r w:rsidRPr="00F10B4F">
        <w:rPr>
          <w:i/>
        </w:rPr>
        <w:t>SCellActivationRS-Config</w:t>
      </w:r>
      <w:bookmarkEnd w:id="2351"/>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SimSun"/>
                <w:szCs w:val="22"/>
                <w:lang w:eastAsia="sv-SE"/>
              </w:rPr>
            </w:pPr>
            <w:r w:rsidRPr="00F10B4F">
              <w:rPr>
                <w:rFonts w:eastAsia="SimSun"/>
                <w:i/>
                <w:szCs w:val="22"/>
                <w:lang w:eastAsia="sv-SE"/>
              </w:rPr>
              <w:t>SCellActivationRS-Config</w:t>
            </w:r>
            <w:r w:rsidRPr="00F10B4F">
              <w:rPr>
                <w:rFonts w:eastAsia="SimSun"/>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Heading4"/>
        <w:rPr>
          <w:i/>
        </w:rPr>
      </w:pPr>
      <w:bookmarkStart w:id="2352" w:name="_Toc131065128"/>
      <w:r w:rsidRPr="00F10B4F">
        <w:t>–</w:t>
      </w:r>
      <w:r w:rsidRPr="00F10B4F">
        <w:tab/>
      </w:r>
      <w:r w:rsidRPr="00F10B4F">
        <w:rPr>
          <w:i/>
        </w:rPr>
        <w:t>SCellActivationRS-ConfigId</w:t>
      </w:r>
      <w:bookmarkEnd w:id="2352"/>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Heading4"/>
        <w:rPr>
          <w:i/>
          <w:noProof/>
        </w:rPr>
      </w:pPr>
      <w:bookmarkStart w:id="2353" w:name="_Toc60777364"/>
      <w:bookmarkStart w:id="2354" w:name="_Toc131065129"/>
      <w:r w:rsidRPr="00F10B4F">
        <w:t>–</w:t>
      </w:r>
      <w:r w:rsidRPr="00F10B4F">
        <w:tab/>
      </w:r>
      <w:r w:rsidRPr="00F10B4F">
        <w:rPr>
          <w:i/>
        </w:rPr>
        <w:t>S</w:t>
      </w:r>
      <w:r w:rsidRPr="00F10B4F">
        <w:rPr>
          <w:i/>
          <w:noProof/>
        </w:rPr>
        <w:t>CellIndex</w:t>
      </w:r>
      <w:bookmarkEnd w:id="2353"/>
      <w:bookmarkEnd w:id="2354"/>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Heading4"/>
        <w:rPr>
          <w:rFonts w:eastAsia="SimSun"/>
        </w:rPr>
      </w:pPr>
      <w:bookmarkStart w:id="2355" w:name="_Toc60777365"/>
      <w:bookmarkStart w:id="2356" w:name="_Toc131065130"/>
      <w:r w:rsidRPr="00F10B4F">
        <w:rPr>
          <w:rFonts w:eastAsia="SimSun"/>
        </w:rPr>
        <w:t>–</w:t>
      </w:r>
      <w:r w:rsidRPr="00F10B4F">
        <w:rPr>
          <w:rFonts w:eastAsia="SimSun"/>
        </w:rPr>
        <w:tab/>
      </w:r>
      <w:r w:rsidRPr="00F10B4F">
        <w:rPr>
          <w:rFonts w:eastAsia="SimSun"/>
          <w:i/>
        </w:rPr>
        <w:t>SchedulingRequestConfig</w:t>
      </w:r>
      <w:bookmarkEnd w:id="2355"/>
      <w:bookmarkEnd w:id="2356"/>
    </w:p>
    <w:p w14:paraId="77BFFA8B"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chedulingRequestConfig</w:t>
      </w:r>
      <w:r w:rsidRPr="00F10B4F">
        <w:rPr>
          <w:rFonts w:eastAsia="SimSun"/>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2357"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2358" w:name="_Hlk101255930"/>
      <w:bookmarkEnd w:id="2357"/>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2358"/>
    <w:p w14:paraId="6433213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SimSun"/>
                <w:szCs w:val="22"/>
                <w:lang w:eastAsia="sv-SE"/>
              </w:rPr>
            </w:pPr>
            <w:r w:rsidRPr="00F10B4F">
              <w:rPr>
                <w:rFonts w:eastAsia="SimSun"/>
                <w:i/>
                <w:szCs w:val="22"/>
                <w:lang w:eastAsia="sv-SE"/>
              </w:rPr>
              <w:t>SchedulingRequestConfig</w:t>
            </w:r>
            <w:r w:rsidRPr="00F10B4F">
              <w:rPr>
                <w:rFonts w:eastAsia="SimSun"/>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Heading4"/>
        <w:rPr>
          <w:rFonts w:eastAsia="SimSun"/>
        </w:rPr>
      </w:pPr>
      <w:bookmarkStart w:id="2359" w:name="_Toc60777366"/>
      <w:bookmarkStart w:id="2360" w:name="_Toc131065131"/>
      <w:r w:rsidRPr="00F10B4F">
        <w:rPr>
          <w:rFonts w:eastAsia="SimSun"/>
        </w:rPr>
        <w:t>–</w:t>
      </w:r>
      <w:r w:rsidRPr="00F10B4F">
        <w:rPr>
          <w:rFonts w:eastAsia="SimSun"/>
        </w:rPr>
        <w:tab/>
      </w:r>
      <w:r w:rsidRPr="00F10B4F">
        <w:rPr>
          <w:rFonts w:eastAsia="SimSun"/>
          <w:i/>
        </w:rPr>
        <w:t>SchedulingRequestId</w:t>
      </w:r>
      <w:bookmarkEnd w:id="2359"/>
      <w:bookmarkEnd w:id="2360"/>
    </w:p>
    <w:p w14:paraId="3F7005EF"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Id</w:t>
      </w:r>
      <w:r w:rsidRPr="00F10B4F">
        <w:rPr>
          <w:rFonts w:eastAsia="SimSun"/>
        </w:rPr>
        <w:t xml:space="preserve"> is used to identify a Scheduling Request instance in the MAC layer.</w:t>
      </w:r>
    </w:p>
    <w:p w14:paraId="47A06FD3" w14:textId="77777777" w:rsidR="00394471" w:rsidRPr="00F10B4F" w:rsidRDefault="00394471" w:rsidP="00394471">
      <w:pPr>
        <w:pStyle w:val="TH"/>
        <w:rPr>
          <w:rFonts w:eastAsia="SimSun"/>
        </w:rPr>
      </w:pPr>
      <w:r w:rsidRPr="00F10B4F">
        <w:rPr>
          <w:rFonts w:eastAsia="SimSun"/>
          <w:i/>
        </w:rPr>
        <w:t>SchedulingRequestId</w:t>
      </w:r>
      <w:r w:rsidRPr="00F10B4F">
        <w:rPr>
          <w:rFonts w:eastAsia="SimSun"/>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Heading4"/>
        <w:rPr>
          <w:rFonts w:eastAsia="SimSun"/>
        </w:rPr>
      </w:pPr>
      <w:bookmarkStart w:id="2361" w:name="_Toc60777367"/>
      <w:bookmarkStart w:id="2362" w:name="_Toc131065132"/>
      <w:r w:rsidRPr="00F10B4F">
        <w:rPr>
          <w:rFonts w:eastAsia="SimSun"/>
        </w:rPr>
        <w:t>–</w:t>
      </w:r>
      <w:r w:rsidRPr="00F10B4F">
        <w:rPr>
          <w:rFonts w:eastAsia="SimSun"/>
        </w:rPr>
        <w:tab/>
      </w:r>
      <w:r w:rsidRPr="00F10B4F">
        <w:rPr>
          <w:rFonts w:eastAsia="SimSun"/>
          <w:i/>
        </w:rPr>
        <w:t>SchedulingRequestResourceConfig</w:t>
      </w:r>
      <w:bookmarkEnd w:id="2361"/>
      <w:bookmarkEnd w:id="2362"/>
    </w:p>
    <w:p w14:paraId="368C45B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ResourceConfig</w:t>
      </w:r>
      <w:r w:rsidRPr="00F10B4F">
        <w:rPr>
          <w:rFonts w:eastAsia="SimSun"/>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SimSun"/>
        </w:rPr>
      </w:pPr>
      <w:r w:rsidRPr="00F10B4F">
        <w:rPr>
          <w:rFonts w:eastAsia="SimSun"/>
          <w:i/>
        </w:rPr>
        <w:t>SchedulingRequestResourceConfig</w:t>
      </w:r>
      <w:r w:rsidRPr="00F10B4F">
        <w:rPr>
          <w:rFonts w:eastAsia="SimSun"/>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Heading4"/>
      </w:pPr>
      <w:bookmarkStart w:id="2363" w:name="_Toc60777368"/>
      <w:bookmarkStart w:id="2364" w:name="_Toc131065133"/>
      <w:r w:rsidRPr="00F10B4F">
        <w:t>–</w:t>
      </w:r>
      <w:r w:rsidRPr="00F10B4F">
        <w:tab/>
      </w:r>
      <w:r w:rsidRPr="00F10B4F">
        <w:rPr>
          <w:i/>
        </w:rPr>
        <w:t>SchedulingRequestResourceId</w:t>
      </w:r>
      <w:bookmarkEnd w:id="2363"/>
      <w:bookmarkEnd w:id="2364"/>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Heading4"/>
        <w:rPr>
          <w:rFonts w:eastAsia="SimSun"/>
        </w:rPr>
      </w:pPr>
      <w:bookmarkStart w:id="2365" w:name="_Toc60777369"/>
      <w:bookmarkStart w:id="2366" w:name="_Toc131065134"/>
      <w:r w:rsidRPr="00F10B4F">
        <w:rPr>
          <w:rFonts w:eastAsia="SimSun"/>
        </w:rPr>
        <w:t>–</w:t>
      </w:r>
      <w:r w:rsidRPr="00F10B4F">
        <w:rPr>
          <w:rFonts w:eastAsia="SimSun"/>
        </w:rPr>
        <w:tab/>
      </w:r>
      <w:r w:rsidRPr="00F10B4F">
        <w:rPr>
          <w:rFonts w:eastAsia="SimSun"/>
          <w:i/>
        </w:rPr>
        <w:t>ScramblingId</w:t>
      </w:r>
      <w:bookmarkEnd w:id="2365"/>
      <w:bookmarkEnd w:id="2366"/>
    </w:p>
    <w:p w14:paraId="51A4F1A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ramblingID</w:t>
      </w:r>
      <w:r w:rsidRPr="00F10B4F">
        <w:rPr>
          <w:rFonts w:eastAsia="SimSun"/>
        </w:rPr>
        <w:t xml:space="preserve"> is used for scrambling channels and reference signals.</w:t>
      </w:r>
    </w:p>
    <w:p w14:paraId="3FD82D66" w14:textId="77777777" w:rsidR="00394471" w:rsidRPr="00F10B4F" w:rsidRDefault="00394471" w:rsidP="00394471">
      <w:pPr>
        <w:pStyle w:val="TH"/>
        <w:rPr>
          <w:rFonts w:eastAsia="SimSun"/>
        </w:rPr>
      </w:pPr>
      <w:r w:rsidRPr="00F10B4F">
        <w:rPr>
          <w:rFonts w:eastAsia="SimSun"/>
          <w:i/>
        </w:rPr>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SimSun"/>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Heading4"/>
      </w:pPr>
      <w:bookmarkStart w:id="2367" w:name="_Toc60777370"/>
      <w:bookmarkStart w:id="2368" w:name="_Toc131065135"/>
      <w:r w:rsidRPr="00F10B4F">
        <w:t>–</w:t>
      </w:r>
      <w:r w:rsidRPr="00F10B4F">
        <w:tab/>
      </w:r>
      <w:r w:rsidRPr="00F10B4F">
        <w:rPr>
          <w:i/>
        </w:rPr>
        <w:t>SCS-SpecificCarrier</w:t>
      </w:r>
      <w:bookmarkEnd w:id="2367"/>
      <w:bookmarkEnd w:id="2368"/>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Heading4"/>
        <w:rPr>
          <w:rFonts w:eastAsia="SimSun"/>
        </w:rPr>
      </w:pPr>
      <w:bookmarkStart w:id="2369" w:name="_Toc60777371"/>
      <w:bookmarkStart w:id="2370" w:name="_Toc131065136"/>
      <w:r w:rsidRPr="00F10B4F">
        <w:rPr>
          <w:rFonts w:eastAsia="SimSun"/>
        </w:rPr>
        <w:t>–</w:t>
      </w:r>
      <w:r w:rsidRPr="00F10B4F">
        <w:rPr>
          <w:rFonts w:eastAsia="SimSun"/>
        </w:rPr>
        <w:tab/>
      </w:r>
      <w:r w:rsidRPr="00F10B4F">
        <w:rPr>
          <w:rFonts w:eastAsia="SimSun"/>
          <w:i/>
        </w:rPr>
        <w:t>SDAP-Config</w:t>
      </w:r>
      <w:bookmarkEnd w:id="2369"/>
      <w:bookmarkEnd w:id="2370"/>
    </w:p>
    <w:p w14:paraId="4DC2E8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DAP-Config</w:t>
      </w:r>
      <w:r w:rsidRPr="00F10B4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SimSun"/>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Heading4"/>
      </w:pPr>
      <w:bookmarkStart w:id="2371" w:name="_Toc60777372"/>
      <w:bookmarkStart w:id="2372" w:name="_Toc131065137"/>
      <w:r w:rsidRPr="00F10B4F">
        <w:t>–</w:t>
      </w:r>
      <w:r w:rsidRPr="00F10B4F">
        <w:tab/>
      </w:r>
      <w:r w:rsidRPr="00F10B4F">
        <w:rPr>
          <w:i/>
        </w:rPr>
        <w:t>SearchSpace</w:t>
      </w:r>
      <w:bookmarkEnd w:id="2371"/>
      <w:bookmarkEnd w:id="2372"/>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SimSun"/>
                <w:b/>
                <w:bCs/>
                <w:i/>
                <w:iCs/>
                <w:lang w:eastAsia="sv-SE"/>
              </w:rPr>
            </w:pPr>
            <w:r w:rsidRPr="00F10B4F">
              <w:rPr>
                <w:rFonts w:eastAsia="SimSun"/>
                <w:b/>
                <w:bCs/>
                <w:i/>
                <w:iCs/>
                <w:lang w:eastAsia="sv-SE"/>
              </w:rPr>
              <w:t>dummy1, dummy2</w:t>
            </w:r>
          </w:p>
          <w:p w14:paraId="30EBF946" w14:textId="77777777" w:rsidR="00394471" w:rsidRPr="00F10B4F" w:rsidRDefault="00394471" w:rsidP="00964CC4">
            <w:pPr>
              <w:pStyle w:val="TAL"/>
              <w:rPr>
                <w:lang w:eastAsia="sv-SE"/>
              </w:rPr>
            </w:pPr>
            <w:r w:rsidRPr="00F10B4F">
              <w:rPr>
                <w:rFonts w:eastAsia="SimSun"/>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DengXian"/>
                <w:b/>
                <w:bCs/>
                <w:i/>
                <w:iCs/>
                <w:lang w:eastAsia="zh-CN"/>
              </w:rPr>
            </w:pPr>
            <w:r w:rsidRPr="00F10B4F">
              <w:rPr>
                <w:b/>
                <w:bCs/>
                <w:i/>
                <w:iCs/>
                <w:lang w:eastAsia="x-none"/>
              </w:rPr>
              <w:t>dci-Format2-</w:t>
            </w:r>
            <w:r w:rsidRPr="00F10B4F">
              <w:rPr>
                <w:rFonts w:eastAsia="DengXian"/>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DengXian"/>
                <w:szCs w:val="22"/>
                <w:lang w:eastAsia="zh-CN"/>
              </w:rPr>
              <w:t>7</w:t>
            </w:r>
            <w:r w:rsidRPr="00F10B4F">
              <w:rPr>
                <w:szCs w:val="22"/>
                <w:lang w:eastAsia="sv-SE"/>
              </w:rPr>
              <w:t xml:space="preserve"> according to TS 38.213 [13], clause </w:t>
            </w:r>
            <w:r w:rsidRPr="00F10B4F">
              <w:rPr>
                <w:rFonts w:eastAsia="DengXian"/>
                <w:szCs w:val="22"/>
                <w:lang w:eastAsia="zh-CN"/>
              </w:rPr>
              <w:t xml:space="preserve">10.1, </w:t>
            </w:r>
            <w:r w:rsidRPr="00F10B4F">
              <w:rPr>
                <w:szCs w:val="22"/>
                <w:lang w:eastAsia="sv-SE"/>
              </w:rPr>
              <w:t>1</w:t>
            </w:r>
            <w:r w:rsidRPr="00F10B4F">
              <w:rPr>
                <w:rFonts w:eastAsia="DengXian"/>
                <w:szCs w:val="22"/>
                <w:lang w:eastAsia="zh-CN"/>
              </w:rPr>
              <w:t>0</w:t>
            </w:r>
            <w:r w:rsidRPr="00F10B4F">
              <w:rPr>
                <w:szCs w:val="22"/>
                <w:lang w:eastAsia="sv-SE"/>
              </w:rPr>
              <w:t>.</w:t>
            </w:r>
            <w:r w:rsidRPr="00F10B4F">
              <w:rPr>
                <w:rFonts w:eastAsia="DengXian"/>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65343255"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w:t>
            </w:r>
            <w:ins w:id="2373" w:author="CR#4117r2" w:date="2023-06-22T10:48:00Z">
              <w:r w:rsidR="00156D01">
                <w:rPr>
                  <w:rFonts w:cs="Arial"/>
                  <w:i/>
                  <w:iCs/>
                  <w:szCs w:val="18"/>
                  <w:lang w:eastAsia="sv-SE"/>
                </w:rPr>
                <w:t>v1710</w:t>
              </w:r>
            </w:ins>
            <w:del w:id="2374" w:author="CR#4117r2" w:date="2023-06-22T10:48:00Z">
              <w:r w:rsidRPr="00F10B4F" w:rsidDel="00156D01">
                <w:rPr>
                  <w:rFonts w:cs="Arial"/>
                  <w:i/>
                  <w:iCs/>
                  <w:szCs w:val="18"/>
                  <w:lang w:eastAsia="sv-SE"/>
                </w:rPr>
                <w:delText>r17</w:delText>
              </w:r>
            </w:del>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ins w:id="2375" w:author="CR#4117r2" w:date="2023-06-22T10:49:00Z">
              <w:r w:rsidR="00156D01">
                <w:rPr>
                  <w:rFonts w:cs="Arial"/>
                  <w:i/>
                  <w:iCs/>
                  <w:szCs w:val="18"/>
                  <w:lang w:eastAsia="sv-SE"/>
                </w:rPr>
                <w:t>v1710</w:t>
              </w:r>
            </w:ins>
            <w:del w:id="2376" w:author="CR#4117r2" w:date="2023-06-22T10:49:00Z">
              <w:r w:rsidRPr="00F10B4F" w:rsidDel="00156D01">
                <w:rPr>
                  <w:rFonts w:cs="Arial"/>
                  <w:i/>
                  <w:iCs/>
                  <w:szCs w:val="18"/>
                  <w:lang w:eastAsia="sv-SE"/>
                </w:rPr>
                <w:delText>r17</w:delText>
              </w:r>
            </w:del>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377" w:name="_Hlk109833350"/>
            <w:r w:rsidR="00A345A2" w:rsidRPr="00F10B4F">
              <w:t>The number of slots for multi-slot PDCCH monitoring is configured according to clause 10 in TS 38.213 [13].</w:t>
            </w:r>
            <w:bookmarkEnd w:id="2377"/>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1100437E"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ins w:id="2378" w:author="CR#4117r2" w:date="2023-06-22T10:49:00Z">
              <w:r w:rsidR="00156D01">
                <w:rPr>
                  <w:rFonts w:eastAsia="SimSun" w:cs="Arial"/>
                  <w:i/>
                  <w:szCs w:val="18"/>
                  <w:lang w:eastAsia="sv-SE"/>
                </w:rPr>
                <w:t>v1710</w:t>
              </w:r>
            </w:ins>
            <w:del w:id="2379" w:author="CR#4117r2" w:date="2023-06-22T10:49:00Z">
              <w:r w:rsidRPr="00F10B4F" w:rsidDel="00156D01">
                <w:rPr>
                  <w:rFonts w:eastAsia="SimSun" w:cs="Arial"/>
                  <w:i/>
                  <w:szCs w:val="18"/>
                  <w:lang w:eastAsia="sv-SE"/>
                </w:rPr>
                <w:delText>r17</w:delText>
              </w:r>
            </w:del>
            <w:r w:rsidRPr="00F10B4F">
              <w:rPr>
                <w:rFonts w:eastAsia="SimSun" w:cs="Arial"/>
                <w:iCs/>
                <w:szCs w:val="18"/>
                <w:lang w:eastAsia="sv-SE"/>
              </w:rPr>
              <w:t xml:space="preserve"> </w:t>
            </w:r>
            <w:r w:rsidRPr="00F10B4F">
              <w:rPr>
                <w:rFonts w:eastAsia="SimSun"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r w:rsidRPr="00F10B4F">
              <w:rPr>
                <w:rFonts w:eastAsia="SimSun"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Heading4"/>
      </w:pPr>
      <w:bookmarkStart w:id="2380" w:name="_Toc60777373"/>
      <w:bookmarkStart w:id="2381" w:name="_Toc131065138"/>
      <w:r w:rsidRPr="00F10B4F">
        <w:t>–</w:t>
      </w:r>
      <w:r w:rsidRPr="00F10B4F">
        <w:tab/>
      </w:r>
      <w:r w:rsidRPr="00F10B4F">
        <w:rPr>
          <w:i/>
        </w:rPr>
        <w:t>SearchSpaceId</w:t>
      </w:r>
      <w:bookmarkEnd w:id="2380"/>
      <w:bookmarkEnd w:id="2381"/>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Heading4"/>
      </w:pPr>
      <w:bookmarkStart w:id="2382" w:name="_Toc60777374"/>
      <w:bookmarkStart w:id="2383" w:name="_Toc131065139"/>
      <w:r w:rsidRPr="00F10B4F">
        <w:t>–</w:t>
      </w:r>
      <w:r w:rsidRPr="00F10B4F">
        <w:tab/>
      </w:r>
      <w:r w:rsidRPr="00F10B4F">
        <w:rPr>
          <w:i/>
        </w:rPr>
        <w:t>SearchSpaceZero</w:t>
      </w:r>
      <w:bookmarkEnd w:id="2382"/>
      <w:bookmarkEnd w:id="2383"/>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Heading4"/>
      </w:pPr>
      <w:bookmarkStart w:id="2384" w:name="_Toc60777375"/>
      <w:bookmarkStart w:id="2385" w:name="_Toc131065140"/>
      <w:r w:rsidRPr="00F10B4F">
        <w:t>–</w:t>
      </w:r>
      <w:r w:rsidRPr="00F10B4F">
        <w:tab/>
      </w:r>
      <w:r w:rsidRPr="00F10B4F">
        <w:rPr>
          <w:i/>
          <w:noProof/>
        </w:rPr>
        <w:t>SecurityAlgorithmConfig</w:t>
      </w:r>
      <w:bookmarkEnd w:id="2384"/>
      <w:bookmarkEnd w:id="2385"/>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Heading4"/>
      </w:pPr>
      <w:bookmarkStart w:id="2386" w:name="_Toc60777376"/>
      <w:bookmarkStart w:id="2387" w:name="_Toc131065141"/>
      <w:r w:rsidRPr="00F10B4F">
        <w:t>–</w:t>
      </w:r>
      <w:r w:rsidRPr="00F10B4F">
        <w:tab/>
      </w:r>
      <w:r w:rsidRPr="00F10B4F">
        <w:rPr>
          <w:i/>
          <w:noProof/>
        </w:rPr>
        <w:t>SemiStaticChannelAccessConfig</w:t>
      </w:r>
      <w:bookmarkEnd w:id="2386"/>
      <w:bookmarkEnd w:id="2387"/>
    </w:p>
    <w:p w14:paraId="04777173" w14:textId="586133F7"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w:t>
      </w:r>
      <w:ins w:id="2388" w:author="CR#4117r2" w:date="2023-06-22T10:50:00Z">
        <w:del w:id="2389" w:author="Draft_v2" w:date="2023-06-28T20:00:00Z">
          <w:r w:rsidR="00156D01" w:rsidDel="009A73F3">
            <w:delText xml:space="preserve">in </w:delText>
          </w:r>
        </w:del>
      </w:ins>
      <w:r w:rsidRPr="00F10B4F">
        <w:t xml:space="preserve">4.3 </w:t>
      </w:r>
      <w:ins w:id="2390" w:author="Draft_v2" w:date="2023-06-28T20:00:00Z">
        <w:r w:rsidR="009A73F3">
          <w:t xml:space="preserve">in </w:t>
        </w:r>
      </w:ins>
      <w:r w:rsidRPr="00F10B4F">
        <w:t>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58610398" w:rsidR="00394471" w:rsidRPr="00F10B4F" w:rsidRDefault="00394471" w:rsidP="00543A96">
      <w:pPr>
        <w:pStyle w:val="PL"/>
      </w:pPr>
      <w:r w:rsidRPr="00F10B4F">
        <w:t xml:space="preserve">    period</w:t>
      </w:r>
      <w:ins w:id="2391" w:author="CR#4117r2" w:date="2023-06-22T10:54:00Z">
        <w:r w:rsidR="00EE1777">
          <w:t>-r16</w:t>
        </w:r>
      </w:ins>
      <w:r w:rsidRPr="00F10B4F">
        <w:t xml:space="preserve">                               </w:t>
      </w:r>
      <w:del w:id="2392" w:author="CR#4117r2" w:date="2023-06-22T10:54:00Z">
        <w:r w:rsidR="00261BA1" w:rsidRPr="00F10B4F" w:rsidDel="00EE1777">
          <w:delText xml:space="preserve">    </w:delText>
        </w:r>
      </w:del>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Heading4"/>
      </w:pPr>
      <w:bookmarkStart w:id="2393" w:name="_Toc131065142"/>
      <w:r w:rsidRPr="00F10B4F">
        <w:t>–</w:t>
      </w:r>
      <w:r w:rsidRPr="00F10B4F">
        <w:tab/>
      </w:r>
      <w:r w:rsidRPr="00F10B4F">
        <w:rPr>
          <w:i/>
          <w:noProof/>
        </w:rPr>
        <w:t>SemiStaticChannelAccessConfigUE</w:t>
      </w:r>
      <w:bookmarkEnd w:id="2393"/>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Heading4"/>
      </w:pPr>
      <w:bookmarkStart w:id="2394" w:name="_Toc60777377"/>
      <w:bookmarkStart w:id="2395" w:name="_Toc131065143"/>
      <w:r w:rsidRPr="00F10B4F">
        <w:t>–</w:t>
      </w:r>
      <w:r w:rsidRPr="00F10B4F">
        <w:tab/>
      </w:r>
      <w:r w:rsidRPr="00F10B4F">
        <w:rPr>
          <w:i/>
        </w:rPr>
        <w:t>Sensor-LocationInfo</w:t>
      </w:r>
      <w:bookmarkEnd w:id="2394"/>
      <w:bookmarkEnd w:id="2395"/>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Heading4"/>
        <w:rPr>
          <w:i/>
          <w:noProof/>
        </w:rPr>
      </w:pPr>
      <w:bookmarkStart w:id="2396" w:name="_Toc131065144"/>
      <w:r w:rsidRPr="00F10B4F">
        <w:rPr>
          <w:i/>
          <w:noProof/>
        </w:rPr>
        <w:t>–</w:t>
      </w:r>
      <w:r w:rsidRPr="00F10B4F">
        <w:rPr>
          <w:i/>
          <w:noProof/>
        </w:rPr>
        <w:tab/>
        <w:t>ServingCellAndBWP-Id</w:t>
      </w:r>
      <w:bookmarkEnd w:id="2396"/>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Heading4"/>
        <w:rPr>
          <w:noProof/>
        </w:rPr>
      </w:pPr>
      <w:bookmarkStart w:id="2397" w:name="_Toc60777378"/>
      <w:bookmarkStart w:id="2398" w:name="_Toc131065145"/>
      <w:r w:rsidRPr="00F10B4F">
        <w:t>–</w:t>
      </w:r>
      <w:r w:rsidRPr="00F10B4F">
        <w:tab/>
      </w:r>
      <w:r w:rsidRPr="00F10B4F">
        <w:rPr>
          <w:i/>
        </w:rPr>
        <w:t>Serv</w:t>
      </w:r>
      <w:r w:rsidRPr="00F10B4F">
        <w:rPr>
          <w:i/>
          <w:noProof/>
        </w:rPr>
        <w:t>CellIndex</w:t>
      </w:r>
      <w:bookmarkEnd w:id="2397"/>
      <w:bookmarkEnd w:id="2398"/>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Heading4"/>
      </w:pPr>
      <w:bookmarkStart w:id="2399" w:name="_Toc60777379"/>
      <w:bookmarkStart w:id="2400" w:name="_Toc131065146"/>
      <w:r w:rsidRPr="00F10B4F">
        <w:t>–</w:t>
      </w:r>
      <w:r w:rsidRPr="00F10B4F">
        <w:tab/>
      </w:r>
      <w:r w:rsidRPr="00F10B4F">
        <w:rPr>
          <w:i/>
        </w:rPr>
        <w:t>ServingCellConfig</w:t>
      </w:r>
      <w:bookmarkEnd w:id="2399"/>
      <w:bookmarkEnd w:id="2400"/>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SimSun"/>
        </w:rPr>
      </w:pPr>
      <w:r w:rsidRPr="00F10B4F">
        <w:t xml:space="preserve">    </w:t>
      </w:r>
      <w:r w:rsidRPr="00F10B4F">
        <w:rPr>
          <w:rFonts w:eastAsia="SimSun"/>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SimSun"/>
        </w:rPr>
      </w:pPr>
      <w:r w:rsidRPr="00F10B4F">
        <w:t xml:space="preserve">    </w:t>
      </w:r>
      <w:r w:rsidRPr="00F10B4F">
        <w:rPr>
          <w:rFonts w:eastAsia="SimSun"/>
        </w:rPr>
        <w:t>]],</w:t>
      </w:r>
    </w:p>
    <w:p w14:paraId="6B8BC161" w14:textId="77777777" w:rsidR="00394471" w:rsidRPr="00F10B4F" w:rsidRDefault="00394471" w:rsidP="00543A96">
      <w:pPr>
        <w:pStyle w:val="PL"/>
        <w:rPr>
          <w:rFonts w:eastAsia="SimSun"/>
        </w:rPr>
      </w:pPr>
      <w:r w:rsidRPr="00F10B4F">
        <w:t xml:space="preserve">    </w:t>
      </w:r>
      <w:r w:rsidRPr="00F10B4F">
        <w:rPr>
          <w:rFonts w:eastAsia="SimSun"/>
        </w:rPr>
        <w:t>[[</w:t>
      </w:r>
    </w:p>
    <w:p w14:paraId="6B86A8D6" w14:textId="74073F53" w:rsidR="00394471" w:rsidRPr="00F10B4F" w:rsidRDefault="00394471" w:rsidP="00543A96">
      <w:pPr>
        <w:pStyle w:val="PL"/>
        <w:rPr>
          <w:rFonts w:eastAsia="SimSun"/>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SimSun"/>
        </w:rPr>
        <w:t>dummy2</w:t>
      </w:r>
      <w:r w:rsidRPr="00F10B4F">
        <w:t xml:space="preserve">             </w:t>
      </w:r>
      <w:r w:rsidR="00763FBA" w:rsidRPr="00F10B4F">
        <w:t xml:space="preserve">                 </w:t>
      </w:r>
      <w:r w:rsidRPr="00F10B4F">
        <w:t xml:space="preserve">SetupRelease { </w:t>
      </w:r>
      <w:r w:rsidR="00763FBA" w:rsidRPr="00F10B4F">
        <w:rPr>
          <w:rFonts w:eastAsia="SimSun"/>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SimSun"/>
        </w:rPr>
      </w:pPr>
      <w:r w:rsidRPr="00F10B4F">
        <w:t xml:space="preserve">    </w:t>
      </w:r>
      <w:r w:rsidRPr="00F10B4F">
        <w:rPr>
          <w:rFonts w:eastAsia="SimSun"/>
        </w:rPr>
        <w:t>]]</w:t>
      </w:r>
      <w:r w:rsidR="00DD71AB" w:rsidRPr="00F10B4F">
        <w:rPr>
          <w:rFonts w:eastAsia="SimSun"/>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t xml:space="preserve">    </w:t>
      </w:r>
      <w:r w:rsidRPr="00F10B4F">
        <w:rPr>
          <w:rFonts w:eastAsia="SimSun"/>
        </w:rPr>
        <w:t>channelAccessConfig-r16</w:t>
      </w:r>
      <w:r w:rsidRPr="00F10B4F">
        <w:t xml:space="preserve">             SetupRelease { </w:t>
      </w:r>
      <w:r w:rsidRPr="00F10B4F">
        <w:rPr>
          <w:rFonts w:eastAsia="SimSun"/>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BB2AE7F" w14:textId="37265741" w:rsidR="003475B1" w:rsidRDefault="00F64D3E" w:rsidP="003475B1">
      <w:pPr>
        <w:pStyle w:val="PL"/>
        <w:rPr>
          <w:ins w:id="2401" w:author="CR#4169r1" w:date="2023-06-22T13:22:00Z"/>
        </w:rPr>
      </w:pPr>
      <w:r w:rsidRPr="00F10B4F">
        <w:t xml:space="preserve">    ]]</w:t>
      </w:r>
      <w:ins w:id="2402" w:author="CR#4169r1" w:date="2023-06-22T13:22:00Z">
        <w:r w:rsidR="003475B1">
          <w:t>,</w:t>
        </w:r>
      </w:ins>
    </w:p>
    <w:p w14:paraId="70DD2323" w14:textId="77777777" w:rsidR="003475B1" w:rsidRDefault="003475B1" w:rsidP="003475B1">
      <w:pPr>
        <w:pStyle w:val="PL"/>
        <w:rPr>
          <w:ins w:id="2403" w:author="CR#4169r1" w:date="2023-06-22T13:22:00Z"/>
        </w:rPr>
      </w:pPr>
      <w:ins w:id="2404" w:author="CR#4169r1" w:date="2023-06-22T13:22:00Z">
        <w:r>
          <w:t xml:space="preserve">    [[</w:t>
        </w:r>
      </w:ins>
    </w:p>
    <w:p w14:paraId="6E99F038" w14:textId="5D72D592" w:rsidR="003475B1" w:rsidRDefault="003475B1" w:rsidP="003475B1">
      <w:pPr>
        <w:pStyle w:val="PL"/>
        <w:rPr>
          <w:ins w:id="2405" w:author="CR#4169r1" w:date="2023-06-22T13:22:00Z"/>
        </w:rPr>
      </w:pPr>
      <w:ins w:id="2406" w:author="CR#4169r1" w:date="2023-06-22T13:22:00Z">
        <w:r>
          <w:t xml:space="preserve">    crossCarrierSchedulingConfigRelease-r17 ENUMERATED {true}                                                   OPTIONAL    -- Need N</w:t>
        </w:r>
      </w:ins>
    </w:p>
    <w:p w14:paraId="50C5AED0" w14:textId="22A193F3" w:rsidR="00394471" w:rsidRPr="00F10B4F" w:rsidRDefault="003475B1" w:rsidP="003475B1">
      <w:pPr>
        <w:pStyle w:val="PL"/>
      </w:pPr>
      <w:ins w:id="2407" w:author="CR#4169r1" w:date="2023-06-22T13:22:00Z">
        <w:r>
          <w:t xml:space="preserve">    ]]</w:t>
        </w:r>
      </w:ins>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3475B1" w:rsidRPr="00F10B4F" w14:paraId="6E93DF32" w14:textId="77777777" w:rsidTr="00964CC4">
        <w:trPr>
          <w:ins w:id="2408" w:author="CR#4169r1" w:date="2023-06-22T13:23:00Z"/>
        </w:trPr>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475B1" w:rsidRDefault="003475B1">
            <w:pPr>
              <w:pStyle w:val="TAL"/>
              <w:rPr>
                <w:ins w:id="2409" w:author="CR#4169r1" w:date="2023-06-22T13:23:00Z"/>
                <w:b/>
                <w:bCs/>
                <w:i/>
                <w:iCs/>
                <w:lang w:eastAsia="sv-SE"/>
                <w:rPrChange w:id="2410" w:author="CR#4169r1" w:date="2023-06-22T13:23:00Z">
                  <w:rPr>
                    <w:ins w:id="2411" w:author="CR#4169r1" w:date="2023-06-22T13:23:00Z"/>
                    <w:lang w:eastAsia="sv-SE"/>
                  </w:rPr>
                </w:rPrChange>
              </w:rPr>
              <w:pPrChange w:id="2412" w:author="CR#4169r1" w:date="2023-06-22T13:23:00Z">
                <w:pPr>
                  <w:keepNext/>
                  <w:keepLines/>
                  <w:spacing w:after="0"/>
                </w:pPr>
              </w:pPrChange>
            </w:pPr>
            <w:ins w:id="2413" w:author="CR#4169r1" w:date="2023-06-22T13:23:00Z">
              <w:r w:rsidRPr="003475B1">
                <w:rPr>
                  <w:b/>
                  <w:bCs/>
                  <w:i/>
                  <w:iCs/>
                  <w:lang w:eastAsia="sv-SE"/>
                  <w:rPrChange w:id="2414" w:author="CR#4169r1" w:date="2023-06-22T13:23:00Z">
                    <w:rPr>
                      <w:lang w:eastAsia="sv-SE"/>
                    </w:rPr>
                  </w:rPrChange>
                </w:rPr>
                <w:t>crossCarrierSchedulingConfigRelease</w:t>
              </w:r>
            </w:ins>
          </w:p>
          <w:p w14:paraId="48E404AB" w14:textId="154382D1" w:rsidR="003475B1" w:rsidRPr="00F10B4F" w:rsidRDefault="003475B1" w:rsidP="003475B1">
            <w:pPr>
              <w:pStyle w:val="TAL"/>
              <w:rPr>
                <w:ins w:id="2415" w:author="CR#4169r1" w:date="2023-06-22T13:23:00Z"/>
                <w:lang w:eastAsia="sv-SE"/>
              </w:rPr>
            </w:pPr>
            <w:ins w:id="2416" w:author="CR#4169r1" w:date="2023-06-22T13:23:00Z">
              <w:r w:rsidRPr="00A973B2">
                <w:rPr>
                  <w:lang w:eastAsia="sv-SE"/>
                </w:rPr>
                <w:t xml:space="preserve">If this field is included, the UE shall release the cross carrier scheduling configuration configured by </w:t>
              </w:r>
              <w:r w:rsidRPr="003475B1">
                <w:rPr>
                  <w:i/>
                  <w:iCs/>
                  <w:lang w:eastAsia="sv-SE"/>
                  <w:rPrChange w:id="2417" w:author="CR#4169r1" w:date="2023-06-22T13:23:00Z">
                    <w:rPr>
                      <w:lang w:eastAsia="sv-SE"/>
                    </w:rPr>
                  </w:rPrChange>
                </w:rPr>
                <w:t>crossCarrierSchedulingConfig</w:t>
              </w:r>
              <w:r w:rsidRPr="00A973B2">
                <w:rPr>
                  <w:lang w:eastAsia="sv-SE"/>
                </w:rPr>
                <w:t xml:space="preserve">. The network </w:t>
              </w:r>
              <w:r>
                <w:rPr>
                  <w:lang w:eastAsia="sv-SE"/>
                </w:rPr>
                <w:t xml:space="preserve">may </w:t>
              </w:r>
              <w:r w:rsidRPr="00A973B2">
                <w:rPr>
                  <w:lang w:eastAsia="sv-SE"/>
                </w:rPr>
                <w:t xml:space="preserve">only include either </w:t>
              </w:r>
              <w:r w:rsidRPr="003475B1">
                <w:rPr>
                  <w:i/>
                  <w:iCs/>
                  <w:lang w:eastAsia="sv-SE"/>
                  <w:rPrChange w:id="2418" w:author="CR#4169r1" w:date="2023-06-22T13:23:00Z">
                    <w:rPr>
                      <w:lang w:eastAsia="sv-SE"/>
                    </w:rPr>
                  </w:rPrChange>
                </w:rPr>
                <w:t>crossCarrierSchedulingConfigRelease</w:t>
              </w:r>
              <w:r w:rsidRPr="00A973B2">
                <w:rPr>
                  <w:lang w:eastAsia="sv-SE"/>
                </w:rPr>
                <w:t xml:space="preserve"> or </w:t>
              </w:r>
              <w:r w:rsidRPr="003475B1">
                <w:rPr>
                  <w:i/>
                  <w:iCs/>
                  <w:lang w:eastAsia="sv-SE"/>
                  <w:rPrChange w:id="2419" w:author="CR#4169r1" w:date="2023-06-22T13:23:00Z">
                    <w:rPr>
                      <w:lang w:eastAsia="sv-SE"/>
                    </w:rPr>
                  </w:rPrChange>
                </w:rPr>
                <w:t>crossCarrierSchedulingConfig</w:t>
              </w:r>
              <w:r w:rsidRPr="00A973B2">
                <w:rPr>
                  <w:lang w:eastAsia="sv-SE"/>
                </w:rPr>
                <w:t xml:space="preserve"> at a time</w:t>
              </w:r>
              <w:r>
                <w:rPr>
                  <w:lang w:eastAsia="sv-SE"/>
                </w:rPr>
                <w:t>.</w:t>
              </w:r>
            </w:ins>
          </w:p>
        </w:tc>
      </w:tr>
      <w:tr w:rsidR="003475B1"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10B4F" w:rsidRDefault="003475B1" w:rsidP="003475B1">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3475B1" w:rsidRPr="00F10B4F" w:rsidRDefault="003475B1" w:rsidP="003475B1">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3475B1"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10B4F" w:rsidRDefault="003475B1" w:rsidP="003475B1">
            <w:pPr>
              <w:pStyle w:val="TAL"/>
              <w:rPr>
                <w:b/>
                <w:bCs/>
                <w:i/>
                <w:iCs/>
              </w:rPr>
            </w:pPr>
            <w:r w:rsidRPr="00F10B4F">
              <w:rPr>
                <w:b/>
                <w:bCs/>
                <w:i/>
                <w:iCs/>
              </w:rPr>
              <w:t>csi-RS-ValidationWithDCI</w:t>
            </w:r>
          </w:p>
          <w:p w14:paraId="158D2B42" w14:textId="77777777" w:rsidR="003475B1" w:rsidRPr="00F10B4F" w:rsidRDefault="003475B1" w:rsidP="003475B1">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3475B1"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10B4F" w:rsidRDefault="003475B1" w:rsidP="003475B1">
            <w:pPr>
              <w:pStyle w:val="TAL"/>
              <w:rPr>
                <w:szCs w:val="22"/>
                <w:lang w:eastAsia="sv-SE"/>
              </w:rPr>
            </w:pPr>
            <w:r w:rsidRPr="00F10B4F">
              <w:rPr>
                <w:b/>
                <w:i/>
                <w:szCs w:val="22"/>
                <w:lang w:eastAsia="sv-SE"/>
              </w:rPr>
              <w:t>defaultDownlinkBWP-Id</w:t>
            </w:r>
          </w:p>
          <w:p w14:paraId="312FB0AB" w14:textId="53671A15" w:rsidR="003475B1" w:rsidRPr="00F10B4F" w:rsidRDefault="003475B1" w:rsidP="003475B1">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475B1"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10B4F" w:rsidRDefault="003475B1" w:rsidP="003475B1">
            <w:pPr>
              <w:pStyle w:val="TAL"/>
              <w:rPr>
                <w:b/>
                <w:i/>
                <w:lang w:eastAsia="sv-SE"/>
              </w:rPr>
            </w:pPr>
            <w:r w:rsidRPr="00F10B4F">
              <w:rPr>
                <w:b/>
                <w:i/>
                <w:lang w:eastAsia="sv-SE"/>
              </w:rPr>
              <w:t>directionalCollisionHandling</w:t>
            </w:r>
          </w:p>
          <w:p w14:paraId="7AF8EE39" w14:textId="1C9DF54F" w:rsidR="003475B1" w:rsidRPr="00F10B4F" w:rsidRDefault="003475B1" w:rsidP="003475B1">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3475B1"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10B4F" w:rsidRDefault="003475B1" w:rsidP="003475B1">
            <w:pPr>
              <w:pStyle w:val="TAL"/>
              <w:rPr>
                <w:b/>
                <w:i/>
                <w:lang w:eastAsia="sv-SE"/>
              </w:rPr>
            </w:pPr>
            <w:r w:rsidRPr="00F10B4F">
              <w:rPr>
                <w:b/>
                <w:i/>
                <w:lang w:eastAsia="sv-SE"/>
              </w:rPr>
              <w:t>directionalCollisionHandling-DC</w:t>
            </w:r>
          </w:p>
          <w:p w14:paraId="32B35F1D" w14:textId="6D500171" w:rsidR="003475B1" w:rsidRPr="00F10B4F" w:rsidRDefault="003475B1" w:rsidP="003475B1">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475B1"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10B4F" w:rsidRDefault="003475B1" w:rsidP="003475B1">
            <w:pPr>
              <w:pStyle w:val="TAL"/>
              <w:rPr>
                <w:b/>
                <w:i/>
                <w:szCs w:val="22"/>
              </w:rPr>
            </w:pPr>
            <w:r w:rsidRPr="00F10B4F">
              <w:rPr>
                <w:b/>
                <w:i/>
                <w:szCs w:val="22"/>
              </w:rPr>
              <w:t>dormantBWP-Config</w:t>
            </w:r>
          </w:p>
          <w:p w14:paraId="5E2D05C1" w14:textId="77777777" w:rsidR="003475B1" w:rsidRPr="00F10B4F" w:rsidRDefault="003475B1" w:rsidP="003475B1">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3475B1"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10B4F" w:rsidRDefault="003475B1" w:rsidP="003475B1">
            <w:pPr>
              <w:pStyle w:val="TAL"/>
              <w:rPr>
                <w:szCs w:val="22"/>
                <w:lang w:eastAsia="sv-SE"/>
              </w:rPr>
            </w:pPr>
            <w:r w:rsidRPr="00F10B4F">
              <w:rPr>
                <w:b/>
                <w:i/>
                <w:szCs w:val="22"/>
                <w:lang w:eastAsia="sv-SE"/>
              </w:rPr>
              <w:t>downlinkBWP-ToAddModList</w:t>
            </w:r>
          </w:p>
          <w:p w14:paraId="076B2D17" w14:textId="77777777" w:rsidR="003475B1" w:rsidRPr="00F10B4F" w:rsidRDefault="003475B1" w:rsidP="003475B1">
            <w:pPr>
              <w:pStyle w:val="TAL"/>
              <w:rPr>
                <w:szCs w:val="22"/>
                <w:lang w:eastAsia="sv-SE"/>
              </w:rPr>
            </w:pPr>
            <w:r w:rsidRPr="00F10B4F">
              <w:rPr>
                <w:szCs w:val="22"/>
                <w:lang w:eastAsia="sv-SE"/>
              </w:rPr>
              <w:t>List of additional downlink bandwidth parts to be added or modified. (see TS 38.213 [13], clause 12).</w:t>
            </w:r>
          </w:p>
        </w:tc>
      </w:tr>
      <w:tr w:rsidR="003475B1"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10B4F" w:rsidRDefault="003475B1" w:rsidP="003475B1">
            <w:pPr>
              <w:pStyle w:val="TAL"/>
              <w:rPr>
                <w:szCs w:val="22"/>
                <w:lang w:eastAsia="sv-SE"/>
              </w:rPr>
            </w:pPr>
            <w:r w:rsidRPr="00F10B4F">
              <w:rPr>
                <w:b/>
                <w:i/>
                <w:szCs w:val="22"/>
                <w:lang w:eastAsia="sv-SE"/>
              </w:rPr>
              <w:t>downlinkBWP-ToReleaseList</w:t>
            </w:r>
          </w:p>
          <w:p w14:paraId="459F57BE" w14:textId="77777777" w:rsidR="003475B1" w:rsidRPr="00F10B4F" w:rsidRDefault="003475B1" w:rsidP="003475B1">
            <w:pPr>
              <w:pStyle w:val="TAL"/>
              <w:rPr>
                <w:szCs w:val="22"/>
                <w:lang w:eastAsia="sv-SE"/>
              </w:rPr>
            </w:pPr>
            <w:r w:rsidRPr="00F10B4F">
              <w:rPr>
                <w:szCs w:val="22"/>
                <w:lang w:eastAsia="sv-SE"/>
              </w:rPr>
              <w:t>List of additional downlink bandwidth parts to be released. (see TS 38.213 [13], clause 12).</w:t>
            </w:r>
          </w:p>
        </w:tc>
      </w:tr>
      <w:tr w:rsidR="003475B1"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10B4F" w:rsidRDefault="003475B1" w:rsidP="003475B1">
            <w:pPr>
              <w:pStyle w:val="TAL"/>
              <w:rPr>
                <w:b/>
                <w:i/>
                <w:szCs w:val="22"/>
                <w:lang w:eastAsia="sv-SE"/>
              </w:rPr>
            </w:pPr>
            <w:r w:rsidRPr="00F10B4F">
              <w:rPr>
                <w:b/>
                <w:i/>
                <w:szCs w:val="22"/>
                <w:lang w:eastAsia="sv-SE"/>
              </w:rPr>
              <w:t>downlinkChannelBW-PerSCS-List</w:t>
            </w:r>
          </w:p>
          <w:p w14:paraId="7DB98655" w14:textId="065A915B" w:rsidR="003475B1" w:rsidRPr="00F10B4F" w:rsidRDefault="003475B1" w:rsidP="003475B1">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w:t>
            </w:r>
            <w:ins w:id="2420" w:author="CR#4021r3" w:date="2023-06-19T10:09:00Z">
              <w:r>
                <w:rPr>
                  <w:szCs w:val="22"/>
                  <w:lang w:eastAsia="sv-SE"/>
                </w:rPr>
                <w:t>,</w:t>
              </w:r>
            </w:ins>
            <w:del w:id="2421" w:author="CR#4021r3" w:date="2023-06-19T10:09:00Z">
              <w:r w:rsidRPr="00F10B4F" w:rsidDel="00862D3D">
                <w:rPr>
                  <w:szCs w:val="22"/>
                  <w:lang w:eastAsia="sv-SE"/>
                </w:rPr>
                <w:delText xml:space="preserve"> and</w:delText>
              </w:r>
            </w:del>
            <w:r w:rsidRPr="00F10B4F">
              <w:rPr>
                <w:szCs w:val="22"/>
                <w:lang w:eastAsia="sv-SE"/>
              </w:rPr>
              <w:t xml:space="preserve"> TS 38.101-2 [39]</w:t>
            </w:r>
            <w:ins w:id="2422" w:author="CR#4021r3" w:date="2023-06-19T10:09:00Z">
              <w:r>
                <w:rPr>
                  <w:szCs w:val="22"/>
                  <w:lang w:eastAsia="sv-SE"/>
                </w:rPr>
                <w:t>, and TS 38.101-5 [75]</w:t>
              </w:r>
            </w:ins>
            <w:r w:rsidRPr="00F10B4F">
              <w:rPr>
                <w:szCs w:val="22"/>
                <w:lang w:eastAsia="sv-SE"/>
              </w:rPr>
              <w:t>.</w:t>
            </w:r>
          </w:p>
        </w:tc>
      </w:tr>
      <w:tr w:rsidR="003475B1"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10B4F" w:rsidRDefault="003475B1" w:rsidP="003475B1">
            <w:pPr>
              <w:pStyle w:val="TAL"/>
              <w:rPr>
                <w:b/>
                <w:i/>
                <w:szCs w:val="22"/>
                <w:lang w:eastAsia="sv-SE"/>
              </w:rPr>
            </w:pPr>
            <w:r w:rsidRPr="00F10B4F">
              <w:rPr>
                <w:b/>
                <w:i/>
                <w:szCs w:val="22"/>
                <w:lang w:eastAsia="sv-SE"/>
              </w:rPr>
              <w:t>dummy1, dummy 2</w:t>
            </w:r>
          </w:p>
          <w:p w14:paraId="086EEE94" w14:textId="77777777" w:rsidR="003475B1" w:rsidRPr="00F10B4F" w:rsidRDefault="003475B1" w:rsidP="003475B1">
            <w:pPr>
              <w:pStyle w:val="TAL"/>
              <w:rPr>
                <w:b/>
                <w:i/>
                <w:szCs w:val="22"/>
                <w:lang w:eastAsia="sv-SE"/>
              </w:rPr>
            </w:pPr>
            <w:r w:rsidRPr="00F10B4F">
              <w:rPr>
                <w:szCs w:val="22"/>
                <w:lang w:eastAsia="sv-SE"/>
              </w:rPr>
              <w:t>This field is not used in the specification. If received it shall be ignored by the UE.</w:t>
            </w:r>
          </w:p>
        </w:tc>
      </w:tr>
      <w:tr w:rsidR="003475B1"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10B4F" w:rsidRDefault="003475B1" w:rsidP="003475B1">
            <w:pPr>
              <w:pStyle w:val="TAL"/>
              <w:rPr>
                <w:b/>
                <w:i/>
                <w:szCs w:val="22"/>
              </w:rPr>
            </w:pPr>
            <w:r w:rsidRPr="00F10B4F">
              <w:rPr>
                <w:b/>
                <w:i/>
                <w:szCs w:val="22"/>
              </w:rPr>
              <w:t>enableBeamSwitchTiming</w:t>
            </w:r>
          </w:p>
          <w:p w14:paraId="45AD81FF" w14:textId="77777777" w:rsidR="003475B1" w:rsidRPr="00F10B4F" w:rsidRDefault="003475B1" w:rsidP="003475B1">
            <w:pPr>
              <w:pStyle w:val="TAL"/>
              <w:rPr>
                <w:b/>
                <w:i/>
                <w:szCs w:val="22"/>
                <w:lang w:eastAsia="sv-SE"/>
              </w:rPr>
            </w:pPr>
            <w:r w:rsidRPr="00F10B4F">
              <w:rPr>
                <w:szCs w:val="22"/>
              </w:rPr>
              <w:t>Indicates the aperiodic CSI-RS triggering with beam switching triggering behaviour as defined in clause 5.2.1.5.1 of TS 38.214 [19].</w:t>
            </w:r>
          </w:p>
        </w:tc>
      </w:tr>
      <w:tr w:rsidR="003475B1"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10B4F" w:rsidRDefault="003475B1" w:rsidP="003475B1">
            <w:pPr>
              <w:pStyle w:val="TAL"/>
              <w:rPr>
                <w:b/>
                <w:bCs/>
                <w:i/>
                <w:iCs/>
                <w:lang w:eastAsia="fi-FI"/>
              </w:rPr>
            </w:pPr>
            <w:r w:rsidRPr="00F10B4F">
              <w:rPr>
                <w:b/>
                <w:bCs/>
                <w:i/>
                <w:iCs/>
                <w:lang w:eastAsia="fi-FI"/>
              </w:rPr>
              <w:t>enableDefaultTCI-StatePerCoresetPoolIndex</w:t>
            </w:r>
          </w:p>
          <w:p w14:paraId="282C3D99" w14:textId="77777777" w:rsidR="003475B1" w:rsidRPr="00F10B4F" w:rsidRDefault="003475B1" w:rsidP="003475B1">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475B1"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10B4F" w:rsidRDefault="003475B1" w:rsidP="003475B1">
            <w:pPr>
              <w:pStyle w:val="TAL"/>
              <w:rPr>
                <w:b/>
                <w:bCs/>
                <w:i/>
                <w:iCs/>
                <w:lang w:eastAsia="fi-FI"/>
              </w:rPr>
            </w:pPr>
            <w:r w:rsidRPr="00F10B4F">
              <w:rPr>
                <w:b/>
                <w:bCs/>
                <w:i/>
                <w:iCs/>
                <w:lang w:eastAsia="fi-FI"/>
              </w:rPr>
              <w:t>enableTwoDefaultTCI-States</w:t>
            </w:r>
          </w:p>
          <w:p w14:paraId="22E68A4C" w14:textId="77777777" w:rsidR="003475B1" w:rsidRPr="00F10B4F" w:rsidRDefault="003475B1" w:rsidP="003475B1">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3475B1"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10B4F" w:rsidRDefault="003475B1" w:rsidP="003475B1">
            <w:pPr>
              <w:pStyle w:val="TAL"/>
              <w:rPr>
                <w:b/>
                <w:bCs/>
                <w:i/>
                <w:iCs/>
                <w:lang w:eastAsia="fi-FI"/>
              </w:rPr>
            </w:pPr>
            <w:r w:rsidRPr="00F10B4F">
              <w:rPr>
                <w:b/>
                <w:bCs/>
                <w:i/>
                <w:iCs/>
                <w:lang w:eastAsia="fi-FI"/>
              </w:rPr>
              <w:t>fdmed-ReceptionMulticast</w:t>
            </w:r>
          </w:p>
          <w:p w14:paraId="64E37964" w14:textId="77777777" w:rsidR="003475B1" w:rsidRPr="00F10B4F" w:rsidRDefault="003475B1" w:rsidP="003475B1">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3475B1"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10B4F" w:rsidRDefault="003475B1" w:rsidP="003475B1">
            <w:pPr>
              <w:pStyle w:val="TAL"/>
              <w:rPr>
                <w:szCs w:val="22"/>
                <w:lang w:eastAsia="sv-SE"/>
              </w:rPr>
            </w:pPr>
            <w:r w:rsidRPr="00F10B4F">
              <w:rPr>
                <w:b/>
                <w:i/>
                <w:szCs w:val="22"/>
                <w:lang w:eastAsia="sv-SE"/>
              </w:rPr>
              <w:t>firstActiveDownlinkBWP-Id</w:t>
            </w:r>
          </w:p>
          <w:p w14:paraId="792C1031" w14:textId="440B8370" w:rsidR="003475B1" w:rsidRPr="00F10B4F" w:rsidRDefault="003475B1" w:rsidP="003475B1">
            <w:pPr>
              <w:pStyle w:val="TAL"/>
              <w:rPr>
                <w:szCs w:val="22"/>
                <w:lang w:eastAsia="sv-SE"/>
              </w:rPr>
            </w:pPr>
            <w:r w:rsidRPr="00F10B4F">
              <w:rPr>
                <w:szCs w:val="22"/>
                <w:lang w:eastAsia="sv-SE"/>
              </w:rPr>
              <w:t xml:space="preserve">If configured for an SpCell, this field contains the ID of the DL BWP to be activated or to be used for RLM, BFD and measurements if included in an </w:t>
            </w:r>
            <w:r w:rsidRPr="00F10B4F">
              <w:rPr>
                <w:i/>
                <w:szCs w:val="22"/>
                <w:lang w:eastAsia="sv-SE"/>
              </w:rPr>
              <w:t>RRCReconfiguration</w:t>
            </w:r>
            <w:r w:rsidRPr="00F10B4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10B4F" w:rsidRDefault="003475B1" w:rsidP="003475B1">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10B4F" w:rsidRDefault="003475B1" w:rsidP="003475B1">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3475B1"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10B4F" w:rsidRDefault="003475B1" w:rsidP="003475B1">
            <w:pPr>
              <w:pStyle w:val="TAL"/>
              <w:rPr>
                <w:szCs w:val="22"/>
                <w:lang w:eastAsia="sv-SE"/>
              </w:rPr>
            </w:pPr>
            <w:r w:rsidRPr="00F10B4F">
              <w:rPr>
                <w:b/>
                <w:i/>
                <w:szCs w:val="22"/>
                <w:lang w:eastAsia="sv-SE"/>
              </w:rPr>
              <w:t>initialDownlinkBWP</w:t>
            </w:r>
          </w:p>
          <w:p w14:paraId="2BA38944" w14:textId="3FE35217" w:rsidR="003475B1" w:rsidRPr="00F10B4F" w:rsidRDefault="003475B1" w:rsidP="003475B1">
            <w:pPr>
              <w:pStyle w:val="TAL"/>
              <w:rPr>
                <w:szCs w:val="22"/>
                <w:lang w:eastAsia="sv-SE"/>
              </w:rPr>
            </w:pPr>
            <w:r w:rsidRPr="00F10B4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3475B1"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10B4F" w:rsidRDefault="003475B1" w:rsidP="003475B1">
            <w:pPr>
              <w:pStyle w:val="TAL"/>
              <w:rPr>
                <w:szCs w:val="22"/>
              </w:rPr>
            </w:pPr>
            <w:r w:rsidRPr="00F10B4F">
              <w:rPr>
                <w:b/>
                <w:i/>
                <w:szCs w:val="22"/>
              </w:rPr>
              <w:t>intraCellGuardBandsDL-List, intraCellGuardBandsUL-List</w:t>
            </w:r>
          </w:p>
          <w:p w14:paraId="3384042F" w14:textId="6E13A3FF" w:rsidR="003475B1" w:rsidRPr="00F10B4F" w:rsidRDefault="003475B1" w:rsidP="003475B1">
            <w:pPr>
              <w:pStyle w:val="TAL"/>
              <w:rPr>
                <w:b/>
                <w:i/>
                <w:szCs w:val="22"/>
                <w:lang w:eastAsia="sv-SE"/>
              </w:rPr>
            </w:pPr>
            <w:r w:rsidRPr="00F10B4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475B1"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10B4F" w:rsidRDefault="003475B1" w:rsidP="003475B1">
            <w:pPr>
              <w:pStyle w:val="TAL"/>
              <w:rPr>
                <w:b/>
                <w:i/>
                <w:lang w:eastAsia="sv-SE"/>
              </w:rPr>
            </w:pPr>
            <w:r w:rsidRPr="00F10B4F">
              <w:rPr>
                <w:b/>
                <w:i/>
                <w:lang w:eastAsia="sv-SE"/>
              </w:rPr>
              <w:t>lte-CRS-PatternList1</w:t>
            </w:r>
          </w:p>
          <w:p w14:paraId="60CF967C" w14:textId="77777777" w:rsidR="003475B1" w:rsidRPr="00F10B4F" w:rsidRDefault="003475B1" w:rsidP="003475B1">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3475B1"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10B4F" w:rsidRDefault="003475B1" w:rsidP="003475B1">
            <w:pPr>
              <w:pStyle w:val="TAL"/>
              <w:rPr>
                <w:b/>
                <w:i/>
                <w:lang w:eastAsia="sv-SE"/>
              </w:rPr>
            </w:pPr>
            <w:r w:rsidRPr="00F10B4F">
              <w:rPr>
                <w:b/>
                <w:i/>
                <w:lang w:eastAsia="sv-SE"/>
              </w:rPr>
              <w:t>lte-CRS-PatternList2</w:t>
            </w:r>
          </w:p>
          <w:p w14:paraId="0057EC86" w14:textId="06BEFBAD" w:rsidR="003475B1" w:rsidRPr="00F10B4F" w:rsidRDefault="003475B1" w:rsidP="003475B1">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3475B1"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10B4F" w:rsidRDefault="003475B1" w:rsidP="003475B1">
            <w:pPr>
              <w:pStyle w:val="TAL"/>
              <w:rPr>
                <w:szCs w:val="22"/>
                <w:lang w:eastAsia="sv-SE"/>
              </w:rPr>
            </w:pPr>
            <w:r w:rsidRPr="00F10B4F">
              <w:rPr>
                <w:b/>
                <w:i/>
                <w:szCs w:val="22"/>
                <w:lang w:eastAsia="sv-SE"/>
              </w:rPr>
              <w:t>lte-CRS-ToMatchAround</w:t>
            </w:r>
          </w:p>
          <w:p w14:paraId="49CD2DA6" w14:textId="77777777" w:rsidR="003475B1" w:rsidRPr="00F10B4F" w:rsidRDefault="003475B1" w:rsidP="003475B1">
            <w:pPr>
              <w:pStyle w:val="TAL"/>
              <w:rPr>
                <w:b/>
                <w:i/>
                <w:szCs w:val="22"/>
                <w:lang w:eastAsia="sv-SE"/>
              </w:rPr>
            </w:pPr>
            <w:r w:rsidRPr="00F10B4F">
              <w:rPr>
                <w:szCs w:val="22"/>
                <w:lang w:eastAsia="sv-SE"/>
              </w:rPr>
              <w:t>Parameters to determine an LTE CRS pattern that the UE shall rate match around.</w:t>
            </w:r>
          </w:p>
        </w:tc>
      </w:tr>
      <w:tr w:rsidR="003475B1"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10B4F" w:rsidRDefault="003475B1" w:rsidP="003475B1">
            <w:pPr>
              <w:pStyle w:val="TAL"/>
              <w:rPr>
                <w:b/>
                <w:bCs/>
                <w:i/>
                <w:iCs/>
                <w:lang w:eastAsia="sv-SE"/>
              </w:rPr>
            </w:pPr>
            <w:r w:rsidRPr="00F10B4F">
              <w:rPr>
                <w:b/>
                <w:bCs/>
                <w:i/>
                <w:iCs/>
                <w:lang w:eastAsia="sv-SE"/>
              </w:rPr>
              <w:t>lte-NeighCellsCRS-AssistInfoList</w:t>
            </w:r>
          </w:p>
          <w:p w14:paraId="1C13FC6B" w14:textId="446077A4" w:rsidR="003475B1" w:rsidRPr="00F10B4F" w:rsidRDefault="003475B1" w:rsidP="003475B1">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3475B1" w:rsidRPr="00F10B4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10B4F" w:rsidRDefault="003475B1" w:rsidP="003475B1">
            <w:pPr>
              <w:pStyle w:val="TAL"/>
              <w:rPr>
                <w:b/>
                <w:bCs/>
                <w:i/>
                <w:iCs/>
                <w:lang w:eastAsia="sv-SE"/>
              </w:rPr>
            </w:pPr>
            <w:r w:rsidRPr="00F10B4F">
              <w:rPr>
                <w:b/>
                <w:bCs/>
                <w:i/>
                <w:iCs/>
                <w:lang w:eastAsia="sv-SE"/>
              </w:rPr>
              <w:t>lte-NeighCellsCRS-Assumptions</w:t>
            </w:r>
          </w:p>
          <w:p w14:paraId="7246A5C9" w14:textId="77777777" w:rsidR="003475B1" w:rsidRPr="00F10B4F" w:rsidRDefault="003475B1" w:rsidP="003475B1">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 If </w:t>
            </w:r>
            <w:r w:rsidRPr="00F10B4F">
              <w:rPr>
                <w:rFonts w:eastAsia="Batang"/>
                <w:i/>
                <w:iCs/>
                <w:szCs w:val="24"/>
              </w:rPr>
              <w:t>RateMatchPatternLTE-CRS</w:t>
            </w:r>
            <w:r w:rsidRPr="00F10B4F">
              <w:rPr>
                <w:rFonts w:eastAsia="Batang"/>
                <w:szCs w:val="24"/>
              </w:rPr>
              <w:t xml:space="preserve"> is not configured for the serving cell, MBSFN subframe is not configured.</w:t>
            </w:r>
          </w:p>
          <w:p w14:paraId="77059BFA" w14:textId="0CE57FB6" w:rsidR="003475B1" w:rsidRPr="00F10B4F" w:rsidRDefault="003475B1" w:rsidP="003475B1">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cified in TS 36.331 [10], is not enabled.</w:t>
            </w:r>
          </w:p>
          <w:p w14:paraId="2D3DCE91" w14:textId="3759477A" w:rsidR="003475B1" w:rsidRPr="00F10B4F" w:rsidRDefault="003475B1" w:rsidP="003475B1">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3475B1" w:rsidRPr="00F10B4F" w:rsidRDefault="003475B1" w:rsidP="003475B1">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3475B1"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10B4F" w:rsidRDefault="003475B1" w:rsidP="003475B1">
            <w:pPr>
              <w:pStyle w:val="TAL"/>
              <w:rPr>
                <w:b/>
                <w:i/>
                <w:szCs w:val="22"/>
                <w:lang w:eastAsia="sv-SE"/>
              </w:rPr>
            </w:pPr>
            <w:r w:rsidRPr="00F10B4F">
              <w:rPr>
                <w:b/>
                <w:i/>
                <w:szCs w:val="22"/>
                <w:lang w:eastAsia="sv-SE"/>
              </w:rPr>
              <w:t>nr-dl-PRS-PDC-Info</w:t>
            </w:r>
          </w:p>
          <w:p w14:paraId="5126A6BD" w14:textId="77777777" w:rsidR="003475B1" w:rsidRPr="00F10B4F" w:rsidRDefault="003475B1" w:rsidP="003475B1">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3475B1"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10B4F" w:rsidRDefault="003475B1" w:rsidP="003475B1">
            <w:pPr>
              <w:pStyle w:val="TAL"/>
              <w:rPr>
                <w:b/>
                <w:bCs/>
                <w:i/>
                <w:iCs/>
                <w:lang w:eastAsia="sv-SE"/>
              </w:rPr>
            </w:pPr>
            <w:r w:rsidRPr="00F10B4F">
              <w:rPr>
                <w:b/>
                <w:bCs/>
                <w:i/>
                <w:iCs/>
                <w:lang w:eastAsia="sv-SE"/>
              </w:rPr>
              <w:t>nrofHARQ-BundlingGroups</w:t>
            </w:r>
          </w:p>
          <w:p w14:paraId="4BA5CC03" w14:textId="77777777" w:rsidR="003475B1" w:rsidRPr="00F10B4F" w:rsidRDefault="003475B1" w:rsidP="003475B1">
            <w:pPr>
              <w:pStyle w:val="TAL"/>
              <w:rPr>
                <w:lang w:eastAsia="sv-SE"/>
              </w:rPr>
            </w:pPr>
            <w:r w:rsidRPr="00F10B4F">
              <w:rPr>
                <w:lang w:eastAsia="sv-SE"/>
              </w:rPr>
              <w:t>Indicates the number of HARQ bundling groups for type2 HARQ-ACK codebook.</w:t>
            </w:r>
          </w:p>
        </w:tc>
      </w:tr>
      <w:tr w:rsidR="003475B1"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10B4F" w:rsidRDefault="003475B1" w:rsidP="003475B1">
            <w:pPr>
              <w:pStyle w:val="TAL"/>
              <w:rPr>
                <w:szCs w:val="22"/>
                <w:lang w:eastAsia="sv-SE"/>
              </w:rPr>
            </w:pPr>
            <w:r w:rsidRPr="00F10B4F">
              <w:rPr>
                <w:b/>
                <w:i/>
                <w:szCs w:val="22"/>
                <w:lang w:eastAsia="sv-SE"/>
              </w:rPr>
              <w:t>pathlossReferenceLinking</w:t>
            </w:r>
          </w:p>
          <w:p w14:paraId="0BCCAB0F" w14:textId="77777777" w:rsidR="003475B1" w:rsidRPr="00F10B4F" w:rsidRDefault="003475B1" w:rsidP="003475B1">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3475B1"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10B4F" w:rsidRDefault="003475B1" w:rsidP="003475B1">
            <w:pPr>
              <w:pStyle w:val="TAL"/>
              <w:rPr>
                <w:szCs w:val="22"/>
                <w:lang w:eastAsia="sv-SE"/>
              </w:rPr>
            </w:pPr>
            <w:r w:rsidRPr="00F10B4F">
              <w:rPr>
                <w:b/>
                <w:i/>
                <w:szCs w:val="22"/>
                <w:lang w:eastAsia="sv-SE"/>
              </w:rPr>
              <w:t>pdsch-ServingCellConfig</w:t>
            </w:r>
          </w:p>
          <w:p w14:paraId="2C96A48F" w14:textId="77777777" w:rsidR="003475B1" w:rsidRPr="00F10B4F" w:rsidRDefault="003475B1" w:rsidP="003475B1">
            <w:pPr>
              <w:pStyle w:val="TAL"/>
              <w:rPr>
                <w:szCs w:val="22"/>
                <w:lang w:eastAsia="sv-SE"/>
              </w:rPr>
            </w:pPr>
            <w:r w:rsidRPr="00F10B4F">
              <w:rPr>
                <w:szCs w:val="22"/>
                <w:lang w:eastAsia="sv-SE"/>
              </w:rPr>
              <w:t>PDSCH related parameters that are not BWP-specific.</w:t>
            </w:r>
          </w:p>
        </w:tc>
      </w:tr>
      <w:tr w:rsidR="003475B1"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10B4F" w:rsidRDefault="003475B1" w:rsidP="003475B1">
            <w:pPr>
              <w:pStyle w:val="TAL"/>
              <w:tabs>
                <w:tab w:val="left" w:pos="5823"/>
              </w:tabs>
              <w:rPr>
                <w:szCs w:val="22"/>
                <w:lang w:eastAsia="sv-SE"/>
              </w:rPr>
            </w:pPr>
            <w:r w:rsidRPr="00F10B4F">
              <w:rPr>
                <w:b/>
                <w:i/>
                <w:szCs w:val="22"/>
                <w:lang w:eastAsia="sv-SE"/>
              </w:rPr>
              <w:t>rateMatchPatternToAddModList</w:t>
            </w:r>
          </w:p>
          <w:p w14:paraId="6386CD61" w14:textId="074392AA" w:rsidR="003475B1" w:rsidRPr="00F10B4F" w:rsidRDefault="003475B1" w:rsidP="003475B1">
            <w:pPr>
              <w:pStyle w:val="TAL"/>
              <w:rPr>
                <w:szCs w:val="22"/>
                <w:lang w:eastAsia="sv-SE"/>
              </w:rPr>
            </w:pPr>
            <w:r w:rsidRPr="00F10B4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10B4F">
              <w:t xml:space="preserve">If a </w:t>
            </w:r>
            <w:r w:rsidRPr="00F10B4F">
              <w:rPr>
                <w:i/>
              </w:rPr>
              <w:t>RateMatchPattern</w:t>
            </w:r>
            <w:r w:rsidRPr="00F10B4F">
              <w:t xml:space="preserve"> with the same </w:t>
            </w:r>
            <w:r w:rsidRPr="00F10B4F">
              <w:rPr>
                <w:i/>
              </w:rPr>
              <w:t>RateMatchPatternId</w:t>
            </w:r>
            <w:r w:rsidRPr="00F10B4F">
              <w:t xml:space="preserve"> is configured in both </w:t>
            </w:r>
            <w:r w:rsidRPr="00F10B4F">
              <w:rPr>
                <w:i/>
              </w:rPr>
              <w:t>ServingCellConfig/ServingCellConfigCommon</w:t>
            </w:r>
            <w:r w:rsidRPr="00F10B4F">
              <w:t xml:space="preserve"> and in SIB20/MCCH, the entire </w:t>
            </w:r>
            <w:r w:rsidRPr="00F10B4F">
              <w:rPr>
                <w:i/>
              </w:rPr>
              <w:t>RateMatchPattern</w:t>
            </w:r>
            <w:r w:rsidRPr="00F10B4F">
              <w:t xml:space="preserve"> configuration shall be the same</w:t>
            </w:r>
            <w:r w:rsidRPr="00F10B4F">
              <w:rPr>
                <w:szCs w:val="22"/>
                <w:lang w:eastAsia="sv-SE"/>
              </w:rPr>
              <w:t>, including the set of RBs/REs indicated by the patterns for the rate matching around,</w:t>
            </w:r>
            <w:r w:rsidRPr="00F10B4F">
              <w:t xml:space="preserve"> and they are counted as a single rate match pattern in the total configured rate match patterns as defined in TS 38.214 [19].</w:t>
            </w:r>
          </w:p>
        </w:tc>
      </w:tr>
      <w:tr w:rsidR="003475B1"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10B4F" w:rsidRDefault="003475B1" w:rsidP="003475B1">
            <w:pPr>
              <w:pStyle w:val="TAL"/>
              <w:rPr>
                <w:szCs w:val="22"/>
                <w:lang w:eastAsia="sv-SE"/>
              </w:rPr>
            </w:pPr>
            <w:r w:rsidRPr="00F10B4F">
              <w:rPr>
                <w:b/>
                <w:i/>
                <w:szCs w:val="22"/>
                <w:lang w:eastAsia="sv-SE"/>
              </w:rPr>
              <w:t>sCellDeactivationTimer</w:t>
            </w:r>
          </w:p>
          <w:p w14:paraId="5EB4A826" w14:textId="77777777" w:rsidR="003475B1" w:rsidRPr="00F10B4F" w:rsidRDefault="003475B1" w:rsidP="003475B1">
            <w:pPr>
              <w:pStyle w:val="TAL"/>
              <w:rPr>
                <w:szCs w:val="22"/>
                <w:lang w:eastAsia="sv-SE"/>
              </w:rPr>
            </w:pPr>
            <w:r w:rsidRPr="00F10B4F">
              <w:rPr>
                <w:szCs w:val="22"/>
                <w:lang w:eastAsia="sv-SE"/>
              </w:rPr>
              <w:t>SCell deactivation timer in TS 38.321 [3]. If the field is absent, the UE applies the value infinity.</w:t>
            </w:r>
          </w:p>
        </w:tc>
      </w:tr>
      <w:tr w:rsidR="003475B1"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10B4F" w:rsidRDefault="003475B1" w:rsidP="003475B1">
            <w:pPr>
              <w:pStyle w:val="TAL"/>
              <w:rPr>
                <w:b/>
                <w:bCs/>
                <w:i/>
                <w:iCs/>
                <w:szCs w:val="22"/>
                <w:lang w:eastAsia="sv-SE"/>
              </w:rPr>
            </w:pPr>
            <w:r w:rsidRPr="00F10B4F">
              <w:rPr>
                <w:b/>
                <w:bCs/>
                <w:i/>
                <w:iCs/>
                <w:szCs w:val="22"/>
                <w:lang w:eastAsia="sv-SE"/>
              </w:rPr>
              <w:t>sfnSchemePDCCH</w:t>
            </w:r>
          </w:p>
          <w:p w14:paraId="08122DC0" w14:textId="54044D4D" w:rsidR="003475B1" w:rsidRPr="00F10B4F" w:rsidRDefault="003475B1" w:rsidP="003475B1">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3475B1"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10B4F" w:rsidRDefault="003475B1" w:rsidP="003475B1">
            <w:pPr>
              <w:pStyle w:val="TAL"/>
              <w:rPr>
                <w:b/>
                <w:bCs/>
                <w:i/>
                <w:iCs/>
                <w:szCs w:val="22"/>
                <w:lang w:eastAsia="sv-SE"/>
              </w:rPr>
            </w:pPr>
            <w:r w:rsidRPr="00F10B4F">
              <w:rPr>
                <w:b/>
                <w:bCs/>
                <w:i/>
                <w:iCs/>
                <w:szCs w:val="22"/>
                <w:lang w:eastAsia="sv-SE"/>
              </w:rPr>
              <w:t>sfnSchemePDSCH</w:t>
            </w:r>
          </w:p>
          <w:p w14:paraId="2814AB88" w14:textId="2C90FF98" w:rsidR="003475B1" w:rsidRPr="00F10B4F" w:rsidRDefault="003475B1" w:rsidP="003475B1">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3475B1"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10B4F" w:rsidRDefault="003475B1" w:rsidP="003475B1">
            <w:pPr>
              <w:pStyle w:val="TAL"/>
              <w:rPr>
                <w:b/>
                <w:i/>
                <w:szCs w:val="22"/>
                <w:lang w:eastAsia="sv-SE"/>
              </w:rPr>
            </w:pPr>
            <w:r w:rsidRPr="00F10B4F">
              <w:rPr>
                <w:b/>
                <w:i/>
                <w:szCs w:val="22"/>
                <w:lang w:eastAsia="sv-SE"/>
              </w:rPr>
              <w:t>semiStaticChannelAccessConfigUE</w:t>
            </w:r>
          </w:p>
          <w:p w14:paraId="13E31BCD" w14:textId="67A58127" w:rsidR="003475B1" w:rsidRPr="00F10B4F" w:rsidRDefault="003475B1" w:rsidP="003475B1">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3475B1" w:rsidRPr="00F10B4F" w:rsidRDefault="003475B1" w:rsidP="003475B1">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w:t>
            </w:r>
            <w:del w:id="2423" w:author="CR#4117r2" w:date="2023-06-22T10:55:00Z">
              <w:r w:rsidRPr="00F10B4F" w:rsidDel="00EE1777">
                <w:rPr>
                  <w:bCs/>
                  <w:iCs/>
                  <w:szCs w:val="22"/>
                  <w:lang w:eastAsia="sv-SE"/>
                </w:rPr>
                <w:delText>t</w:delText>
              </w:r>
            </w:del>
            <w:r w:rsidRPr="00F10B4F">
              <w:rPr>
                <w:bCs/>
                <w:iCs/>
                <w:szCs w:val="22"/>
                <w:lang w:eastAsia="sv-SE"/>
              </w:rPr>
              <w:t xml:space="preserve">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3475B1"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10B4F" w:rsidRDefault="003475B1" w:rsidP="003475B1">
            <w:pPr>
              <w:pStyle w:val="TAL"/>
              <w:rPr>
                <w:b/>
                <w:i/>
                <w:szCs w:val="22"/>
                <w:lang w:eastAsia="sv-SE"/>
              </w:rPr>
            </w:pPr>
            <w:r w:rsidRPr="00F10B4F">
              <w:rPr>
                <w:b/>
                <w:i/>
                <w:szCs w:val="22"/>
                <w:lang w:eastAsia="sv-SE"/>
              </w:rPr>
              <w:t>servingCellMO</w:t>
            </w:r>
          </w:p>
          <w:p w14:paraId="45A75732" w14:textId="72D89836" w:rsidR="003475B1" w:rsidRPr="00F10B4F" w:rsidRDefault="003475B1" w:rsidP="003475B1">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3475B1"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10B4F" w:rsidRDefault="003475B1" w:rsidP="003475B1">
            <w:pPr>
              <w:pStyle w:val="TAL"/>
              <w:rPr>
                <w:b/>
                <w:i/>
                <w:szCs w:val="22"/>
                <w:lang w:eastAsia="sv-SE"/>
              </w:rPr>
            </w:pPr>
            <w:r w:rsidRPr="00F10B4F">
              <w:rPr>
                <w:b/>
                <w:i/>
                <w:szCs w:val="22"/>
                <w:lang w:eastAsia="sv-SE"/>
              </w:rPr>
              <w:t>supplementaryUplink</w:t>
            </w:r>
          </w:p>
          <w:p w14:paraId="63B47070" w14:textId="77777777" w:rsidR="003475B1" w:rsidRPr="00F10B4F" w:rsidRDefault="003475B1" w:rsidP="003475B1">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3475B1"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10B4F" w:rsidRDefault="003475B1" w:rsidP="003475B1">
            <w:pPr>
              <w:pStyle w:val="TAL"/>
              <w:rPr>
                <w:b/>
                <w:bCs/>
                <w:i/>
                <w:iCs/>
                <w:lang w:eastAsia="x-none"/>
              </w:rPr>
            </w:pPr>
            <w:r w:rsidRPr="00F10B4F">
              <w:rPr>
                <w:b/>
                <w:bCs/>
                <w:i/>
                <w:iCs/>
                <w:lang w:eastAsia="x-none"/>
              </w:rPr>
              <w:t>supplementaryUplinkRelease</w:t>
            </w:r>
          </w:p>
          <w:p w14:paraId="5FC374BB" w14:textId="77777777" w:rsidR="003475B1" w:rsidRPr="00F10B4F" w:rsidRDefault="003475B1" w:rsidP="003475B1">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3475B1"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10B4F" w:rsidRDefault="003475B1" w:rsidP="003475B1">
            <w:pPr>
              <w:pStyle w:val="TAL"/>
              <w:rPr>
                <w:szCs w:val="22"/>
                <w:lang w:eastAsia="sv-SE"/>
              </w:rPr>
            </w:pPr>
            <w:r w:rsidRPr="00F10B4F">
              <w:rPr>
                <w:b/>
                <w:i/>
                <w:szCs w:val="22"/>
                <w:lang w:eastAsia="sv-SE"/>
              </w:rPr>
              <w:t>tag-Id</w:t>
            </w:r>
          </w:p>
          <w:p w14:paraId="4C4DC896" w14:textId="77777777" w:rsidR="003475B1" w:rsidRPr="00F10B4F" w:rsidRDefault="003475B1" w:rsidP="003475B1">
            <w:pPr>
              <w:pStyle w:val="TAL"/>
              <w:rPr>
                <w:szCs w:val="22"/>
                <w:lang w:eastAsia="sv-SE"/>
              </w:rPr>
            </w:pPr>
            <w:r w:rsidRPr="00F10B4F">
              <w:rPr>
                <w:szCs w:val="22"/>
                <w:lang w:eastAsia="sv-SE"/>
              </w:rPr>
              <w:t>Timing Advance Group ID, as specified in TS 38.321 [3], which this cell belongs to.</w:t>
            </w:r>
          </w:p>
        </w:tc>
      </w:tr>
      <w:tr w:rsidR="003475B1"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10B4F" w:rsidRDefault="003475B1" w:rsidP="003475B1">
            <w:pPr>
              <w:pStyle w:val="TAL"/>
              <w:rPr>
                <w:b/>
                <w:i/>
                <w:szCs w:val="22"/>
                <w:lang w:eastAsia="sv-SE"/>
              </w:rPr>
            </w:pPr>
            <w:r w:rsidRPr="00F10B4F">
              <w:rPr>
                <w:b/>
                <w:i/>
                <w:szCs w:val="22"/>
                <w:lang w:eastAsia="sv-SE"/>
              </w:rPr>
              <w:t>tci-ActivatedConfig</w:t>
            </w:r>
          </w:p>
          <w:p w14:paraId="2CCAAFF0" w14:textId="678CFB69" w:rsidR="003475B1" w:rsidRPr="00F10B4F" w:rsidRDefault="003475B1" w:rsidP="003475B1">
            <w:pPr>
              <w:pStyle w:val="TAL"/>
              <w:rPr>
                <w:lang w:eastAsia="sv-SE"/>
              </w:rPr>
            </w:pPr>
            <w:r w:rsidRPr="00F10B4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10B4F" w:rsidRDefault="003475B1" w:rsidP="003475B1">
            <w:pPr>
              <w:pStyle w:val="TAL"/>
              <w:rPr>
                <w:lang w:eastAsia="sv-SE"/>
              </w:rPr>
            </w:pPr>
            <w:r w:rsidRPr="00F10B4F">
              <w:rPr>
                <w:lang w:eastAsia="sv-SE"/>
              </w:rPr>
              <w:t>If configured for the PSCell when the SCG is indicated as deactivated in the containing message:</w:t>
            </w:r>
          </w:p>
          <w:p w14:paraId="2183A584" w14:textId="5CE62FDF" w:rsidR="003475B1" w:rsidRPr="00F10B4F" w:rsidRDefault="003475B1" w:rsidP="003475B1">
            <w:pPr>
              <w:pStyle w:val="TAL"/>
              <w:rPr>
                <w:lang w:eastAsia="sv-SE"/>
              </w:rPr>
            </w:pPr>
            <w:r w:rsidRPr="00F10B4F">
              <w:rPr>
                <w:lang w:eastAsia="sv-SE"/>
              </w:rPr>
              <w:t xml:space="preserve">- the UE shall consider the TCI states provided in this field as the TCI states to be activated for PDCCH/PDSCH reception upon a later SCG activation in which </w:t>
            </w:r>
            <w:r w:rsidRPr="00F10B4F">
              <w:rPr>
                <w:i/>
                <w:lang w:eastAsia="sv-SE"/>
              </w:rPr>
              <w:t>tci-ActivatedConfig</w:t>
            </w:r>
            <w:r w:rsidRPr="00F10B4F">
              <w:rPr>
                <w:lang w:eastAsia="sv-SE"/>
              </w:rPr>
              <w:t xml:space="preserve"> is absent</w:t>
            </w:r>
          </w:p>
          <w:p w14:paraId="52718C1F" w14:textId="05C7554F" w:rsidR="003475B1" w:rsidRPr="00F10B4F" w:rsidRDefault="003475B1" w:rsidP="003475B1">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provided in this field for PDCCH as RS for RLM, respectively for BFD.</w:t>
            </w:r>
          </w:p>
          <w:p w14:paraId="105ADCFF" w14:textId="77777777" w:rsidR="003475B1" w:rsidRPr="00F10B4F" w:rsidRDefault="003475B1" w:rsidP="003475B1">
            <w:pPr>
              <w:pStyle w:val="TAL"/>
              <w:rPr>
                <w:lang w:eastAsia="sv-SE"/>
              </w:rPr>
            </w:pPr>
            <w:r w:rsidRPr="00F10B4F">
              <w:rPr>
                <w:lang w:eastAsia="sv-SE"/>
              </w:rPr>
              <w:t>When this field is absent for the PSCell and the SCG is being deactivated:</w:t>
            </w:r>
          </w:p>
          <w:p w14:paraId="08DCCF86" w14:textId="4B205C44" w:rsidR="003475B1" w:rsidRPr="00F10B4F" w:rsidRDefault="003475B1" w:rsidP="003475B1">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ActivatedConfig</w:t>
            </w:r>
            <w:r w:rsidRPr="00F10B4F">
              <w:rPr>
                <w:lang w:eastAsia="sv-SE"/>
              </w:rPr>
              <w:t xml:space="preserve"> is absent</w:t>
            </w:r>
          </w:p>
          <w:p w14:paraId="1A11F397" w14:textId="77777777" w:rsidR="003475B1" w:rsidRPr="00F10B4F" w:rsidRDefault="003475B1" w:rsidP="003475B1">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3475B1"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10B4F" w:rsidRDefault="003475B1" w:rsidP="003475B1">
            <w:pPr>
              <w:pStyle w:val="TAL"/>
              <w:rPr>
                <w:szCs w:val="22"/>
                <w:lang w:eastAsia="sv-SE"/>
              </w:rPr>
            </w:pPr>
            <w:r w:rsidRPr="00F10B4F">
              <w:rPr>
                <w:b/>
                <w:i/>
                <w:szCs w:val="22"/>
                <w:lang w:eastAsia="sv-SE"/>
              </w:rPr>
              <w:t>tdd-UL-DL-ConfigurationDedicated-IAB-MT</w:t>
            </w:r>
          </w:p>
          <w:p w14:paraId="7167C3D2" w14:textId="77777777" w:rsidR="003475B1" w:rsidRPr="00F10B4F" w:rsidRDefault="003475B1" w:rsidP="003475B1">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3475B1"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10B4F" w:rsidRDefault="003475B1" w:rsidP="003475B1">
            <w:pPr>
              <w:pStyle w:val="TAL"/>
              <w:rPr>
                <w:b/>
                <w:i/>
                <w:szCs w:val="22"/>
                <w:lang w:eastAsia="sv-SE"/>
              </w:rPr>
            </w:pPr>
            <w:r w:rsidRPr="00F10B4F">
              <w:rPr>
                <w:b/>
                <w:i/>
                <w:szCs w:val="22"/>
                <w:lang w:eastAsia="sv-SE"/>
              </w:rPr>
              <w:t>unifiedTCI-StateType</w:t>
            </w:r>
          </w:p>
          <w:p w14:paraId="6D9D3B87" w14:textId="0357A173" w:rsidR="003475B1" w:rsidRPr="00F10B4F" w:rsidRDefault="003475B1" w:rsidP="003475B1">
            <w:pPr>
              <w:pStyle w:val="TAL"/>
              <w:rPr>
                <w:bCs/>
                <w:iCs/>
                <w:szCs w:val="22"/>
                <w:lang w:eastAsia="sv-SE"/>
              </w:rPr>
            </w:pPr>
            <w:r w:rsidRPr="00F10B4F">
              <w:rPr>
                <w:bCs/>
                <w:iCs/>
                <w:szCs w:val="22"/>
                <w:lang w:eastAsia="sv-SE"/>
              </w:rPr>
              <w:t xml:space="preserve">Indicates the unified TCI state type the UE is configured for this serving cell. The value </w:t>
            </w:r>
            <w:r w:rsidRPr="00F10B4F">
              <w:rPr>
                <w:bCs/>
                <w:i/>
                <w:szCs w:val="22"/>
                <w:lang w:eastAsia="sv-SE"/>
              </w:rPr>
              <w:t>separate</w:t>
            </w:r>
            <w:r w:rsidRPr="00F10B4F">
              <w:rPr>
                <w:bCs/>
                <w:iCs/>
                <w:szCs w:val="22"/>
                <w:lang w:eastAsia="sv-SE"/>
              </w:rPr>
              <w:t xml:space="preserve"> means this serving cell is configured with </w:t>
            </w:r>
            <w:r w:rsidRPr="00F10B4F">
              <w:rPr>
                <w:i/>
                <w:iCs/>
              </w:rPr>
              <w:t>dl-OrJointTCI-StateList</w:t>
            </w:r>
            <w:r w:rsidRPr="00F10B4F">
              <w:t xml:space="preserve"> for DL TCI state and </w:t>
            </w:r>
            <w:r w:rsidRPr="00F10B4F">
              <w:rPr>
                <w:i/>
                <w:iCs/>
              </w:rPr>
              <w:t>ul-TCI-ToAddModList</w:t>
            </w:r>
            <w:r w:rsidRPr="00F10B4F">
              <w:t xml:space="preserve"> for UL TCI state.</w:t>
            </w:r>
            <w:r w:rsidRPr="00F10B4F">
              <w:rPr>
                <w:bCs/>
                <w:iCs/>
                <w:szCs w:val="22"/>
                <w:lang w:eastAsia="sv-SE"/>
              </w:rPr>
              <w:t xml:space="preserve"> The value </w:t>
            </w:r>
            <w:r w:rsidRPr="00F10B4F">
              <w:rPr>
                <w:bCs/>
                <w:i/>
                <w:szCs w:val="22"/>
                <w:lang w:eastAsia="sv-SE"/>
              </w:rPr>
              <w:t>joint</w:t>
            </w:r>
            <w:r w:rsidRPr="00F10B4F">
              <w:rPr>
                <w:bCs/>
                <w:iCs/>
                <w:szCs w:val="22"/>
                <w:lang w:eastAsia="sv-SE"/>
              </w:rPr>
              <w:t xml:space="preserve"> means this serving cell is configured with </w:t>
            </w:r>
            <w:r w:rsidRPr="00F10B4F">
              <w:rPr>
                <w:i/>
                <w:iCs/>
              </w:rPr>
              <w:t>dl-OrJointTCI-StateList</w:t>
            </w:r>
            <w:r w:rsidRPr="00F10B4F">
              <w:t xml:space="preserve"> for joint TCI state for UL and DL operation. The network does not configure the field in a serving cell that is configured with more than one value for the </w:t>
            </w:r>
            <w:r w:rsidRPr="00F10B4F">
              <w:rPr>
                <w:i/>
                <w:iCs/>
              </w:rPr>
              <w:t>coresetPoolIndex.</w:t>
            </w:r>
          </w:p>
        </w:tc>
      </w:tr>
      <w:tr w:rsidR="003475B1"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10B4F" w:rsidRDefault="003475B1" w:rsidP="003475B1">
            <w:pPr>
              <w:pStyle w:val="TAL"/>
              <w:rPr>
                <w:b/>
                <w:i/>
                <w:szCs w:val="22"/>
                <w:lang w:eastAsia="sv-SE"/>
              </w:rPr>
            </w:pPr>
            <w:r w:rsidRPr="00F10B4F">
              <w:rPr>
                <w:b/>
                <w:i/>
                <w:szCs w:val="22"/>
                <w:lang w:eastAsia="sv-SE"/>
              </w:rPr>
              <w:t>uplinkConfig</w:t>
            </w:r>
          </w:p>
          <w:p w14:paraId="4B3AF1B8" w14:textId="77777777" w:rsidR="003475B1" w:rsidRPr="00F10B4F" w:rsidRDefault="003475B1" w:rsidP="003475B1">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3475B1"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10B4F" w:rsidRDefault="003475B1" w:rsidP="003475B1">
            <w:pPr>
              <w:pStyle w:val="TAL"/>
              <w:rPr>
                <w:b/>
                <w:i/>
                <w:szCs w:val="22"/>
                <w:lang w:eastAsia="sv-SE"/>
              </w:rPr>
            </w:pPr>
            <w:r w:rsidRPr="00F10B4F">
              <w:rPr>
                <w:b/>
                <w:i/>
                <w:szCs w:val="22"/>
                <w:lang w:eastAsia="sv-SE"/>
              </w:rPr>
              <w:t>uplink-PowerControlToAddModList</w:t>
            </w:r>
          </w:p>
          <w:p w14:paraId="6F6CDA9C" w14:textId="41440307" w:rsidR="003475B1" w:rsidRPr="00F10B4F" w:rsidRDefault="003475B1" w:rsidP="003475B1">
            <w:pPr>
              <w:pStyle w:val="TAL"/>
              <w:rPr>
                <w:bCs/>
                <w:iCs/>
                <w:szCs w:val="22"/>
                <w:lang w:eastAsia="sv-SE"/>
              </w:rPr>
            </w:pPr>
            <w:r w:rsidRPr="00F10B4F">
              <w:rPr>
                <w:bCs/>
                <w:iCs/>
                <w:szCs w:val="22"/>
                <w:lang w:eastAsia="sv-SE"/>
              </w:rPr>
              <w:t>Configures UL power control parameters for PUSCH, PUCCH and SRS when field unifiedTCI-StateType is configured for this serving cell.</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3D8B5B35"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w:t>
            </w:r>
            <w:ins w:id="2424" w:author="CR#4021r3" w:date="2023-06-19T10:10:00Z">
              <w:r w:rsidR="00862D3D">
                <w:rPr>
                  <w:szCs w:val="22"/>
                  <w:lang w:eastAsia="sv-SE"/>
                </w:rPr>
                <w:t>,</w:t>
              </w:r>
            </w:ins>
            <w:del w:id="2425" w:author="CR#4021r3" w:date="2023-06-19T10:10:00Z">
              <w:r w:rsidRPr="00F10B4F" w:rsidDel="00862D3D">
                <w:rPr>
                  <w:szCs w:val="22"/>
                  <w:lang w:eastAsia="sv-SE"/>
                </w:rPr>
                <w:delText xml:space="preserve"> and</w:delText>
              </w:r>
            </w:del>
            <w:r w:rsidRPr="00F10B4F">
              <w:rPr>
                <w:szCs w:val="22"/>
                <w:lang w:eastAsia="sv-SE"/>
              </w:rPr>
              <w:t xml:space="preserve"> TS 38.101-2 [39]</w:t>
            </w:r>
            <w:ins w:id="2426" w:author="CR#4021r3" w:date="2023-06-19T10:10:00Z">
              <w:r w:rsidR="00862D3D">
                <w:rPr>
                  <w:szCs w:val="22"/>
                  <w:lang w:eastAsia="sv-SE"/>
                </w:rPr>
                <w:t>, and TS 38.101-5 [75]</w:t>
              </w:r>
            </w:ins>
            <w:r w:rsidRPr="00F10B4F">
              <w:rPr>
                <w:szCs w:val="22"/>
                <w:lang w:eastAsia="sv-SE"/>
              </w:rPr>
              <w:t>.</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If the dedicated part of initial UL/DL BWP configuration is absent, the initial BWP can be used but with some limitations. For example, changing to another BWP requires </w:t>
      </w:r>
      <w:r w:rsidRPr="00F10B4F">
        <w:rPr>
          <w:rFonts w:eastAsia="SimSun"/>
          <w:i/>
        </w:rPr>
        <w:t>RRCReconfiguration</w:t>
      </w:r>
      <w:r w:rsidRPr="00F10B4F">
        <w:rPr>
          <w:rFonts w:eastAsia="SimSun"/>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For 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Heading4"/>
      </w:pPr>
      <w:bookmarkStart w:id="2427" w:name="_Toc60777380"/>
      <w:bookmarkStart w:id="2428" w:name="_Toc131065147"/>
      <w:r w:rsidRPr="00F10B4F">
        <w:t>–</w:t>
      </w:r>
      <w:r w:rsidRPr="00F10B4F">
        <w:tab/>
      </w:r>
      <w:r w:rsidRPr="00F10B4F">
        <w:rPr>
          <w:i/>
        </w:rPr>
        <w:t>ServingCellConfigCommon</w:t>
      </w:r>
      <w:bookmarkEnd w:id="2427"/>
      <w:bookmarkEnd w:id="2428"/>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1565C">
            <w:pPr>
              <w:pStyle w:val="TAL"/>
              <w:rPr>
                <w:szCs w:val="22"/>
              </w:rPr>
            </w:pPr>
            <w:r w:rsidRPr="00F10B4F">
              <w:rPr>
                <w:b/>
                <w:i/>
                <w:szCs w:val="22"/>
              </w:rPr>
              <w:t>featurePriorities</w:t>
            </w:r>
          </w:p>
          <w:p w14:paraId="7BA081CB" w14:textId="77777777" w:rsidR="00082087" w:rsidRPr="00F10B4F" w:rsidDel="00EA1F7F" w:rsidRDefault="00082087" w:rsidP="0071565C">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71565C">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71565C">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Heading4"/>
      </w:pPr>
      <w:bookmarkStart w:id="2429" w:name="_Toc60777381"/>
      <w:bookmarkStart w:id="2430" w:name="_Toc131065148"/>
      <w:r w:rsidRPr="00F10B4F">
        <w:t>–</w:t>
      </w:r>
      <w:r w:rsidRPr="00F10B4F">
        <w:tab/>
      </w:r>
      <w:r w:rsidRPr="00F10B4F">
        <w:rPr>
          <w:i/>
        </w:rPr>
        <w:t>ServingCellConfigCommonSIB</w:t>
      </w:r>
      <w:bookmarkEnd w:id="2429"/>
      <w:bookmarkEnd w:id="2430"/>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71565C">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71565C">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71565C">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71565C">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Heading4"/>
        <w:rPr>
          <w:rFonts w:eastAsia="MS Mincho"/>
          <w:i/>
          <w:iCs/>
        </w:rPr>
      </w:pPr>
      <w:bookmarkStart w:id="2431" w:name="_Toc60777382"/>
      <w:bookmarkStart w:id="2432" w:name="_Toc131065149"/>
      <w:r w:rsidRPr="00F10B4F">
        <w:rPr>
          <w:rFonts w:eastAsia="MS Mincho"/>
          <w:i/>
          <w:iCs/>
        </w:rPr>
        <w:t>–</w:t>
      </w:r>
      <w:r w:rsidRPr="00F10B4F">
        <w:rPr>
          <w:rFonts w:eastAsia="MS Mincho"/>
          <w:i/>
          <w:iCs/>
        </w:rPr>
        <w:tab/>
        <w:t>ShortI-RNTI-Value</w:t>
      </w:r>
      <w:bookmarkEnd w:id="2431"/>
      <w:bookmarkEnd w:id="2432"/>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Heading4"/>
        <w:rPr>
          <w:i/>
          <w:iCs/>
        </w:rPr>
      </w:pPr>
      <w:bookmarkStart w:id="2433" w:name="_Toc60777383"/>
      <w:bookmarkStart w:id="2434" w:name="_Toc131065150"/>
      <w:r w:rsidRPr="00F10B4F">
        <w:rPr>
          <w:i/>
          <w:iCs/>
        </w:rPr>
        <w:t>–</w:t>
      </w:r>
      <w:r w:rsidRPr="00F10B4F">
        <w:rPr>
          <w:i/>
          <w:iCs/>
        </w:rPr>
        <w:tab/>
      </w:r>
      <w:r w:rsidRPr="00F10B4F">
        <w:rPr>
          <w:i/>
          <w:iCs/>
          <w:noProof/>
        </w:rPr>
        <w:t>ShortMAC-I</w:t>
      </w:r>
      <w:bookmarkEnd w:id="2433"/>
      <w:bookmarkEnd w:id="2434"/>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Heading4"/>
        <w:rPr>
          <w:rFonts w:eastAsia="MS Mincho"/>
        </w:rPr>
      </w:pPr>
      <w:bookmarkStart w:id="2435" w:name="_Toc60777384"/>
      <w:bookmarkStart w:id="2436" w:name="_Toc131065151"/>
      <w:r w:rsidRPr="00F10B4F">
        <w:rPr>
          <w:rFonts w:eastAsia="MS Mincho"/>
        </w:rPr>
        <w:t>–</w:t>
      </w:r>
      <w:r w:rsidRPr="00F10B4F">
        <w:rPr>
          <w:rFonts w:eastAsia="MS Mincho"/>
        </w:rPr>
        <w:tab/>
      </w:r>
      <w:r w:rsidRPr="00F10B4F">
        <w:rPr>
          <w:rFonts w:eastAsia="MS Mincho"/>
          <w:i/>
        </w:rPr>
        <w:t>SINR-Range</w:t>
      </w:r>
      <w:bookmarkEnd w:id="2435"/>
      <w:bookmarkEnd w:id="2436"/>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Heading4"/>
        <w:rPr>
          <w:rFonts w:eastAsia="SimSun"/>
        </w:rPr>
      </w:pPr>
      <w:bookmarkStart w:id="2437" w:name="_Toc60777385"/>
      <w:bookmarkStart w:id="2438" w:name="_Toc131065152"/>
      <w:r w:rsidRPr="00F10B4F">
        <w:rPr>
          <w:rFonts w:eastAsia="SimSun"/>
        </w:rPr>
        <w:t>–</w:t>
      </w:r>
      <w:r w:rsidRPr="00F10B4F">
        <w:rPr>
          <w:rFonts w:eastAsia="SimSun"/>
        </w:rPr>
        <w:tab/>
      </w:r>
      <w:r w:rsidRPr="00F10B4F">
        <w:rPr>
          <w:rFonts w:eastAsia="SimSun"/>
          <w:i/>
        </w:rPr>
        <w:t>SI-RequestConfig</w:t>
      </w:r>
      <w:bookmarkEnd w:id="2437"/>
      <w:bookmarkEnd w:id="2438"/>
    </w:p>
    <w:p w14:paraId="7D8C5776" w14:textId="77777777" w:rsidR="00394471" w:rsidRPr="00F10B4F" w:rsidRDefault="00394471" w:rsidP="00394471">
      <w:pPr>
        <w:rPr>
          <w:rFonts w:eastAsia="SimSun"/>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SimSun"/>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Heading4"/>
        <w:rPr>
          <w:rFonts w:eastAsia="SimSun"/>
        </w:rPr>
      </w:pPr>
      <w:bookmarkStart w:id="2439" w:name="_Toc60777386"/>
      <w:bookmarkStart w:id="2440" w:name="_Toc131065153"/>
      <w:r w:rsidRPr="00F10B4F">
        <w:rPr>
          <w:rFonts w:eastAsia="SimSun"/>
        </w:rPr>
        <w:t>–</w:t>
      </w:r>
      <w:r w:rsidRPr="00F10B4F">
        <w:rPr>
          <w:rFonts w:eastAsia="SimSun"/>
        </w:rPr>
        <w:tab/>
      </w:r>
      <w:r w:rsidRPr="00F10B4F">
        <w:rPr>
          <w:rFonts w:eastAsia="SimSun"/>
          <w:i/>
        </w:rPr>
        <w:t>SI-SchedulingInfo</w:t>
      </w:r>
      <w:bookmarkEnd w:id="2439"/>
      <w:bookmarkEnd w:id="2440"/>
    </w:p>
    <w:p w14:paraId="1E6DA069" w14:textId="77777777" w:rsidR="00394471" w:rsidRPr="00F10B4F" w:rsidRDefault="00394471" w:rsidP="00394471">
      <w:pPr>
        <w:rPr>
          <w:rFonts w:eastAsia="SimSun"/>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SimSun"/>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71565C">
            <w:pPr>
              <w:pStyle w:val="TAL"/>
              <w:rPr>
                <w:b/>
                <w:i/>
                <w:lang w:eastAsia="sv-SE"/>
              </w:rPr>
            </w:pPr>
            <w:r w:rsidRPr="00F10B4F">
              <w:rPr>
                <w:b/>
                <w:bCs/>
                <w:i/>
                <w:iCs/>
                <w:szCs w:val="22"/>
                <w:lang w:eastAsia="sv-SE"/>
              </w:rPr>
              <w:t>si-RequestConfigRedCap</w:t>
            </w:r>
          </w:p>
          <w:p w14:paraId="7C7BE646" w14:textId="77777777" w:rsidR="003F4345" w:rsidRPr="00F10B4F" w:rsidRDefault="003F4345" w:rsidP="0071565C">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59158038"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ins w:id="2441" w:author="CR#4050r2" w:date="2023-06-19T11:48:00Z">
              <w:r w:rsidR="007B252F">
                <w:rPr>
                  <w:i/>
                  <w:iCs/>
                </w:rPr>
                <w:t>schedulingInfoList</w:t>
              </w:r>
            </w:ins>
            <w:del w:id="2442" w:author="CR#4050r2" w:date="2023-06-19T11:48:00Z">
              <w:r w:rsidRPr="00F10B4F" w:rsidDel="007B252F">
                <w:rPr>
                  <w:i/>
                  <w:lang w:eastAsia="en-GB"/>
                </w:rPr>
                <w:delText>SchedulingInfo</w:delText>
              </w:r>
            </w:del>
            <w:ins w:id="2443" w:author="CR#4050r2" w:date="2023-06-19T11:48: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55FCD45"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ins w:id="2444" w:author="CR#4050r2" w:date="2023-06-19T11:48:00Z">
              <w:r w:rsidR="007B252F">
                <w:rPr>
                  <w:i/>
                  <w:iCs/>
                </w:rPr>
                <w:t>schedulingInfoList</w:t>
              </w:r>
            </w:ins>
            <w:del w:id="2445" w:author="CR#4050r2" w:date="2023-06-19T11:48:00Z">
              <w:r w:rsidRPr="00F10B4F" w:rsidDel="007B252F">
                <w:rPr>
                  <w:i/>
                  <w:lang w:eastAsia="en-GB"/>
                </w:rPr>
                <w:delText>SchedulingInfo</w:delText>
              </w:r>
            </w:del>
            <w:ins w:id="2446" w:author="CR#4050r2" w:date="2023-06-19T11:49: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71565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08599363" w:rsidR="003F4345" w:rsidRPr="00F10B4F" w:rsidRDefault="003F4345" w:rsidP="0071565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ins w:id="2447" w:author="CR#4050r2" w:date="2023-06-19T11:49:00Z">
              <w:r w:rsidR="007B252F">
                <w:rPr>
                  <w:i/>
                  <w:iCs/>
                </w:rPr>
                <w:t>schedulingInfoList</w:t>
              </w:r>
            </w:ins>
            <w:del w:id="2448" w:author="CR#4050r2" w:date="2023-06-19T11:49:00Z">
              <w:r w:rsidRPr="00F10B4F" w:rsidDel="007B252F">
                <w:rPr>
                  <w:i/>
                  <w:iCs/>
                  <w:lang w:eastAsia="en-GB"/>
                </w:rPr>
                <w:delText>SchedulingInfo</w:delText>
              </w:r>
            </w:del>
            <w:ins w:id="2449" w:author="CR#4050r2" w:date="2023-06-19T11:49:00Z">
              <w:r w:rsidR="007B252F">
                <w:rPr>
                  <w:rFonts w:eastAsia="SimSun" w:hint="eastAsia"/>
                  <w:i/>
                  <w:iCs/>
                  <w:lang w:val="en-US" w:eastAsia="zh-CN"/>
                </w:rPr>
                <w:t xml:space="preserve"> </w:t>
              </w:r>
              <w:r w:rsidR="007B252F">
                <w:rPr>
                  <w:rFonts w:eastAsia="SimSun" w:hint="eastAsia"/>
                  <w:iCs/>
                  <w:lang w:val="en-US" w:eastAsia="zh-CN"/>
                </w:rPr>
                <w:t>or</w:t>
              </w:r>
              <w:r w:rsidR="007B252F">
                <w:rPr>
                  <w:rFonts w:hint="eastAsia"/>
                  <w:i/>
                  <w:lang w:val="en-US" w:eastAsia="zh-CN"/>
                </w:rPr>
                <w:t xml:space="preserve"> </w:t>
              </w:r>
              <w:r w:rsidR="007B252F">
                <w:rPr>
                  <w:rFonts w:hint="eastAsia"/>
                  <w:iCs/>
                  <w:lang w:val="en-US" w:eastAsia="zh-CN"/>
                </w:rPr>
                <w:t>any</w:t>
              </w:r>
              <w:r w:rsidR="007B252F">
                <w:rPr>
                  <w:rFonts w:hint="eastAsia"/>
                  <w:i/>
                  <w:lang w:val="en-US" w:eastAsia="zh-CN"/>
                </w:rPr>
                <w:t xml:space="preserve"> </w:t>
              </w:r>
              <w:r w:rsidR="007B252F">
                <w:rPr>
                  <w:rFonts w:cs="Arial"/>
                  <w:szCs w:val="18"/>
                </w:rPr>
                <w:t>SI</w:t>
              </w:r>
              <w:r w:rsidR="007B252F">
                <w:rPr>
                  <w:rFonts w:eastAsia="SimSun" w:cs="Arial" w:hint="eastAsia"/>
                  <w:szCs w:val="18"/>
                  <w:lang w:val="en-US" w:eastAsia="zh-CN"/>
                </w:rPr>
                <w:t>-</w:t>
              </w:r>
              <w:r w:rsidR="007B252F">
                <w:rPr>
                  <w:rFonts w:cs="Arial"/>
                  <w:szCs w:val="18"/>
                </w:rPr>
                <w:t>message containing type</w:t>
              </w:r>
              <w:r w:rsidR="007B252F">
                <w:rPr>
                  <w:rFonts w:eastAsia="SimSun" w:cs="Arial" w:hint="eastAsia"/>
                  <w:szCs w:val="18"/>
                  <w:lang w:val="en-US" w:eastAsia="zh-CN"/>
                </w:rPr>
                <w:t>1</w:t>
              </w:r>
              <w:r w:rsidR="007B252F">
                <w:rPr>
                  <w:rFonts w:cs="Arial"/>
                  <w:szCs w:val="18"/>
                </w:rPr>
                <w:t xml:space="preserve"> SIB </w:t>
              </w:r>
              <w:r w:rsidR="007B252F">
                <w:rPr>
                  <w:lang w:eastAsia="en-GB"/>
                </w:rPr>
                <w:t>included in</w:t>
              </w:r>
              <w:r w:rsidR="007B252F">
                <w:rPr>
                  <w:rFonts w:eastAsia="SimSun" w:cs="Arial" w:hint="eastAsia"/>
                  <w:szCs w:val="18"/>
                  <w:lang w:val="en-US" w:eastAsia="zh-CN"/>
                </w:rPr>
                <w:t xml:space="preserve"> </w:t>
              </w:r>
              <w:r w:rsidR="007B252F">
                <w:rPr>
                  <w:i/>
                  <w:iCs/>
                </w:rPr>
                <w:t>schedulingInfoList2</w:t>
              </w:r>
            </w:ins>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Heading4"/>
        <w:rPr>
          <w:rFonts w:eastAsia="SimSun"/>
          <w:i/>
          <w:iCs/>
        </w:rPr>
      </w:pPr>
      <w:bookmarkStart w:id="2450" w:name="_Toc60777387"/>
      <w:bookmarkStart w:id="2451" w:name="_Toc131065154"/>
      <w:r w:rsidRPr="00F10B4F">
        <w:rPr>
          <w:rFonts w:eastAsia="SimSun"/>
          <w:i/>
          <w:iCs/>
        </w:rPr>
        <w:t>–</w:t>
      </w:r>
      <w:r w:rsidRPr="00F10B4F">
        <w:rPr>
          <w:rFonts w:eastAsia="SimSun"/>
          <w:i/>
          <w:iCs/>
        </w:rPr>
        <w:tab/>
      </w:r>
      <w:r w:rsidRPr="00F10B4F">
        <w:rPr>
          <w:i/>
          <w:iCs/>
        </w:rPr>
        <w:t>SK-Counter</w:t>
      </w:r>
      <w:bookmarkEnd w:id="2450"/>
      <w:bookmarkEnd w:id="2451"/>
    </w:p>
    <w:p w14:paraId="21166865"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SK-Counter </w:t>
      </w:r>
      <w:r w:rsidRPr="00F10B4F">
        <w:rPr>
          <w:rFonts w:eastAsia="SimSun"/>
        </w:rPr>
        <w:t xml:space="preserve">is a counter used </w:t>
      </w:r>
      <w:r w:rsidRPr="00F10B4F">
        <w:rPr>
          <w:szCs w:val="22"/>
        </w:rPr>
        <w:t xml:space="preserve">upon initial configuration of SN security for NR-DC and NE-DC, as well as </w:t>
      </w:r>
      <w:r w:rsidRPr="00F10B4F">
        <w:rPr>
          <w:rFonts w:eastAsia="SimSun"/>
        </w:rPr>
        <w:t>upon refresh of S-K</w:t>
      </w:r>
      <w:r w:rsidRPr="00F10B4F">
        <w:rPr>
          <w:rStyle w:val="NOChar"/>
          <w:rFonts w:eastAsia="SimSun"/>
          <w:vertAlign w:val="subscript"/>
        </w:rPr>
        <w:t>gNB</w:t>
      </w:r>
      <w:r w:rsidRPr="00F10B4F">
        <w:rPr>
          <w:rFonts w:eastAsia="SimSun"/>
        </w:rPr>
        <w:t xml:space="preserve"> or S-K</w:t>
      </w:r>
      <w:r w:rsidRPr="00F10B4F">
        <w:rPr>
          <w:rStyle w:val="NOChar"/>
          <w:rFonts w:eastAsia="SimSun"/>
          <w:vertAlign w:val="subscript"/>
        </w:rPr>
        <w:t>eNB</w:t>
      </w:r>
      <w:r w:rsidRPr="00F10B4F">
        <w:rPr>
          <w:rFonts w:eastAsia="SimSun"/>
        </w:rPr>
        <w:t xml:space="preserve"> based on the current or newly derived K</w:t>
      </w:r>
      <w:r w:rsidRPr="00F10B4F">
        <w:rPr>
          <w:rFonts w:eastAsia="SimSun"/>
          <w:vertAlign w:val="subscript"/>
        </w:rPr>
        <w:t>gNB</w:t>
      </w:r>
      <w:r w:rsidRPr="00F10B4F">
        <w:rPr>
          <w:rFonts w:eastAsia="SimSun"/>
        </w:rPr>
        <w:t xml:space="preserve"> during RRC Resume or RRC Reconfiguration, </w:t>
      </w:r>
      <w:r w:rsidRPr="00F10B4F">
        <w:t>as defined in TS 33.501 [11]</w:t>
      </w:r>
      <w:r w:rsidRPr="00F10B4F">
        <w:rPr>
          <w:rFonts w:eastAsia="SimSun"/>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SimSun"/>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Heading4"/>
      </w:pPr>
      <w:bookmarkStart w:id="2452" w:name="_Toc60777388"/>
      <w:bookmarkStart w:id="2453" w:name="_Toc131065155"/>
      <w:r w:rsidRPr="00F10B4F">
        <w:t>–</w:t>
      </w:r>
      <w:r w:rsidRPr="00F10B4F">
        <w:tab/>
      </w:r>
      <w:r w:rsidRPr="00F10B4F">
        <w:rPr>
          <w:i/>
        </w:rPr>
        <w:t>SlotFormatCombinationsPerCell</w:t>
      </w:r>
      <w:bookmarkEnd w:id="2452"/>
      <w:bookmarkEnd w:id="2453"/>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Heading4"/>
      </w:pPr>
      <w:bookmarkStart w:id="2454" w:name="_Toc60777389"/>
      <w:bookmarkStart w:id="2455" w:name="_Toc131065156"/>
      <w:r w:rsidRPr="00F10B4F">
        <w:t>–</w:t>
      </w:r>
      <w:r w:rsidRPr="00F10B4F">
        <w:tab/>
      </w:r>
      <w:r w:rsidRPr="00F10B4F">
        <w:rPr>
          <w:i/>
        </w:rPr>
        <w:t>SlotFormatIndicator</w:t>
      </w:r>
      <w:bookmarkEnd w:id="2454"/>
      <w:bookmarkEnd w:id="2455"/>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7A0C1DFB" w14:textId="2E3BF609" w:rsidR="00682C05" w:rsidRDefault="00394471" w:rsidP="00682C05">
            <w:pPr>
              <w:pStyle w:val="TAL"/>
              <w:rPr>
                <w:ins w:id="2456" w:author="CR#3968r2" w:date="2023-06-15T19:44:00Z"/>
                <w:szCs w:val="22"/>
              </w:rPr>
            </w:pPr>
            <w:r w:rsidRPr="00F10B4F">
              <w:rPr>
                <w:szCs w:val="22"/>
              </w:rPr>
              <w:t>Reference subcarrier spacing for the list of Channel Occupancy durations (see TS 38.213 [13], clause 11.1.1).</w:t>
            </w:r>
          </w:p>
          <w:p w14:paraId="3DE70DA9" w14:textId="77777777" w:rsidR="00682C05" w:rsidRPr="00F10B4F" w:rsidRDefault="00682C05" w:rsidP="00682C05">
            <w:pPr>
              <w:pStyle w:val="TAL"/>
              <w:rPr>
                <w:ins w:id="2457" w:author="CR#3968r2" w:date="2023-06-15T19:44:00Z"/>
                <w:rFonts w:eastAsia="MS Mincho"/>
                <w:szCs w:val="22"/>
                <w:lang w:eastAsia="sv-SE"/>
              </w:rPr>
            </w:pPr>
            <w:ins w:id="2458" w:author="CR#3968r2" w:date="2023-06-15T19:44:00Z">
              <w:r w:rsidRPr="00F10B4F">
                <w:rPr>
                  <w:rFonts w:eastAsia="MS Mincho"/>
                  <w:szCs w:val="22"/>
                  <w:lang w:eastAsia="sv-SE"/>
                </w:rPr>
                <w:t>Only the following values are applicable depending on the used frequency</w:t>
              </w:r>
              <w:r>
                <w:rPr>
                  <w:rFonts w:eastAsia="MS Mincho"/>
                  <w:szCs w:val="22"/>
                  <w:lang w:eastAsia="sv-SE"/>
                </w:rPr>
                <w:t xml:space="preserve"> range</w:t>
              </w:r>
              <w:r w:rsidRPr="00F10B4F">
                <w:rPr>
                  <w:rFonts w:eastAsia="MS Mincho"/>
                  <w:szCs w:val="22"/>
                  <w:lang w:eastAsia="sv-SE"/>
                </w:rPr>
                <w:t>:</w:t>
              </w:r>
            </w:ins>
          </w:p>
          <w:p w14:paraId="6403E063" w14:textId="77777777" w:rsidR="00682C05" w:rsidRPr="00F10B4F" w:rsidRDefault="00682C05" w:rsidP="00682C05">
            <w:pPr>
              <w:pStyle w:val="TAL"/>
              <w:rPr>
                <w:ins w:id="2459" w:author="CR#3968r2" w:date="2023-06-15T19:44:00Z"/>
                <w:rFonts w:eastAsia="MS Mincho"/>
                <w:szCs w:val="22"/>
                <w:lang w:eastAsia="sv-SE"/>
              </w:rPr>
            </w:pPr>
            <w:ins w:id="2460" w:author="CR#3968r2" w:date="2023-06-15T19:44:00Z">
              <w:r w:rsidRPr="00F10B4F">
                <w:rPr>
                  <w:rFonts w:eastAsia="MS Mincho"/>
                  <w:szCs w:val="22"/>
                  <w:lang w:eastAsia="sv-SE"/>
                </w:rPr>
                <w:t>FR1:    15, 30, or 60 kHz</w:t>
              </w:r>
            </w:ins>
          </w:p>
          <w:p w14:paraId="118FD7C6" w14:textId="03C4278F" w:rsidR="00394471" w:rsidRPr="00F10B4F" w:rsidRDefault="00682C05" w:rsidP="00682C05">
            <w:pPr>
              <w:pStyle w:val="TAL"/>
              <w:rPr>
                <w:b/>
                <w:i/>
                <w:szCs w:val="22"/>
              </w:rPr>
            </w:pPr>
            <w:ins w:id="2461" w:author="CR#3968r2" w:date="2023-06-15T19:44:00Z">
              <w:r w:rsidRPr="00F10B4F">
                <w:rPr>
                  <w:rFonts w:eastAsia="MS Mincho"/>
                  <w:szCs w:val="22"/>
                  <w:lang w:eastAsia="sv-SE"/>
                </w:rPr>
                <w:t>FR2-2:  120, 480, or 960 kHz</w:t>
              </w:r>
            </w:ins>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Heading4"/>
      </w:pPr>
      <w:bookmarkStart w:id="2462" w:name="_Toc60777390"/>
      <w:bookmarkStart w:id="2463" w:name="_Toc131065157"/>
      <w:r w:rsidRPr="00F10B4F">
        <w:t>–</w:t>
      </w:r>
      <w:r w:rsidRPr="00F10B4F">
        <w:tab/>
      </w:r>
      <w:r w:rsidRPr="00F10B4F">
        <w:rPr>
          <w:i/>
        </w:rPr>
        <w:t>S-NSSAI</w:t>
      </w:r>
      <w:bookmarkEnd w:id="2462"/>
      <w:bookmarkEnd w:id="2463"/>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Heading4"/>
      </w:pPr>
      <w:bookmarkStart w:id="2464" w:name="_Toc60777391"/>
      <w:bookmarkStart w:id="2465" w:name="_Toc131065158"/>
      <w:r w:rsidRPr="00F10B4F">
        <w:t>–</w:t>
      </w:r>
      <w:r w:rsidRPr="00F10B4F">
        <w:tab/>
      </w:r>
      <w:r w:rsidRPr="00F10B4F">
        <w:rPr>
          <w:i/>
        </w:rPr>
        <w:t>SpeedStateScaleFactors</w:t>
      </w:r>
      <w:bookmarkEnd w:id="2464"/>
      <w:bookmarkEnd w:id="2465"/>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0206E8" w:rsidRDefault="00394471" w:rsidP="00543A96">
      <w:pPr>
        <w:pStyle w:val="PL"/>
        <w:rPr>
          <w:lang w:val="fi-FI"/>
          <w:rPrChange w:id="2466" w:author="CR#3894r4" w:date="2023-06-15T00:04:00Z">
            <w:rPr/>
          </w:rPrChange>
        </w:rPr>
      </w:pPr>
      <w:r w:rsidRPr="00F10B4F">
        <w:t xml:space="preserve">    </w:t>
      </w:r>
      <w:r w:rsidRPr="000206E8">
        <w:rPr>
          <w:lang w:val="fi-FI"/>
          <w:rPrChange w:id="2467" w:author="CR#3894r4" w:date="2023-06-15T00:04:00Z">
            <w:rPr/>
          </w:rPrChange>
        </w:rPr>
        <w:t xml:space="preserve">sf-High                             </w:t>
      </w:r>
      <w:r w:rsidRPr="000206E8">
        <w:rPr>
          <w:color w:val="993366"/>
          <w:lang w:val="fi-FI"/>
          <w:rPrChange w:id="2468" w:author="CR#3894r4" w:date="2023-06-15T00:04:00Z">
            <w:rPr>
              <w:color w:val="993366"/>
            </w:rPr>
          </w:rPrChange>
        </w:rPr>
        <w:t>ENUMERATED</w:t>
      </w:r>
      <w:r w:rsidRPr="000206E8">
        <w:rPr>
          <w:lang w:val="fi-FI"/>
          <w:rPrChange w:id="2469" w:author="CR#3894r4" w:date="2023-06-15T00:04:00Z">
            <w:rPr/>
          </w:rPrChange>
        </w:rPr>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Heading4"/>
        <w:rPr>
          <w:i/>
        </w:rPr>
      </w:pPr>
      <w:bookmarkStart w:id="2470" w:name="_Toc60777392"/>
      <w:bookmarkStart w:id="2471" w:name="_Toc131065159"/>
      <w:r w:rsidRPr="00F10B4F">
        <w:t>–</w:t>
      </w:r>
      <w:r w:rsidRPr="00F10B4F">
        <w:tab/>
      </w:r>
      <w:r w:rsidRPr="00F10B4F">
        <w:rPr>
          <w:i/>
        </w:rPr>
        <w:t>SPS-Config</w:t>
      </w:r>
      <w:bookmarkEnd w:id="2470"/>
      <w:bookmarkEnd w:id="2471"/>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2FFC9E50"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ins w:id="2472" w:author="CR#3948r4" w:date="2023-06-15T11:40:00Z">
              <w:r w:rsidR="00E1245C">
                <w:rPr>
                  <w:szCs w:val="22"/>
                </w:rPr>
                <w:t xml:space="preserve">the value 1 </w:t>
              </w:r>
              <w:r w:rsidR="00E1245C" w:rsidRPr="00F10B4F">
                <w:rPr>
                  <w:szCs w:val="22"/>
                  <w:lang w:eastAsia="sv-SE"/>
                </w:rPr>
                <w:t>for</w:t>
              </w:r>
              <w:r w:rsidR="00E1245C" w:rsidRPr="00F10B4F">
                <w:rPr>
                  <w:szCs w:val="22"/>
                </w:rPr>
                <w:t xml:space="preserve"> MBS multicast data</w:t>
              </w:r>
              <w:r w:rsidR="00E1245C">
                <w:rPr>
                  <w:szCs w:val="22"/>
                </w:rPr>
                <w:t xml:space="preserve"> and the </w:t>
              </w:r>
              <w:r w:rsidR="00E1245C" w:rsidRPr="009E3EBB">
                <w:rPr>
                  <w:rFonts w:eastAsia="Gulim"/>
                  <w:i/>
                  <w:iCs/>
                  <w:szCs w:val="24"/>
                </w:rPr>
                <w:t>pdsch-AggregationFactor</w:t>
              </w:r>
              <w:r w:rsidR="00E1245C" w:rsidRPr="009E3EBB">
                <w:rPr>
                  <w:rFonts w:eastAsia="Gulim"/>
                  <w:szCs w:val="24"/>
                </w:rPr>
                <w:t xml:space="preserve"> in </w:t>
              </w:r>
              <w:r w:rsidR="00E1245C" w:rsidRPr="009E3EBB">
                <w:rPr>
                  <w:rFonts w:eastAsia="Gulim"/>
                  <w:i/>
                  <w:iCs/>
                  <w:szCs w:val="24"/>
                </w:rPr>
                <w:t>pdsch-</w:t>
              </w:r>
            </w:ins>
            <w:ins w:id="2473" w:author="Draft_v2" w:date="2023-06-28T22:04:00Z">
              <w:r w:rsidR="002247AB">
                <w:rPr>
                  <w:rFonts w:eastAsia="Gulim"/>
                  <w:i/>
                  <w:iCs/>
                  <w:szCs w:val="24"/>
                </w:rPr>
                <w:t>C</w:t>
              </w:r>
            </w:ins>
            <w:ins w:id="2474" w:author="CR#3948r4" w:date="2023-06-15T11:40:00Z">
              <w:del w:id="2475" w:author="Draft_v2" w:date="2023-06-28T22:04:00Z">
                <w:r w:rsidR="00E1245C" w:rsidRPr="009E3EBB" w:rsidDel="002247AB">
                  <w:rPr>
                    <w:rFonts w:eastAsia="Gulim"/>
                    <w:i/>
                    <w:iCs/>
                    <w:szCs w:val="24"/>
                  </w:rPr>
                  <w:delText>c</w:delText>
                </w:r>
              </w:del>
              <w:r w:rsidR="00E1245C" w:rsidRPr="009E3EBB">
                <w:rPr>
                  <w:rFonts w:eastAsia="Gulim"/>
                  <w:i/>
                  <w:iCs/>
                  <w:szCs w:val="24"/>
                </w:rPr>
                <w:t>onfig</w:t>
              </w:r>
              <w:r w:rsidR="00E1245C" w:rsidRPr="00F10B4F">
                <w:rPr>
                  <w:lang w:eastAsia="ko-KR"/>
                </w:rPr>
                <w:t xml:space="preserve"> </w:t>
              </w:r>
              <w:r w:rsidR="00E1245C" w:rsidRPr="00F10B4F">
                <w:rPr>
                  <w:szCs w:val="22"/>
                  <w:lang w:eastAsia="sv-SE"/>
                </w:rPr>
                <w:t>for</w:t>
              </w:r>
              <w:r w:rsidR="00E1245C">
                <w:rPr>
                  <w:szCs w:val="22"/>
                </w:rPr>
                <w:t xml:space="preserve"> other data</w:t>
              </w:r>
            </w:ins>
            <w:del w:id="2476" w:author="CR#3948r4" w:date="2023-06-15T11:40:00Z">
              <w:r w:rsidRPr="00F10B4F" w:rsidDel="00E1245C">
                <w:rPr>
                  <w:lang w:eastAsia="ko-KR"/>
                </w:rPr>
                <w:delText xml:space="preserve">PDSCH aggregation factor of </w:delText>
              </w:r>
              <w:r w:rsidRPr="00F10B4F" w:rsidDel="00E1245C">
                <w:rPr>
                  <w:szCs w:val="22"/>
                </w:rPr>
                <w:delText>PDSCH-Config</w:delText>
              </w:r>
            </w:del>
            <w:r w:rsidRPr="00F10B4F">
              <w:rPr>
                <w:szCs w:val="22"/>
              </w:rPr>
              <w:t>.</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Heading4"/>
      </w:pPr>
      <w:bookmarkStart w:id="2477" w:name="_Toc60777393"/>
      <w:bookmarkStart w:id="2478" w:name="_Toc131065160"/>
      <w:r w:rsidRPr="00F10B4F">
        <w:t>–</w:t>
      </w:r>
      <w:r w:rsidRPr="00F10B4F">
        <w:tab/>
      </w:r>
      <w:r w:rsidRPr="00F10B4F">
        <w:rPr>
          <w:i/>
        </w:rPr>
        <w:t>SPS-ConfigIndex</w:t>
      </w:r>
      <w:bookmarkEnd w:id="2477"/>
      <w:bookmarkEnd w:id="2478"/>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Heading4"/>
      </w:pPr>
      <w:bookmarkStart w:id="2479" w:name="_Toc60777394"/>
      <w:bookmarkStart w:id="2480" w:name="_Toc131065161"/>
      <w:r w:rsidRPr="00F10B4F">
        <w:t>–</w:t>
      </w:r>
      <w:r w:rsidRPr="00F10B4F">
        <w:tab/>
      </w:r>
      <w:r w:rsidRPr="00F10B4F">
        <w:rPr>
          <w:i/>
        </w:rPr>
        <w:t>SPS-PUCCH-AN</w:t>
      </w:r>
      <w:bookmarkEnd w:id="2479"/>
      <w:bookmarkEnd w:id="2480"/>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Heading4"/>
      </w:pPr>
      <w:bookmarkStart w:id="2481" w:name="_Toc60777395"/>
      <w:bookmarkStart w:id="2482" w:name="_Toc131065162"/>
      <w:r w:rsidRPr="00F10B4F">
        <w:t>–</w:t>
      </w:r>
      <w:r w:rsidRPr="00F10B4F">
        <w:tab/>
      </w:r>
      <w:r w:rsidRPr="00F10B4F">
        <w:rPr>
          <w:i/>
        </w:rPr>
        <w:t>SPS-PUCCH-AN-List</w:t>
      </w:r>
      <w:bookmarkEnd w:id="2481"/>
      <w:bookmarkEnd w:id="2482"/>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Heading4"/>
      </w:pPr>
      <w:bookmarkStart w:id="2483" w:name="_Toc60777396"/>
      <w:bookmarkStart w:id="2484" w:name="_Toc131065163"/>
      <w:r w:rsidRPr="00F10B4F">
        <w:t>–</w:t>
      </w:r>
      <w:r w:rsidRPr="00F10B4F">
        <w:tab/>
      </w:r>
      <w:r w:rsidRPr="00F10B4F">
        <w:rPr>
          <w:i/>
        </w:rPr>
        <w:t>SRB-Identity</w:t>
      </w:r>
      <w:bookmarkEnd w:id="2483"/>
      <w:bookmarkEnd w:id="2484"/>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Heading4"/>
      </w:pPr>
      <w:bookmarkStart w:id="2485" w:name="_Toc60777397"/>
      <w:bookmarkStart w:id="2486" w:name="_Toc131065164"/>
      <w:r w:rsidRPr="00F10B4F">
        <w:t>–</w:t>
      </w:r>
      <w:r w:rsidRPr="00F10B4F">
        <w:tab/>
      </w:r>
      <w:r w:rsidRPr="00F10B4F">
        <w:rPr>
          <w:i/>
        </w:rPr>
        <w:t>SRS-CarrierSwitching</w:t>
      </w:r>
      <w:bookmarkEnd w:id="2485"/>
      <w:bookmarkEnd w:id="2486"/>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Heading4"/>
      </w:pPr>
      <w:bookmarkStart w:id="2487" w:name="_Toc60777398"/>
      <w:bookmarkStart w:id="2488" w:name="_Toc131065165"/>
      <w:r w:rsidRPr="00F10B4F">
        <w:t>–</w:t>
      </w:r>
      <w:r w:rsidRPr="00F10B4F">
        <w:tab/>
      </w:r>
      <w:r w:rsidRPr="00F10B4F">
        <w:rPr>
          <w:i/>
        </w:rPr>
        <w:t>SRS-Config</w:t>
      </w:r>
      <w:bookmarkEnd w:id="2487"/>
      <w:bookmarkEnd w:id="2488"/>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SimSun"/>
                <w:szCs w:val="22"/>
                <w:lang w:eastAsia="zh-CN"/>
              </w:rPr>
            </w:pPr>
            <w:r w:rsidRPr="00F10B4F">
              <w:rPr>
                <w:b/>
                <w:i/>
                <w:szCs w:val="22"/>
                <w:lang w:eastAsia="sv-SE"/>
              </w:rPr>
              <w:t>cyclicShift-n</w:t>
            </w:r>
            <w:r w:rsidRPr="00F10B4F">
              <w:rPr>
                <w:rFonts w:eastAsia="SimSun"/>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SimSun"/>
                <w:szCs w:val="22"/>
                <w:lang w:eastAsia="zh-CN"/>
              </w:rPr>
              <w:t xml:space="preserve">, or </w:t>
            </w:r>
            <w:r w:rsidR="0018069D" w:rsidRPr="00F10B4F">
              <w:t>slot</w:t>
            </w:r>
            <w:r w:rsidR="0018069D" w:rsidRPr="00F10B4F">
              <w:rPr>
                <w:rFonts w:eastAsia="SimSun"/>
                <w:lang w:eastAsia="zh-CN"/>
              </w:rPr>
              <w:t xml:space="preserve"> o</w:t>
            </w:r>
            <w:r w:rsidR="0018069D" w:rsidRPr="00F10B4F">
              <w:t>ffset</w:t>
            </w:r>
            <w:r w:rsidR="0018069D" w:rsidRPr="00F10B4F">
              <w:rPr>
                <w:rFonts w:eastAsia="SimSun"/>
                <w:lang w:eastAsia="zh-CN"/>
              </w:rPr>
              <w:t xml:space="preserve"> for </w:t>
            </w:r>
            <w:r w:rsidR="0018069D" w:rsidRPr="00F10B4F">
              <w:rPr>
                <w:rFonts w:eastAsia="SimSun"/>
                <w:szCs w:val="22"/>
                <w:lang w:eastAsia="zh-CN"/>
              </w:rPr>
              <w:t>a</w:t>
            </w:r>
            <w:r w:rsidR="0018069D" w:rsidRPr="00F10B4F">
              <w:rPr>
                <w:szCs w:val="22"/>
                <w:lang w:eastAsia="sv-SE"/>
              </w:rPr>
              <w:t>periodic SRS resource</w:t>
            </w:r>
            <w:r w:rsidR="0018069D" w:rsidRPr="00F10B4F">
              <w:rPr>
                <w:rFonts w:eastAsia="SimSun"/>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2489" w:name="OLE_LINK15"/>
            <w:bookmarkStart w:id="2490" w:name="OLE_LINK16"/>
            <w:r w:rsidRPr="00F10B4F">
              <w:rPr>
                <w:rFonts w:cs="Arial"/>
                <w:i/>
                <w:szCs w:val="18"/>
                <w:lang w:eastAsia="zh-CN"/>
              </w:rPr>
              <w:t xml:space="preserve">srs-ResourceId </w:t>
            </w:r>
            <w:bookmarkEnd w:id="2489"/>
            <w:bookmarkEnd w:id="2490"/>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71565C">
            <w:pPr>
              <w:pStyle w:val="TAL"/>
              <w:rPr>
                <w:rFonts w:eastAsia="SimSun"/>
                <w:b/>
                <w:bCs/>
                <w:i/>
                <w:iCs/>
                <w:lang w:eastAsia="zh-CN"/>
              </w:rPr>
            </w:pPr>
            <w:r w:rsidRPr="00F10B4F">
              <w:rPr>
                <w:rFonts w:eastAsia="SimSun"/>
                <w:b/>
                <w:bCs/>
                <w:i/>
                <w:iCs/>
                <w:lang w:eastAsia="zh-CN"/>
              </w:rPr>
              <w:t>dl-PRS</w:t>
            </w:r>
          </w:p>
          <w:p w14:paraId="6518DAB6" w14:textId="77777777" w:rsidR="006658B2" w:rsidRPr="00F10B4F" w:rsidRDefault="006658B2" w:rsidP="0071565C">
            <w:pPr>
              <w:pStyle w:val="TAL"/>
              <w:rPr>
                <w:rFonts w:eastAsia="SimSun"/>
                <w:b/>
                <w:bCs/>
                <w:i/>
                <w:iCs/>
                <w:lang w:eastAsia="zh-CN"/>
              </w:rPr>
            </w:pPr>
            <w:r w:rsidRPr="00F10B4F">
              <w:rPr>
                <w:rFonts w:eastAsia="SimSun"/>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SimSun"/>
                <w:szCs w:val="18"/>
                <w:lang w:eastAsia="zh-CN"/>
              </w:rPr>
              <w:t xml:space="preserve"> </w:t>
            </w:r>
            <w:r w:rsidR="0018069D" w:rsidRPr="00F10B4F">
              <w:rPr>
                <w:rFonts w:eastAsia="SimSun" w:cs="Arial"/>
              </w:rPr>
              <w:t>where the SRS is configured</w:t>
            </w:r>
            <w:r w:rsidR="0018069D" w:rsidRPr="00F10B4F">
              <w:rPr>
                <w:rFonts w:eastAsia="SimSun"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6B719670" w:rsidR="00394471" w:rsidRPr="00F10B4F" w:rsidRDefault="00394471" w:rsidP="00964CC4">
            <w:pPr>
              <w:pStyle w:val="TAL"/>
              <w:rPr>
                <w:rFonts w:eastAsia="SimSun"/>
                <w:b/>
                <w:bCs/>
                <w:i/>
                <w:iCs/>
                <w:lang w:eastAsia="zh-CN"/>
              </w:rPr>
            </w:pPr>
            <w:r w:rsidRPr="00F10B4F">
              <w:rPr>
                <w:rFonts w:eastAsia="SimSun"/>
                <w:b/>
                <w:bCs/>
                <w:i/>
                <w:iCs/>
                <w:lang w:eastAsia="zh-CN"/>
              </w:rPr>
              <w:t>ssb-N</w:t>
            </w:r>
            <w:ins w:id="2491" w:author="CR#4117r2" w:date="2023-06-22T10:55:00Z">
              <w:r w:rsidR="00EE1777">
                <w:rPr>
                  <w:rFonts w:eastAsia="SimSun"/>
                  <w:b/>
                  <w:bCs/>
                  <w:i/>
                  <w:iCs/>
                  <w:lang w:eastAsia="zh-CN"/>
                </w:rPr>
                <w:t>c</w:t>
              </w:r>
            </w:ins>
            <w:del w:id="2492" w:author="CR#4117r2" w:date="2023-06-22T10:55:00Z">
              <w:r w:rsidRPr="00F10B4F" w:rsidDel="00EE1777">
                <w:rPr>
                  <w:rFonts w:eastAsia="SimSun"/>
                  <w:b/>
                  <w:bCs/>
                  <w:i/>
                  <w:iCs/>
                  <w:lang w:eastAsia="zh-CN"/>
                </w:rPr>
                <w:delText>C</w:delText>
              </w:r>
            </w:del>
            <w:r w:rsidRPr="00F10B4F">
              <w:rPr>
                <w:rFonts w:eastAsia="SimSun"/>
                <w:b/>
                <w:bCs/>
                <w:i/>
                <w:iCs/>
                <w:lang w:eastAsia="zh-CN"/>
              </w:rPr>
              <w:t>ell</w:t>
            </w:r>
          </w:p>
          <w:p w14:paraId="6CA58E75" w14:textId="002C39D9" w:rsidR="00394471" w:rsidRPr="00F10B4F" w:rsidRDefault="00394471" w:rsidP="00964CC4">
            <w:pPr>
              <w:pStyle w:val="TAL"/>
              <w:rPr>
                <w:b/>
                <w:i/>
                <w:szCs w:val="18"/>
                <w:lang w:eastAsia="sv-SE"/>
              </w:rPr>
            </w:pPr>
            <w:r w:rsidRPr="00F10B4F">
              <w:rPr>
                <w:rFonts w:eastAsia="SimSun"/>
                <w:bCs/>
                <w:iCs/>
                <w:lang w:eastAsia="zh-CN"/>
              </w:rPr>
              <w:t>This field indicates a SSB configuration from neighboring cell</w:t>
            </w:r>
            <w:r w:rsidR="0018069D" w:rsidRPr="00F10B4F">
              <w:rPr>
                <w:rFonts w:eastAsia="SimSun"/>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71565C">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71565C">
            <w:pPr>
              <w:pStyle w:val="TAL"/>
              <w:rPr>
                <w:b/>
                <w:i/>
                <w:szCs w:val="18"/>
                <w:lang w:eastAsia="sv-SE"/>
              </w:rPr>
            </w:pPr>
            <w:r w:rsidRPr="00F10B4F">
              <w:rPr>
                <w:b/>
                <w:i/>
                <w:szCs w:val="18"/>
                <w:lang w:eastAsia="sv-SE"/>
              </w:rPr>
              <w:t>csi-RS-IndexServing</w:t>
            </w:r>
          </w:p>
          <w:p w14:paraId="2EA947DB" w14:textId="77777777" w:rsidR="00E36333" w:rsidRPr="00F10B4F" w:rsidRDefault="00E36333" w:rsidP="0071565C">
            <w:pPr>
              <w:pStyle w:val="TAL"/>
              <w:rPr>
                <w:rFonts w:eastAsia="SimSun"/>
                <w:szCs w:val="18"/>
                <w:lang w:eastAsia="zh-CN"/>
              </w:rPr>
            </w:pPr>
            <w:r w:rsidRPr="00F10B4F">
              <w:rPr>
                <w:szCs w:val="18"/>
                <w:lang w:eastAsia="sv-SE"/>
              </w:rPr>
              <w:t>Indicates CSI-RS index belonging to a serving cell</w:t>
            </w:r>
            <w:r w:rsidRPr="00F10B4F">
              <w:rPr>
                <w:rFonts w:eastAsia="SimSun"/>
                <w:szCs w:val="18"/>
                <w:lang w:eastAsia="zh-CN"/>
              </w:rPr>
              <w:t>.</w:t>
            </w:r>
          </w:p>
        </w:tc>
      </w:tr>
      <w:tr w:rsidR="00E36333" w:rsidRPr="00F10B4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71565C">
            <w:pPr>
              <w:pStyle w:val="TAL"/>
              <w:rPr>
                <w:rFonts w:eastAsia="SimSun"/>
                <w:b/>
                <w:bCs/>
                <w:i/>
                <w:iCs/>
                <w:lang w:eastAsia="zh-CN"/>
              </w:rPr>
            </w:pPr>
            <w:r w:rsidRPr="00F10B4F">
              <w:rPr>
                <w:rFonts w:eastAsia="SimSun"/>
                <w:b/>
                <w:bCs/>
                <w:i/>
                <w:iCs/>
                <w:lang w:eastAsia="zh-CN"/>
              </w:rPr>
              <w:t>dl-PRS</w:t>
            </w:r>
          </w:p>
          <w:p w14:paraId="48D1116A" w14:textId="77777777" w:rsidR="00E36333" w:rsidRPr="00F10B4F" w:rsidRDefault="00E36333" w:rsidP="0071565C">
            <w:pPr>
              <w:pStyle w:val="TAL"/>
              <w:rPr>
                <w:rFonts w:eastAsia="SimSun"/>
                <w:bCs/>
                <w:iCs/>
                <w:lang w:eastAsia="zh-CN"/>
              </w:rPr>
            </w:pPr>
            <w:r w:rsidRPr="00F10B4F">
              <w:rPr>
                <w:rFonts w:eastAsia="SimSun"/>
                <w:bCs/>
                <w:iCs/>
                <w:lang w:eastAsia="zh-CN"/>
              </w:rPr>
              <w:t>This field indicates a PRS configuration.</w:t>
            </w:r>
          </w:p>
        </w:tc>
      </w:tr>
      <w:tr w:rsidR="00E36333" w:rsidRPr="00F10B4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71565C">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71565C">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71565C">
            <w:pPr>
              <w:pStyle w:val="TAL"/>
              <w:rPr>
                <w:b/>
                <w:bCs/>
                <w:i/>
                <w:iCs/>
              </w:rPr>
            </w:pPr>
            <w:r w:rsidRPr="00F10B4F">
              <w:rPr>
                <w:b/>
                <w:bCs/>
                <w:i/>
                <w:iCs/>
              </w:rPr>
              <w:t>servingCellId</w:t>
            </w:r>
          </w:p>
          <w:p w14:paraId="379B2E7A" w14:textId="77777777" w:rsidR="0018069D" w:rsidRPr="00F10B4F" w:rsidRDefault="0018069D" w:rsidP="0071565C">
            <w:pPr>
              <w:pStyle w:val="TAL"/>
              <w:rPr>
                <w:szCs w:val="22"/>
              </w:rPr>
            </w:pPr>
            <w:r w:rsidRPr="00F10B4F">
              <w:rPr>
                <w:szCs w:val="22"/>
              </w:rPr>
              <w:t xml:space="preserve">The serving Cell ID of the source SSB, CSI-RS, or SRS for the spatial relation of the target SRS resource. </w:t>
            </w:r>
            <w:r w:rsidRPr="00F10B4F">
              <w:rPr>
                <w:rFonts w:eastAsia="SimSun" w:cs="Arial"/>
              </w:rPr>
              <w:t>If this field is absent the SSB, the CSI-RS, or the SRS is from the same serving cell where the SRS is configured.</w:t>
            </w:r>
          </w:p>
        </w:tc>
      </w:tr>
      <w:tr w:rsidR="0018069D" w:rsidRPr="00F10B4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71565C">
            <w:pPr>
              <w:pStyle w:val="TAL"/>
              <w:rPr>
                <w:b/>
                <w:i/>
                <w:szCs w:val="18"/>
                <w:lang w:eastAsia="sv-SE"/>
              </w:rPr>
            </w:pPr>
            <w:r w:rsidRPr="00F10B4F">
              <w:rPr>
                <w:b/>
                <w:i/>
                <w:szCs w:val="18"/>
                <w:lang w:eastAsia="sv-SE"/>
              </w:rPr>
              <w:t>s</w:t>
            </w:r>
            <w:r w:rsidRPr="00F10B4F">
              <w:rPr>
                <w:rFonts w:eastAsia="SimSun"/>
                <w:b/>
                <w:i/>
                <w:szCs w:val="18"/>
                <w:lang w:eastAsia="zh-CN"/>
              </w:rPr>
              <w:t>s</w:t>
            </w:r>
            <w:r w:rsidRPr="00F10B4F">
              <w:rPr>
                <w:b/>
                <w:i/>
                <w:szCs w:val="18"/>
                <w:lang w:eastAsia="sv-SE"/>
              </w:rPr>
              <w:t>b-IndexSe</w:t>
            </w:r>
            <w:r w:rsidRPr="00F10B4F">
              <w:rPr>
                <w:rFonts w:eastAsia="SimSun"/>
                <w:b/>
                <w:i/>
                <w:szCs w:val="18"/>
                <w:lang w:eastAsia="zh-CN"/>
              </w:rPr>
              <w:t>r</w:t>
            </w:r>
            <w:r w:rsidRPr="00F10B4F">
              <w:rPr>
                <w:b/>
                <w:i/>
                <w:szCs w:val="18"/>
                <w:lang w:eastAsia="sv-SE"/>
              </w:rPr>
              <w:t>ving</w:t>
            </w:r>
          </w:p>
          <w:p w14:paraId="01BF7C21" w14:textId="77777777" w:rsidR="0018069D" w:rsidRPr="00F10B4F" w:rsidRDefault="0018069D" w:rsidP="0071565C">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71565C">
            <w:pPr>
              <w:pStyle w:val="TAL"/>
              <w:rPr>
                <w:rFonts w:eastAsia="SimSun"/>
                <w:b/>
                <w:bCs/>
                <w:i/>
                <w:iCs/>
                <w:lang w:eastAsia="zh-CN"/>
              </w:rPr>
            </w:pPr>
            <w:r w:rsidRPr="00F10B4F">
              <w:rPr>
                <w:rFonts w:eastAsia="SimSun"/>
                <w:b/>
                <w:bCs/>
                <w:i/>
                <w:iCs/>
                <w:lang w:eastAsia="zh-CN"/>
              </w:rPr>
              <w:t>ssb-N</w:t>
            </w:r>
            <w:r w:rsidR="00E36333" w:rsidRPr="00F10B4F">
              <w:rPr>
                <w:rFonts w:eastAsia="SimSun"/>
                <w:b/>
                <w:bCs/>
                <w:i/>
                <w:iCs/>
                <w:lang w:eastAsia="zh-CN"/>
              </w:rPr>
              <w:t>c</w:t>
            </w:r>
            <w:r w:rsidRPr="00F10B4F">
              <w:rPr>
                <w:rFonts w:eastAsia="SimSun"/>
                <w:b/>
                <w:bCs/>
                <w:i/>
                <w:iCs/>
                <w:lang w:eastAsia="zh-CN"/>
              </w:rPr>
              <w:t>ell</w:t>
            </w:r>
          </w:p>
          <w:p w14:paraId="504D9649" w14:textId="77777777" w:rsidR="0018069D" w:rsidRPr="00F10B4F" w:rsidRDefault="0018069D" w:rsidP="0071565C">
            <w:pPr>
              <w:pStyle w:val="TAL"/>
              <w:rPr>
                <w:szCs w:val="18"/>
                <w:lang w:eastAsia="sv-SE"/>
              </w:rPr>
            </w:pPr>
            <w:r w:rsidRPr="00F10B4F">
              <w:rPr>
                <w:rFonts w:eastAsia="SimSun"/>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SimSun" w:eastAsia="SimSun" w:hAnsi="SimSun"/>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SimSun"/>
                <w:szCs w:val="22"/>
                <w:lang w:eastAsia="zh-CN"/>
              </w:rPr>
            </w:pPr>
            <w:r w:rsidRPr="00F10B4F">
              <w:rPr>
                <w:rFonts w:eastAsia="SimSun"/>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SimSun"/>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SimSun"/>
                <w:b/>
                <w:szCs w:val="22"/>
                <w:lang w:eastAsia="zh-CN"/>
              </w:rPr>
            </w:pPr>
            <w:r w:rsidRPr="00F10B4F">
              <w:rPr>
                <w:rFonts w:eastAsia="SimSun"/>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2493" w:name="OLE_LINK36"/>
            <w:bookmarkStart w:id="2494"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493"/>
            <w:bookmarkEnd w:id="2494"/>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SimSun"/>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SimSun"/>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SimSun"/>
                <w:szCs w:val="22"/>
                <w:lang w:eastAsia="zh-CN"/>
              </w:rPr>
              <w:t xml:space="preserve">0 indicates that the SSB is transmitted in the first system frame, value 1 indicates that SSB is transmitted in the second system frame and so on. </w:t>
            </w:r>
            <w:r w:rsidR="00B1249E" w:rsidRPr="00F10B4F">
              <w:rPr>
                <w:rFonts w:eastAsia="SimSun"/>
                <w:szCs w:val="22"/>
                <w:lang w:eastAsia="zh-CN"/>
              </w:rPr>
              <w:t>The network configures t</w:t>
            </w:r>
            <w:r w:rsidRPr="00F10B4F">
              <w:rPr>
                <w:rFonts w:eastAsia="SimSun"/>
                <w:szCs w:val="22"/>
                <w:lang w:eastAsia="zh-CN"/>
              </w:rPr>
              <w:t xml:space="preserve">his field according to the field </w:t>
            </w:r>
            <w:r w:rsidRPr="00F10B4F">
              <w:rPr>
                <w:rFonts w:eastAsia="SimSun"/>
                <w:i/>
                <w:szCs w:val="22"/>
                <w:lang w:eastAsia="zh-CN"/>
              </w:rPr>
              <w:t>ssb-Periodicity</w:t>
            </w:r>
            <w:r w:rsidRPr="00F10B4F">
              <w:rPr>
                <w:rFonts w:eastAsia="SimSun"/>
                <w:szCs w:val="22"/>
                <w:lang w:eastAsia="zh-CN"/>
              </w:rPr>
              <w:t xml:space="preserve"> such that the indicated system frame </w:t>
            </w:r>
            <w:r w:rsidR="00B1249E" w:rsidRPr="00F10B4F">
              <w:rPr>
                <w:rFonts w:eastAsia="SimSun"/>
                <w:szCs w:val="22"/>
                <w:lang w:eastAsia="zh-CN"/>
              </w:rPr>
              <w:t>does</w:t>
            </w:r>
            <w:r w:rsidRPr="00F10B4F">
              <w:rPr>
                <w:rFonts w:eastAsia="SimSun"/>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SimSun"/>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SimSun"/>
                <w:b/>
                <w:i/>
                <w:szCs w:val="22"/>
                <w:lang w:eastAsia="zh-CN"/>
              </w:rPr>
            </w:pPr>
            <w:r w:rsidRPr="00F10B4F">
              <w:rPr>
                <w:rFonts w:eastAsia="SimSun"/>
                <w:b/>
                <w:i/>
                <w:szCs w:val="22"/>
                <w:lang w:eastAsia="zh-CN"/>
              </w:rPr>
              <w:t>ss-PBCH-BlockPower</w:t>
            </w:r>
          </w:p>
          <w:p w14:paraId="3992DE91" w14:textId="77777777" w:rsidR="00394471" w:rsidRPr="00F10B4F" w:rsidRDefault="00394471" w:rsidP="00964CC4">
            <w:pPr>
              <w:pStyle w:val="TAL"/>
              <w:rPr>
                <w:rFonts w:eastAsia="SimSun"/>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SimSun"/>
                <w:b/>
                <w:i/>
                <w:szCs w:val="22"/>
                <w:lang w:eastAsia="zh-CN"/>
              </w:rPr>
            </w:pPr>
            <w:r w:rsidRPr="00F10B4F">
              <w:rPr>
                <w:rFonts w:eastAsia="SimSun"/>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SimSun"/>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71565C">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71565C">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Heading4"/>
        <w:rPr>
          <w:rFonts w:eastAsia="MS Mincho"/>
        </w:rPr>
      </w:pPr>
      <w:bookmarkStart w:id="2495" w:name="_Toc60777399"/>
      <w:bookmarkStart w:id="2496" w:name="_Toc131065166"/>
      <w:r w:rsidRPr="00F10B4F">
        <w:rPr>
          <w:rFonts w:eastAsia="MS Mincho"/>
        </w:rPr>
        <w:t>–</w:t>
      </w:r>
      <w:r w:rsidRPr="00F10B4F">
        <w:rPr>
          <w:rFonts w:eastAsia="MS Mincho"/>
        </w:rPr>
        <w:tab/>
      </w:r>
      <w:r w:rsidRPr="00F10B4F">
        <w:rPr>
          <w:rFonts w:eastAsia="MS Mincho"/>
          <w:i/>
        </w:rPr>
        <w:t>SRS-RSRP-Range</w:t>
      </w:r>
      <w:bookmarkEnd w:id="2495"/>
      <w:bookmarkEnd w:id="2496"/>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Heading4"/>
      </w:pPr>
      <w:bookmarkStart w:id="2497" w:name="_Toc60777400"/>
      <w:bookmarkStart w:id="2498" w:name="_Toc131065167"/>
      <w:r w:rsidRPr="00F10B4F">
        <w:t>–</w:t>
      </w:r>
      <w:r w:rsidRPr="00F10B4F">
        <w:tab/>
      </w:r>
      <w:r w:rsidRPr="00F10B4F">
        <w:rPr>
          <w:i/>
        </w:rPr>
        <w:t>SRS-TPC-CommandConfig</w:t>
      </w:r>
      <w:bookmarkEnd w:id="2497"/>
      <w:bookmarkEnd w:id="2498"/>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Heading4"/>
      </w:pPr>
      <w:bookmarkStart w:id="2499" w:name="_Toc60777401"/>
      <w:bookmarkStart w:id="2500" w:name="_Toc131065168"/>
      <w:r w:rsidRPr="00F10B4F">
        <w:t>–</w:t>
      </w:r>
      <w:r w:rsidRPr="00F10B4F">
        <w:tab/>
      </w:r>
      <w:r w:rsidRPr="00F10B4F">
        <w:rPr>
          <w:i/>
        </w:rPr>
        <w:t>SSB-Index</w:t>
      </w:r>
      <w:bookmarkEnd w:id="2499"/>
      <w:bookmarkEnd w:id="2500"/>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Heading4"/>
      </w:pPr>
      <w:bookmarkStart w:id="2501" w:name="_Toc60777402"/>
      <w:bookmarkStart w:id="2502" w:name="_Toc131065169"/>
      <w:r w:rsidRPr="00F10B4F">
        <w:t>–</w:t>
      </w:r>
      <w:r w:rsidRPr="00F10B4F">
        <w:tab/>
      </w:r>
      <w:r w:rsidRPr="00F10B4F">
        <w:rPr>
          <w:i/>
        </w:rPr>
        <w:t>SSB-MTC</w:t>
      </w:r>
      <w:bookmarkEnd w:id="2501"/>
      <w:bookmarkEnd w:id="2502"/>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71565C">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71565C">
            <w:pPr>
              <w:pStyle w:val="TAL"/>
              <w:rPr>
                <w:b/>
                <w:i/>
                <w:szCs w:val="22"/>
                <w:lang w:eastAsia="sv-SE"/>
              </w:rPr>
            </w:pPr>
            <w:r w:rsidRPr="00F10B4F">
              <w:rPr>
                <w:b/>
                <w:i/>
                <w:szCs w:val="22"/>
                <w:lang w:eastAsia="sv-SE"/>
              </w:rPr>
              <w:t>pci-List</w:t>
            </w:r>
          </w:p>
          <w:p w14:paraId="21DF98B3" w14:textId="6483D81C" w:rsidR="0090199E" w:rsidRPr="00F10B4F" w:rsidRDefault="0090199E" w:rsidP="0071565C">
            <w:pPr>
              <w:pStyle w:val="TAL"/>
              <w:rPr>
                <w:b/>
                <w:lang w:eastAsia="sv-SE"/>
              </w:rPr>
            </w:pPr>
            <w:r w:rsidRPr="00F10B4F">
              <w:rPr>
                <w:szCs w:val="22"/>
                <w:lang w:eastAsia="sv-SE"/>
              </w:rPr>
              <w:t>PCIs that follow this SMTC.</w:t>
            </w:r>
          </w:p>
        </w:tc>
      </w:tr>
      <w:tr w:rsidR="00F747EB" w:rsidRPr="00F10B4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71565C">
            <w:pPr>
              <w:pStyle w:val="TAL"/>
              <w:rPr>
                <w:b/>
                <w:i/>
                <w:szCs w:val="22"/>
                <w:lang w:eastAsia="sv-SE"/>
              </w:rPr>
            </w:pPr>
            <w:r w:rsidRPr="00F10B4F">
              <w:rPr>
                <w:b/>
                <w:i/>
                <w:szCs w:val="22"/>
                <w:lang w:eastAsia="sv-SE"/>
              </w:rPr>
              <w:t>offset</w:t>
            </w:r>
          </w:p>
          <w:p w14:paraId="0BE054EA" w14:textId="77777777" w:rsidR="0090199E" w:rsidRPr="00F10B4F" w:rsidRDefault="0090199E" w:rsidP="0071565C">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Heading4"/>
      </w:pPr>
      <w:bookmarkStart w:id="2503" w:name="_Toc60777403"/>
      <w:bookmarkStart w:id="2504" w:name="_Toc131065170"/>
      <w:r w:rsidRPr="00F10B4F">
        <w:t>–</w:t>
      </w:r>
      <w:r w:rsidRPr="00F10B4F">
        <w:tab/>
      </w:r>
      <w:r w:rsidRPr="00F10B4F">
        <w:rPr>
          <w:i/>
          <w:iCs/>
        </w:rPr>
        <w:t>SSB</w:t>
      </w:r>
      <w:r w:rsidRPr="00F10B4F">
        <w:rPr>
          <w:rFonts w:cs="Courier New"/>
          <w:i/>
          <w:iCs/>
        </w:rPr>
        <w:t>-PositionQCL-Relation</w:t>
      </w:r>
      <w:bookmarkEnd w:id="2503"/>
      <w:bookmarkEnd w:id="2504"/>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Heading4"/>
      </w:pPr>
      <w:bookmarkStart w:id="2505" w:name="_Toc60777404"/>
      <w:bookmarkStart w:id="2506" w:name="_Toc131065171"/>
      <w:r w:rsidRPr="00F10B4F">
        <w:t>–</w:t>
      </w:r>
      <w:r w:rsidRPr="00F10B4F">
        <w:tab/>
      </w:r>
      <w:r w:rsidRPr="00F10B4F">
        <w:rPr>
          <w:i/>
        </w:rPr>
        <w:t>SSB-ToMeasure</w:t>
      </w:r>
      <w:bookmarkEnd w:id="2505"/>
      <w:bookmarkEnd w:id="2506"/>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Heading4"/>
      </w:pPr>
      <w:bookmarkStart w:id="2507" w:name="_Toc60777405"/>
      <w:bookmarkStart w:id="2508" w:name="_Toc131065172"/>
      <w:r w:rsidRPr="00F10B4F">
        <w:t>–</w:t>
      </w:r>
      <w:r w:rsidRPr="00F10B4F">
        <w:tab/>
      </w:r>
      <w:r w:rsidRPr="00F10B4F">
        <w:rPr>
          <w:i/>
        </w:rPr>
        <w:t>SS-RSSI-Measurement</w:t>
      </w:r>
      <w:bookmarkEnd w:id="2507"/>
      <w:bookmarkEnd w:id="2508"/>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SimSun"/>
                <w:szCs w:val="22"/>
                <w:lang w:eastAsia="zh-CN"/>
              </w:rPr>
              <w:t xml:space="preserve"> In case this field is configured for a SCell with </w:t>
            </w:r>
            <w:r w:rsidR="001A67E1" w:rsidRPr="00F10B4F">
              <w:rPr>
                <w:rFonts w:eastAsia="SimSun"/>
                <w:i/>
                <w:szCs w:val="22"/>
                <w:lang w:eastAsia="zh-CN"/>
              </w:rPr>
              <w:t>ca-SlotOffset-r16</w:t>
            </w:r>
            <w:r w:rsidR="001A67E1" w:rsidRPr="00F10B4F">
              <w:rPr>
                <w:rFonts w:eastAsia="SimSun"/>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Heading4"/>
        <w:rPr>
          <w:i/>
          <w:noProof/>
        </w:rPr>
      </w:pPr>
      <w:bookmarkStart w:id="2509" w:name="_Toc60777406"/>
      <w:bookmarkStart w:id="2510" w:name="_Toc131065173"/>
      <w:r w:rsidRPr="00F10B4F">
        <w:t>–</w:t>
      </w:r>
      <w:r w:rsidRPr="00F10B4F">
        <w:tab/>
      </w:r>
      <w:r w:rsidRPr="00F10B4F">
        <w:rPr>
          <w:i/>
        </w:rPr>
        <w:t>SubcarrierSpacing</w:t>
      </w:r>
      <w:bookmarkEnd w:id="2509"/>
      <w:bookmarkEnd w:id="2510"/>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Heading4"/>
      </w:pPr>
      <w:bookmarkStart w:id="2511" w:name="_Toc60777407"/>
      <w:bookmarkStart w:id="2512" w:name="_Toc131065174"/>
      <w:r w:rsidRPr="00F10B4F">
        <w:t>–</w:t>
      </w:r>
      <w:r w:rsidRPr="00F10B4F">
        <w:tab/>
      </w:r>
      <w:r w:rsidRPr="00F10B4F">
        <w:rPr>
          <w:i/>
        </w:rPr>
        <w:t>TAG-Config</w:t>
      </w:r>
      <w:bookmarkEnd w:id="2511"/>
      <w:bookmarkEnd w:id="2512"/>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Heading4"/>
        <w:ind w:left="864" w:hanging="864"/>
      </w:pPr>
      <w:bookmarkStart w:id="2513" w:name="_Toc131065175"/>
      <w:r w:rsidRPr="00F10B4F">
        <w:t>–</w:t>
      </w:r>
      <w:r w:rsidRPr="00F10B4F">
        <w:tab/>
      </w:r>
      <w:r w:rsidRPr="00F10B4F">
        <w:rPr>
          <w:i/>
        </w:rPr>
        <w:t>TAR-Config</w:t>
      </w:r>
      <w:bookmarkEnd w:id="2513"/>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71565C">
            <w:pPr>
              <w:pStyle w:val="TAH"/>
              <w:rPr>
                <w:szCs w:val="22"/>
                <w:lang w:eastAsia="sv-SE"/>
              </w:rPr>
            </w:pPr>
            <w:r w:rsidRPr="00F10B4F">
              <w:rPr>
                <w:i/>
                <w:szCs w:val="22"/>
                <w:lang w:eastAsia="sv-SE"/>
              </w:rPr>
              <w:t xml:space="preserve">TAR-Config </w:t>
            </w:r>
            <w:r w:rsidRPr="00F10B4F">
              <w:rPr>
                <w:szCs w:val="22"/>
                <w:lang w:eastAsia="sv-SE"/>
              </w:rPr>
              <w:t>field descriptions</w:t>
            </w:r>
          </w:p>
        </w:tc>
      </w:tr>
      <w:tr w:rsidR="00C148E4" w:rsidRPr="00F10B4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71565C">
            <w:pPr>
              <w:pStyle w:val="TAL"/>
              <w:rPr>
                <w:b/>
                <w:i/>
                <w:szCs w:val="22"/>
                <w:lang w:eastAsia="sv-SE"/>
              </w:rPr>
            </w:pPr>
            <w:r w:rsidRPr="00F10B4F">
              <w:rPr>
                <w:b/>
                <w:i/>
                <w:szCs w:val="22"/>
                <w:lang w:eastAsia="sv-SE"/>
              </w:rPr>
              <w:t>offsetThresholdTA</w:t>
            </w:r>
          </w:p>
          <w:p w14:paraId="04174040" w14:textId="66028AB8" w:rsidR="0090199E" w:rsidRPr="00F10B4F" w:rsidRDefault="0090199E" w:rsidP="0071565C">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71565C">
            <w:pPr>
              <w:pStyle w:val="TAL"/>
              <w:rPr>
                <w:b/>
                <w:bCs/>
                <w:i/>
                <w:iCs/>
                <w:szCs w:val="22"/>
                <w:lang w:eastAsia="sv-SE"/>
              </w:rPr>
            </w:pPr>
            <w:r w:rsidRPr="00F10B4F">
              <w:rPr>
                <w:b/>
                <w:bCs/>
                <w:i/>
                <w:iCs/>
              </w:rPr>
              <w:t>timingAdvanceSR</w:t>
            </w:r>
          </w:p>
          <w:p w14:paraId="1BAA6A48" w14:textId="77777777" w:rsidR="0090199E" w:rsidRPr="00F10B4F" w:rsidRDefault="0090199E" w:rsidP="0071565C">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Heading4"/>
      </w:pPr>
      <w:bookmarkStart w:id="2514" w:name="_Toc131065176"/>
      <w:r w:rsidRPr="00F10B4F">
        <w:t>–</w:t>
      </w:r>
      <w:r w:rsidRPr="00F10B4F">
        <w:tab/>
      </w:r>
      <w:r w:rsidRPr="00F10B4F">
        <w:rPr>
          <w:i/>
        </w:rPr>
        <w:t>TCI-</w:t>
      </w:r>
      <w:r w:rsidR="0005240D" w:rsidRPr="00F10B4F">
        <w:rPr>
          <w:i/>
        </w:rPr>
        <w:t>ActivatedConfig</w:t>
      </w:r>
      <w:bookmarkEnd w:id="2514"/>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Heading4"/>
      </w:pPr>
      <w:bookmarkStart w:id="2515" w:name="_Toc60777408"/>
      <w:bookmarkStart w:id="2516" w:name="_Toc131065177"/>
      <w:r w:rsidRPr="00F10B4F">
        <w:t>–</w:t>
      </w:r>
      <w:r w:rsidRPr="00F10B4F">
        <w:tab/>
      </w:r>
      <w:r w:rsidRPr="00F10B4F">
        <w:rPr>
          <w:i/>
        </w:rPr>
        <w:t>TCI-State</w:t>
      </w:r>
      <w:bookmarkEnd w:id="2515"/>
      <w:bookmarkEnd w:id="2516"/>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7B8803F7"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w:t>
            </w:r>
            <w:ins w:id="2517" w:author="CR#4160r1" w:date="2023-06-22T12:42:00Z">
              <w:r w:rsidR="00D1788C">
                <w:rPr>
                  <w:szCs w:val="22"/>
                  <w:lang w:eastAsia="sv-SE"/>
                </w:rPr>
                <w:t>the</w:t>
              </w:r>
              <w:r w:rsidR="00D1788C" w:rsidRPr="00F43A82">
                <w:rPr>
                  <w:szCs w:val="22"/>
                  <w:lang w:eastAsia="sv-SE"/>
                </w:rPr>
                <w:t xml:space="preserve"> </w:t>
              </w:r>
              <w:r w:rsidR="00D1788C" w:rsidRPr="00F43A82">
                <w:rPr>
                  <w:i/>
                  <w:szCs w:val="22"/>
                  <w:lang w:eastAsia="sv-SE"/>
                </w:rPr>
                <w:t>referenceSignal</w:t>
              </w:r>
              <w:r w:rsidR="00D1788C" w:rsidRPr="00F43A82">
                <w:rPr>
                  <w:szCs w:val="22"/>
                  <w:lang w:eastAsia="sv-SE"/>
                </w:rPr>
                <w:t xml:space="preserve"> </w:t>
              </w:r>
              <w:r w:rsidR="00D1788C">
                <w:rPr>
                  <w:szCs w:val="22"/>
                  <w:lang w:eastAsia="sv-SE"/>
                </w:rPr>
                <w:t>is configured in</w:t>
              </w:r>
            </w:ins>
            <w:del w:id="2518" w:author="CR#4160r1" w:date="2023-06-22T12:42:00Z">
              <w:r w:rsidRPr="00F10B4F" w:rsidDel="00D1788C">
                <w:rPr>
                  <w:szCs w:val="22"/>
                  <w:lang w:eastAsia="sv-SE"/>
                </w:rPr>
                <w:delText>it applies to</w:delText>
              </w:r>
            </w:del>
            <w:r w:rsidRPr="00F10B4F">
              <w:rPr>
                <w:szCs w:val="22"/>
                <w:lang w:eastAsia="sv-SE"/>
              </w:rPr>
              <w:t xml:space="preserve">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71565C">
            <w:pPr>
              <w:pStyle w:val="TAH"/>
              <w:rPr>
                <w:szCs w:val="22"/>
                <w:lang w:eastAsia="sv-SE"/>
              </w:rPr>
            </w:pPr>
            <w:r w:rsidRPr="00F10B4F">
              <w:rPr>
                <w:i/>
                <w:szCs w:val="22"/>
                <w:lang w:eastAsia="sv-SE"/>
              </w:rPr>
              <w:t xml:space="preserve">TCI-State </w:t>
            </w:r>
            <w:r w:rsidRPr="00F10B4F">
              <w:rPr>
                <w:szCs w:val="22"/>
                <w:lang w:eastAsia="sv-SE"/>
              </w:rPr>
              <w:t>field descriptions</w:t>
            </w:r>
          </w:p>
        </w:tc>
      </w:tr>
      <w:tr w:rsidR="00C148E4" w:rsidRPr="00F10B4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71565C">
            <w:pPr>
              <w:pStyle w:val="TAL"/>
            </w:pPr>
            <w:r w:rsidRPr="00F10B4F">
              <w:rPr>
                <w:b/>
                <w:i/>
                <w:szCs w:val="22"/>
                <w:lang w:eastAsia="sv-SE"/>
              </w:rPr>
              <w:t>additionalPCI</w:t>
            </w:r>
          </w:p>
          <w:p w14:paraId="0609C6A9" w14:textId="50C0869E" w:rsidR="007B122D" w:rsidRPr="00F10B4F" w:rsidRDefault="00454D3A" w:rsidP="0071565C">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71565C">
            <w:pPr>
              <w:pStyle w:val="TAL"/>
              <w:rPr>
                <w:szCs w:val="22"/>
                <w:lang w:eastAsia="sv-SE"/>
              </w:rPr>
            </w:pPr>
            <w:r w:rsidRPr="00F10B4F">
              <w:rPr>
                <w:b/>
                <w:i/>
                <w:szCs w:val="22"/>
                <w:lang w:eastAsia="sv-SE"/>
              </w:rPr>
              <w:t>pathlossReferenceRS-Id</w:t>
            </w:r>
          </w:p>
          <w:p w14:paraId="437EB79B" w14:textId="331BF560" w:rsidR="007B122D" w:rsidRPr="00F10B4F" w:rsidRDefault="007B122D" w:rsidP="0071565C">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71565C">
            <w:pPr>
              <w:pStyle w:val="TAL"/>
              <w:rPr>
                <w:b/>
                <w:i/>
                <w:szCs w:val="22"/>
                <w:lang w:eastAsia="sv-SE"/>
              </w:rPr>
            </w:pPr>
            <w:r w:rsidRPr="00F10B4F">
              <w:rPr>
                <w:b/>
                <w:i/>
                <w:szCs w:val="22"/>
                <w:lang w:eastAsia="sv-SE"/>
              </w:rPr>
              <w:t>qcl-Type1, qcl-Type2</w:t>
            </w:r>
          </w:p>
          <w:p w14:paraId="789539DE" w14:textId="22DD791B" w:rsidR="007B122D" w:rsidRPr="00F10B4F" w:rsidRDefault="007B122D" w:rsidP="0071565C">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71565C">
            <w:pPr>
              <w:pStyle w:val="TAL"/>
              <w:rPr>
                <w:b/>
                <w:i/>
                <w:szCs w:val="22"/>
                <w:lang w:eastAsia="sv-SE"/>
              </w:rPr>
            </w:pPr>
            <w:r w:rsidRPr="00F10B4F">
              <w:rPr>
                <w:b/>
                <w:i/>
                <w:szCs w:val="22"/>
                <w:lang w:eastAsia="sv-SE"/>
              </w:rPr>
              <w:t>tci-StateId</w:t>
            </w:r>
          </w:p>
          <w:p w14:paraId="676BA881" w14:textId="294BB285" w:rsidR="007B122D" w:rsidRPr="00F10B4F" w:rsidRDefault="007B122D" w:rsidP="0071565C">
            <w:pPr>
              <w:pStyle w:val="TAL"/>
              <w:rPr>
                <w:szCs w:val="22"/>
                <w:lang w:eastAsia="sv-SE"/>
              </w:rPr>
            </w:pPr>
            <w:r w:rsidRPr="00F10B4F">
              <w:rPr>
                <w:szCs w:val="22"/>
                <w:lang w:eastAsia="sv-SE"/>
              </w:rPr>
              <w:t>ID number of the TCI state.</w:t>
            </w:r>
          </w:p>
        </w:tc>
      </w:tr>
      <w:tr w:rsidR="00F747EB" w:rsidRPr="00F10B4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71565C">
            <w:pPr>
              <w:pStyle w:val="TAL"/>
              <w:rPr>
                <w:i/>
                <w:szCs w:val="22"/>
                <w:lang w:eastAsia="sv-SE"/>
              </w:rPr>
            </w:pPr>
            <w:r w:rsidRPr="00F10B4F">
              <w:rPr>
                <w:b/>
                <w:i/>
                <w:szCs w:val="22"/>
                <w:lang w:eastAsia="sv-SE"/>
              </w:rPr>
              <w:t>ul-PowerControl</w:t>
            </w:r>
          </w:p>
          <w:p w14:paraId="786353DD" w14:textId="58358540" w:rsidR="007B122D" w:rsidRPr="00F10B4F" w:rsidRDefault="007B122D" w:rsidP="0071565C">
            <w:pPr>
              <w:pStyle w:val="TAL"/>
              <w:rPr>
                <w:szCs w:val="22"/>
                <w:lang w:eastAsia="sv-SE"/>
              </w:rPr>
            </w:pPr>
            <w:r w:rsidRPr="00F10B4F">
              <w:rPr>
                <w:bCs/>
                <w:iCs/>
                <w:szCs w:val="22"/>
                <w:lang w:eastAsia="sv-SE"/>
              </w:rPr>
              <w:t xml:space="preserve">Configures power control parameters for PUCCH, PUSCH and SRS for this TCI state. </w:t>
            </w:r>
            <w:bookmarkStart w:id="2519"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519"/>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71565C">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71565C">
            <w:pPr>
              <w:pStyle w:val="TAL"/>
              <w:rPr>
                <w:lang w:eastAsia="sv-SE"/>
              </w:rPr>
            </w:pPr>
            <w:bookmarkStart w:id="2520"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520"/>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71565C">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71565C">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Heading4"/>
      </w:pPr>
      <w:bookmarkStart w:id="2521" w:name="_Toc60777409"/>
      <w:bookmarkStart w:id="2522" w:name="_Toc131065178"/>
      <w:r w:rsidRPr="00F10B4F">
        <w:t>–</w:t>
      </w:r>
      <w:r w:rsidRPr="00F10B4F">
        <w:tab/>
      </w:r>
      <w:r w:rsidRPr="00F10B4F">
        <w:rPr>
          <w:i/>
        </w:rPr>
        <w:t>TCI-StateId</w:t>
      </w:r>
      <w:bookmarkEnd w:id="2521"/>
      <w:bookmarkEnd w:id="2522"/>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Heading4"/>
      </w:pPr>
      <w:bookmarkStart w:id="2523" w:name="_Toc131065179"/>
      <w:r w:rsidRPr="00F10B4F">
        <w:t>–</w:t>
      </w:r>
      <w:r w:rsidRPr="00F10B4F">
        <w:tab/>
      </w:r>
      <w:r w:rsidRPr="00F10B4F">
        <w:rPr>
          <w:i/>
        </w:rPr>
        <w:t>TCI-UL-State</w:t>
      </w:r>
      <w:bookmarkEnd w:id="2523"/>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71565C">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71565C">
            <w:pPr>
              <w:pStyle w:val="TAL"/>
              <w:rPr>
                <w:b/>
                <w:bCs/>
                <w:i/>
                <w:iCs/>
                <w:szCs w:val="22"/>
                <w:lang w:eastAsia="sv-SE"/>
              </w:rPr>
            </w:pPr>
            <w:r w:rsidRPr="00F10B4F">
              <w:rPr>
                <w:b/>
                <w:bCs/>
                <w:i/>
                <w:iCs/>
              </w:rPr>
              <w:t>additionalPCI</w:t>
            </w:r>
          </w:p>
          <w:p w14:paraId="3953C059" w14:textId="649AC693" w:rsidR="007B122D" w:rsidRPr="00F10B4F" w:rsidRDefault="007B122D" w:rsidP="0071565C">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71565C">
            <w:pPr>
              <w:pStyle w:val="TAL"/>
              <w:rPr>
                <w:szCs w:val="22"/>
                <w:lang w:eastAsia="sv-SE"/>
              </w:rPr>
            </w:pPr>
            <w:r w:rsidRPr="00F10B4F">
              <w:rPr>
                <w:b/>
                <w:i/>
                <w:szCs w:val="22"/>
                <w:lang w:eastAsia="sv-SE"/>
              </w:rPr>
              <w:t>bwp-Id</w:t>
            </w:r>
          </w:p>
          <w:p w14:paraId="5AED841D" w14:textId="77777777" w:rsidR="007B122D" w:rsidRPr="00F10B4F" w:rsidRDefault="007B122D" w:rsidP="0071565C">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71565C">
            <w:pPr>
              <w:pStyle w:val="TAL"/>
              <w:rPr>
                <w:szCs w:val="22"/>
                <w:lang w:eastAsia="sv-SE"/>
              </w:rPr>
            </w:pPr>
            <w:r w:rsidRPr="00F10B4F">
              <w:rPr>
                <w:b/>
                <w:i/>
                <w:szCs w:val="22"/>
                <w:lang w:eastAsia="sv-SE"/>
              </w:rPr>
              <w:t>servingCellId</w:t>
            </w:r>
          </w:p>
          <w:p w14:paraId="05439E89" w14:textId="0E946DAB" w:rsidR="007B122D" w:rsidRPr="00F10B4F" w:rsidRDefault="007B122D" w:rsidP="0071565C">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w:t>
            </w:r>
            <w:ins w:id="2524" w:author="CR#4160r1" w:date="2023-06-22T12:43:00Z">
              <w:r w:rsidR="00D1788C">
                <w:rPr>
                  <w:szCs w:val="22"/>
                  <w:lang w:eastAsia="sv-SE"/>
                </w:rPr>
                <w:t>the</w:t>
              </w:r>
              <w:r w:rsidR="00D1788C" w:rsidRPr="00F43A82">
                <w:rPr>
                  <w:szCs w:val="22"/>
                  <w:lang w:eastAsia="sv-SE"/>
                </w:rPr>
                <w:t xml:space="preserve"> </w:t>
              </w:r>
              <w:r w:rsidR="00D1788C" w:rsidRPr="00F43A82">
                <w:rPr>
                  <w:i/>
                  <w:szCs w:val="22"/>
                  <w:lang w:eastAsia="sv-SE"/>
                </w:rPr>
                <w:t>referenceSignal</w:t>
              </w:r>
              <w:r w:rsidR="00D1788C" w:rsidRPr="00F43A82">
                <w:rPr>
                  <w:szCs w:val="22"/>
                  <w:lang w:eastAsia="sv-SE"/>
                </w:rPr>
                <w:t xml:space="preserve"> </w:t>
              </w:r>
              <w:r w:rsidR="00D1788C">
                <w:rPr>
                  <w:szCs w:val="22"/>
                  <w:lang w:eastAsia="sv-SE"/>
                </w:rPr>
                <w:t>is configured in</w:t>
              </w:r>
            </w:ins>
            <w:del w:id="2525" w:author="CR#4160r1" w:date="2023-06-22T12:43:00Z">
              <w:r w:rsidRPr="00F10B4F" w:rsidDel="00D1788C">
                <w:rPr>
                  <w:szCs w:val="22"/>
                  <w:lang w:eastAsia="sv-SE"/>
                </w:rPr>
                <w:delText>it applies to</w:delText>
              </w:r>
            </w:del>
            <w:r w:rsidRPr="00F10B4F">
              <w:rPr>
                <w:szCs w:val="22"/>
                <w:lang w:eastAsia="sv-SE"/>
              </w:rPr>
              <w:t xml:space="preserve">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71565C">
            <w:pPr>
              <w:pStyle w:val="TAL"/>
              <w:rPr>
                <w:b/>
                <w:i/>
                <w:szCs w:val="22"/>
                <w:lang w:eastAsia="sv-SE"/>
              </w:rPr>
            </w:pPr>
            <w:r w:rsidRPr="00F10B4F">
              <w:rPr>
                <w:b/>
                <w:i/>
                <w:szCs w:val="22"/>
                <w:lang w:eastAsia="sv-SE"/>
              </w:rPr>
              <w:t>pathlossReferenceRS-Id</w:t>
            </w:r>
          </w:p>
          <w:p w14:paraId="388CDEB3" w14:textId="0082DA70" w:rsidR="007B122D" w:rsidRPr="00F10B4F" w:rsidRDefault="007B122D" w:rsidP="0071565C">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71565C">
            <w:pPr>
              <w:pStyle w:val="TAL"/>
              <w:rPr>
                <w:b/>
                <w:i/>
                <w:szCs w:val="22"/>
                <w:lang w:eastAsia="sv-SE"/>
              </w:rPr>
            </w:pPr>
            <w:r w:rsidRPr="00F10B4F">
              <w:rPr>
                <w:b/>
                <w:i/>
                <w:szCs w:val="22"/>
                <w:lang w:eastAsia="sv-SE"/>
              </w:rPr>
              <w:t>ul-powerControl</w:t>
            </w:r>
          </w:p>
          <w:p w14:paraId="6E6C6BEC" w14:textId="0A897DFD" w:rsidR="007B122D" w:rsidRPr="00F10B4F" w:rsidRDefault="007B122D" w:rsidP="0071565C">
            <w:pPr>
              <w:pStyle w:val="TAL"/>
              <w:rPr>
                <w:b/>
                <w:i/>
                <w:szCs w:val="22"/>
                <w:lang w:eastAsia="sv-SE"/>
              </w:rPr>
            </w:pPr>
            <w:r w:rsidRPr="00F10B4F">
              <w:rPr>
                <w:bCs/>
                <w:iCs/>
                <w:szCs w:val="22"/>
                <w:lang w:eastAsia="sv-SE"/>
              </w:rPr>
              <w:t xml:space="preserve">Configures power control parameters for PUCCH, PUSCH and SRS for this TCI state. </w:t>
            </w:r>
            <w:bookmarkStart w:id="2526"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526"/>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71565C">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71565C">
            <w:pPr>
              <w:pStyle w:val="TAH"/>
              <w:rPr>
                <w:lang w:eastAsia="sv-SE"/>
              </w:rPr>
            </w:pPr>
            <w:r w:rsidRPr="00F10B4F">
              <w:rPr>
                <w:lang w:eastAsia="sv-SE"/>
              </w:rPr>
              <w:t>Explanation</w:t>
            </w:r>
          </w:p>
        </w:tc>
      </w:tr>
      <w:tr w:rsidR="007B122D" w:rsidRPr="00F10B4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71565C">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71565C">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71565C">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71565C">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Heading4"/>
      </w:pPr>
      <w:bookmarkStart w:id="2527" w:name="_Toc131065180"/>
      <w:r w:rsidRPr="00F10B4F">
        <w:t>–</w:t>
      </w:r>
      <w:r w:rsidRPr="00F10B4F">
        <w:tab/>
      </w:r>
      <w:r w:rsidRPr="00F10B4F">
        <w:rPr>
          <w:i/>
        </w:rPr>
        <w:t>TCI-UL-StateId</w:t>
      </w:r>
      <w:bookmarkEnd w:id="2527"/>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Heading4"/>
        <w:rPr>
          <w:i/>
          <w:noProof/>
        </w:rPr>
      </w:pPr>
      <w:bookmarkStart w:id="2528" w:name="_Toc60777410"/>
      <w:bookmarkStart w:id="2529" w:name="_Toc131065181"/>
      <w:r w:rsidRPr="00F10B4F">
        <w:t>–</w:t>
      </w:r>
      <w:r w:rsidRPr="00F10B4F">
        <w:tab/>
      </w:r>
      <w:r w:rsidRPr="00F10B4F">
        <w:rPr>
          <w:i/>
        </w:rPr>
        <w:t>TDD-UL-DL-ConfigCommon</w:t>
      </w:r>
      <w:bookmarkEnd w:id="2528"/>
      <w:bookmarkEnd w:id="2529"/>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SimSun"/>
                <w:lang w:eastAsia="zh-CN"/>
              </w:rPr>
              <w:t xml:space="preserve">The network or </w:t>
            </w:r>
            <w:r w:rsidRPr="00F10B4F">
              <w:rPr>
                <w:rFonts w:eastAsia="MS Mincho" w:cs="Arial"/>
                <w:i/>
                <w:szCs w:val="22"/>
              </w:rPr>
              <w:t>SL-PreconfigGeneral</w:t>
            </w:r>
            <w:r w:rsidRPr="00F10B4F">
              <w:rPr>
                <w:rFonts w:eastAsia="SimSun" w:cs="Arial"/>
                <w:szCs w:val="22"/>
                <w:lang w:eastAsia="zh-CN"/>
              </w:rPr>
              <w:t xml:space="preserve"> </w:t>
            </w:r>
            <w:r w:rsidRPr="00F10B4F">
              <w:rPr>
                <w:rFonts w:eastAsia="SimSun"/>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Heading4"/>
        <w:rPr>
          <w:i/>
          <w:noProof/>
        </w:rPr>
      </w:pPr>
      <w:bookmarkStart w:id="2530" w:name="_Toc60777411"/>
      <w:bookmarkStart w:id="2531" w:name="_Toc131065182"/>
      <w:r w:rsidRPr="00F10B4F">
        <w:t>–</w:t>
      </w:r>
      <w:r w:rsidRPr="00F10B4F">
        <w:tab/>
      </w:r>
      <w:r w:rsidRPr="00F10B4F">
        <w:rPr>
          <w:i/>
        </w:rPr>
        <w:t>TDD-UL-DL-ConfigDedicated</w:t>
      </w:r>
      <w:bookmarkEnd w:id="2530"/>
      <w:bookmarkEnd w:id="2531"/>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SimSun"/>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Heading4"/>
      </w:pPr>
      <w:bookmarkStart w:id="2532" w:name="_Toc60777412"/>
      <w:bookmarkStart w:id="2533" w:name="_Toc131065183"/>
      <w:r w:rsidRPr="00F10B4F">
        <w:t>–</w:t>
      </w:r>
      <w:r w:rsidRPr="00F10B4F">
        <w:tab/>
      </w:r>
      <w:r w:rsidRPr="00F10B4F">
        <w:rPr>
          <w:i/>
          <w:noProof/>
        </w:rPr>
        <w:t>TrackingAreaCode</w:t>
      </w:r>
      <w:bookmarkEnd w:id="2532"/>
      <w:bookmarkEnd w:id="2533"/>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Heading4"/>
        <w:rPr>
          <w:rFonts w:eastAsia="MS Mincho"/>
        </w:rPr>
      </w:pPr>
      <w:bookmarkStart w:id="2534" w:name="_Toc60777413"/>
      <w:bookmarkStart w:id="2535" w:name="_Toc131065184"/>
      <w:r w:rsidRPr="00F10B4F">
        <w:rPr>
          <w:rFonts w:eastAsia="MS Mincho"/>
        </w:rPr>
        <w:t>–</w:t>
      </w:r>
      <w:r w:rsidRPr="00F10B4F">
        <w:rPr>
          <w:rFonts w:eastAsia="MS Mincho"/>
        </w:rPr>
        <w:tab/>
      </w:r>
      <w:r w:rsidRPr="00F10B4F">
        <w:rPr>
          <w:rFonts w:eastAsia="MS Mincho"/>
          <w:i/>
        </w:rPr>
        <w:t>T-Reselection</w:t>
      </w:r>
      <w:bookmarkEnd w:id="2534"/>
      <w:bookmarkEnd w:id="2535"/>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Heading4"/>
      </w:pPr>
      <w:bookmarkStart w:id="2536" w:name="_Toc131065185"/>
      <w:r w:rsidRPr="00F10B4F">
        <w:t>–</w:t>
      </w:r>
      <w:r w:rsidRPr="00F10B4F">
        <w:tab/>
      </w:r>
      <w:r w:rsidRPr="00F10B4F">
        <w:rPr>
          <w:i/>
        </w:rPr>
        <w:t>TimeAlignmentTimer</w:t>
      </w:r>
      <w:bookmarkEnd w:id="2536"/>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Heading4"/>
        <w:rPr>
          <w:rFonts w:eastAsia="MS Mincho"/>
        </w:rPr>
      </w:pPr>
      <w:bookmarkStart w:id="2537" w:name="_Toc60777414"/>
      <w:bookmarkStart w:id="2538" w:name="_Toc131065186"/>
      <w:r w:rsidRPr="00F10B4F">
        <w:rPr>
          <w:rFonts w:eastAsia="MS Mincho"/>
        </w:rPr>
        <w:t>–</w:t>
      </w:r>
      <w:r w:rsidRPr="00F10B4F">
        <w:rPr>
          <w:rFonts w:eastAsia="MS Mincho"/>
        </w:rPr>
        <w:tab/>
      </w:r>
      <w:r w:rsidRPr="00F10B4F">
        <w:rPr>
          <w:rFonts w:eastAsia="MS Mincho"/>
          <w:i/>
        </w:rPr>
        <w:t>TimeToTrigger</w:t>
      </w:r>
      <w:bookmarkEnd w:id="2537"/>
      <w:bookmarkEnd w:id="2538"/>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Heading4"/>
        <w:rPr>
          <w:i/>
          <w:iCs/>
        </w:rPr>
      </w:pPr>
      <w:bookmarkStart w:id="2539" w:name="_Toc60777415"/>
      <w:bookmarkStart w:id="2540" w:name="_Toc131065187"/>
      <w:r w:rsidRPr="00F10B4F">
        <w:rPr>
          <w:i/>
        </w:rPr>
        <w:t>–</w:t>
      </w:r>
      <w:r w:rsidRPr="00F10B4F">
        <w:rPr>
          <w:i/>
        </w:rPr>
        <w:tab/>
        <w:t>UAC-BarringInfoSetIndex</w:t>
      </w:r>
      <w:bookmarkEnd w:id="2539"/>
      <w:bookmarkEnd w:id="2540"/>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Heading4"/>
        <w:rPr>
          <w:i/>
          <w:iCs/>
        </w:rPr>
      </w:pPr>
      <w:bookmarkStart w:id="2541" w:name="_Toc60777416"/>
      <w:bookmarkStart w:id="2542" w:name="_Toc131065188"/>
      <w:r w:rsidRPr="00F10B4F">
        <w:rPr>
          <w:i/>
        </w:rPr>
        <w:t>–</w:t>
      </w:r>
      <w:r w:rsidRPr="00F10B4F">
        <w:rPr>
          <w:i/>
        </w:rPr>
        <w:tab/>
        <w:t>UAC-BarringInfoSetList</w:t>
      </w:r>
      <w:bookmarkEnd w:id="2541"/>
      <w:bookmarkEnd w:id="2542"/>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Heading4"/>
        <w:rPr>
          <w:i/>
          <w:iCs/>
        </w:rPr>
      </w:pPr>
      <w:bookmarkStart w:id="2543" w:name="_Toc60777417"/>
      <w:bookmarkStart w:id="2544" w:name="_Toc131065189"/>
      <w:r w:rsidRPr="00F10B4F">
        <w:rPr>
          <w:i/>
        </w:rPr>
        <w:t>–</w:t>
      </w:r>
      <w:r w:rsidRPr="00F10B4F">
        <w:rPr>
          <w:i/>
        </w:rPr>
        <w:tab/>
        <w:t>UAC-BarringPerCatList</w:t>
      </w:r>
      <w:bookmarkEnd w:id="2543"/>
      <w:bookmarkEnd w:id="2544"/>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Heading4"/>
        <w:rPr>
          <w:i/>
          <w:iCs/>
        </w:rPr>
      </w:pPr>
      <w:bookmarkStart w:id="2545" w:name="_Toc60777418"/>
      <w:bookmarkStart w:id="2546" w:name="_Toc131065190"/>
      <w:r w:rsidRPr="00F10B4F">
        <w:rPr>
          <w:i/>
        </w:rPr>
        <w:t>–</w:t>
      </w:r>
      <w:r w:rsidRPr="00F10B4F">
        <w:rPr>
          <w:i/>
        </w:rPr>
        <w:tab/>
        <w:t>UAC-BarringPerPLMN-List</w:t>
      </w:r>
      <w:bookmarkEnd w:id="2545"/>
      <w:bookmarkEnd w:id="2546"/>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Heading4"/>
        <w:rPr>
          <w:rFonts w:eastAsia="SimSun"/>
        </w:rPr>
      </w:pPr>
      <w:bookmarkStart w:id="2547" w:name="_Toc60777419"/>
      <w:bookmarkStart w:id="2548" w:name="_Toc131065191"/>
      <w:r w:rsidRPr="00F10B4F">
        <w:rPr>
          <w:rFonts w:eastAsia="SimSun"/>
        </w:rPr>
        <w:t>–</w:t>
      </w:r>
      <w:r w:rsidRPr="00F10B4F">
        <w:rPr>
          <w:rFonts w:eastAsia="SimSun"/>
        </w:rPr>
        <w:tab/>
      </w:r>
      <w:r w:rsidRPr="00F10B4F">
        <w:rPr>
          <w:rFonts w:eastAsia="SimSun"/>
          <w:i/>
        </w:rPr>
        <w:t>UE-TimersAndConstants</w:t>
      </w:r>
      <w:bookmarkEnd w:id="2547"/>
      <w:bookmarkEnd w:id="2548"/>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SimSun"/>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Heading4"/>
        <w:rPr>
          <w:rFonts w:eastAsia="SimSun"/>
        </w:rPr>
      </w:pPr>
      <w:bookmarkStart w:id="2549" w:name="_Toc131065192"/>
      <w:r w:rsidRPr="00F10B4F">
        <w:rPr>
          <w:rFonts w:eastAsia="SimSun"/>
        </w:rPr>
        <w:t>–</w:t>
      </w:r>
      <w:r w:rsidRPr="00F10B4F">
        <w:rPr>
          <w:rFonts w:eastAsia="SimSun"/>
        </w:rPr>
        <w:tab/>
      </w:r>
      <w:r w:rsidRPr="00F10B4F">
        <w:rPr>
          <w:rFonts w:eastAsia="SimSun"/>
          <w:i/>
        </w:rPr>
        <w:t>UE-TimersAndConstantsRemoteUE</w:t>
      </w:r>
      <w:bookmarkEnd w:id="2549"/>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SimSun"/>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Heading4"/>
      </w:pPr>
      <w:bookmarkStart w:id="2550" w:name="_Toc60777420"/>
      <w:bookmarkStart w:id="2551" w:name="_Toc131065193"/>
      <w:r w:rsidRPr="00F10B4F">
        <w:t>–</w:t>
      </w:r>
      <w:r w:rsidRPr="00F10B4F">
        <w:tab/>
      </w:r>
      <w:r w:rsidRPr="00F10B4F">
        <w:rPr>
          <w:i/>
        </w:rPr>
        <w:t>UL-DelayValueConfig</w:t>
      </w:r>
      <w:bookmarkEnd w:id="2550"/>
      <w:bookmarkEnd w:id="2551"/>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DengXian"/>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Heading4"/>
      </w:pPr>
      <w:bookmarkStart w:id="2552" w:name="_Toc131065194"/>
      <w:r w:rsidRPr="00F10B4F">
        <w:t>–</w:t>
      </w:r>
      <w:r w:rsidRPr="00F10B4F">
        <w:tab/>
      </w:r>
      <w:r w:rsidRPr="00F10B4F">
        <w:rPr>
          <w:i/>
        </w:rPr>
        <w:t>UL-ExcessDelayConfig</w:t>
      </w:r>
      <w:bookmarkEnd w:id="2552"/>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DengXian"/>
        </w:rPr>
      </w:pPr>
      <w:r w:rsidRPr="00F10B4F">
        <w:t xml:space="preserve">    </w:t>
      </w:r>
      <w:r w:rsidRPr="00F10B4F">
        <w:rPr>
          <w:rFonts w:eastAsia="DengXian"/>
        </w:rPr>
        <w:t>delayThreshold</w:t>
      </w:r>
      <w:r w:rsidRPr="00F10B4F">
        <w:t xml:space="preserve">                        </w:t>
      </w:r>
      <w:r w:rsidRPr="00F10B4F">
        <w:rPr>
          <w:rFonts w:eastAsia="DengXian"/>
          <w:color w:val="993366"/>
        </w:rPr>
        <w:t>ENUMERATED</w:t>
      </w:r>
      <w:r w:rsidRPr="00F10B4F">
        <w:t xml:space="preserve"> </w:t>
      </w:r>
      <w:r w:rsidRPr="00F10B4F">
        <w:rPr>
          <w:rFonts w:eastAsia="DengXian"/>
        </w:rPr>
        <w:t>{ms0dot25, ms0dot5, ms1, ms2, ms4, ms5, ms10, ms20, ms30, ms40, ms50, ms60, ms70,</w:t>
      </w:r>
    </w:p>
    <w:p w14:paraId="39249621" w14:textId="4BC5CC19" w:rsidR="00E84B6D" w:rsidRPr="00F10B4F" w:rsidRDefault="00E84B6D" w:rsidP="00543A96">
      <w:pPr>
        <w:pStyle w:val="PL"/>
        <w:rPr>
          <w:rFonts w:eastAsia="DengXian"/>
        </w:rPr>
      </w:pPr>
      <w:r w:rsidRPr="00F10B4F">
        <w:t xml:space="preserve">                                                      </w:t>
      </w:r>
      <w:r w:rsidRPr="00F10B4F">
        <w:rPr>
          <w:rFonts w:eastAsia="DengXian"/>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DengXian"/>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DengXian"/>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Heading4"/>
        <w:rPr>
          <w:rFonts w:eastAsia="MS Mincho"/>
        </w:rPr>
      </w:pPr>
      <w:bookmarkStart w:id="2553" w:name="_Toc131065195"/>
      <w:r w:rsidRPr="00F10B4F">
        <w:t>–</w:t>
      </w:r>
      <w:r w:rsidRPr="00F10B4F">
        <w:tab/>
      </w:r>
      <w:r w:rsidRPr="00F10B4F">
        <w:rPr>
          <w:i/>
          <w:iCs/>
        </w:rPr>
        <w:t>UL-GapFR2-Config</w:t>
      </w:r>
      <w:bookmarkEnd w:id="2553"/>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Heading4"/>
        <w:rPr>
          <w:i/>
          <w:iCs/>
          <w:lang w:eastAsia="x-none"/>
        </w:rPr>
      </w:pPr>
      <w:bookmarkStart w:id="2554" w:name="_Toc60777421"/>
      <w:bookmarkStart w:id="2555" w:name="_Toc131065196"/>
      <w:r w:rsidRPr="00F10B4F">
        <w:t>–</w:t>
      </w:r>
      <w:r w:rsidRPr="00F10B4F">
        <w:tab/>
      </w:r>
      <w:r w:rsidRPr="00F10B4F">
        <w:rPr>
          <w:i/>
          <w:iCs/>
          <w:lang w:eastAsia="x-none"/>
        </w:rPr>
        <w:t>UplinkCancellation</w:t>
      </w:r>
      <w:bookmarkEnd w:id="2554"/>
      <w:bookmarkEnd w:id="2555"/>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Heading4"/>
        <w:rPr>
          <w:i/>
          <w:iCs/>
        </w:rPr>
      </w:pPr>
      <w:bookmarkStart w:id="2556" w:name="_Toc60777422"/>
      <w:bookmarkStart w:id="2557" w:name="_Toc131065197"/>
      <w:r w:rsidRPr="00F10B4F">
        <w:rPr>
          <w:i/>
        </w:rPr>
        <w:t>–</w:t>
      </w:r>
      <w:r w:rsidRPr="00F10B4F">
        <w:rPr>
          <w:i/>
        </w:rPr>
        <w:tab/>
        <w:t>UplinkConfigCommon</w:t>
      </w:r>
      <w:bookmarkEnd w:id="2556"/>
      <w:bookmarkEnd w:id="2557"/>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7D3965F3" w:rsidR="00C85859" w:rsidRPr="00F10B4F" w:rsidRDefault="00C85859" w:rsidP="00C85859">
            <w:pPr>
              <w:pStyle w:val="TAL"/>
              <w:rPr>
                <w:lang w:eastAsia="sv-SE"/>
              </w:rPr>
            </w:pPr>
            <w:r w:rsidRPr="00F10B4F">
              <w:rPr>
                <w:lang w:eastAsia="sv-SE"/>
              </w:rPr>
              <w:t xml:space="preserve">If present, RedCap UEs use this UL BWP instead of </w:t>
            </w:r>
            <w:r w:rsidRPr="00F10B4F">
              <w:rPr>
                <w:bCs/>
                <w:i/>
                <w:lang w:eastAsia="sv-SE"/>
              </w:rPr>
              <w:t>initialUplinkBWP</w:t>
            </w:r>
            <w:r w:rsidRPr="00F10B4F">
              <w:rPr>
                <w:lang w:eastAsia="sv-SE"/>
              </w:rPr>
              <w:t>.</w:t>
            </w:r>
          </w:p>
          <w:p w14:paraId="5F1D1057" w14:textId="04EECEC5" w:rsidR="00C85859" w:rsidRPr="00F10B4F" w:rsidRDefault="00C85859" w:rsidP="00C85859">
            <w:pPr>
              <w:pStyle w:val="TAL"/>
              <w:rPr>
                <w:b/>
                <w:bCs/>
                <w:i/>
                <w:iCs/>
                <w:lang w:eastAsia="sv-SE"/>
              </w:rPr>
            </w:pPr>
            <w:r w:rsidRPr="00F10B4F">
              <w:rPr>
                <w:lang w:eastAsia="sv-SE"/>
              </w:rPr>
              <w:t xml:space="preserve">If absent, RedCap UEs use </w:t>
            </w:r>
            <w:r w:rsidRPr="00F10B4F">
              <w:rPr>
                <w:bCs/>
                <w:i/>
                <w:lang w:eastAsia="sv-SE"/>
              </w:rPr>
              <w:t>initialUp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Heading4"/>
        <w:rPr>
          <w:i/>
          <w:iCs/>
        </w:rPr>
      </w:pPr>
      <w:bookmarkStart w:id="2558" w:name="_Toc60777423"/>
      <w:bookmarkStart w:id="2559" w:name="_Toc131065198"/>
      <w:r w:rsidRPr="00F10B4F">
        <w:t>–</w:t>
      </w:r>
      <w:r w:rsidRPr="00F10B4F">
        <w:tab/>
      </w:r>
      <w:r w:rsidRPr="00F10B4F">
        <w:rPr>
          <w:i/>
        </w:rPr>
        <w:t>UplinkConfigCommonSIB</w:t>
      </w:r>
      <w:bookmarkEnd w:id="2558"/>
      <w:bookmarkEnd w:id="2559"/>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73C8BEB5" w:rsidR="00C85859" w:rsidRPr="00F10B4F" w:rsidRDefault="00C85859" w:rsidP="00771058">
            <w:pPr>
              <w:pStyle w:val="TAL"/>
              <w:rPr>
                <w:bCs/>
                <w:iCs/>
                <w:lang w:eastAsia="sv-SE"/>
              </w:rPr>
            </w:pPr>
            <w:r w:rsidRPr="00F10B4F">
              <w:rPr>
                <w:bCs/>
                <w:iCs/>
                <w:lang w:eastAsia="sv-SE"/>
              </w:rPr>
              <w:t xml:space="preserve">If present, RedCap UEs use this UL BWP instead of </w:t>
            </w:r>
            <w:r w:rsidRPr="00F10B4F">
              <w:rPr>
                <w:bCs/>
                <w:i/>
                <w:lang w:eastAsia="sv-SE"/>
              </w:rPr>
              <w:t>initialUplinkBWP</w:t>
            </w:r>
            <w:r w:rsidRPr="00F10B4F">
              <w:rPr>
                <w:bCs/>
                <w:iCs/>
                <w:lang w:eastAsia="sv-SE"/>
              </w:rPr>
              <w:t>.</w:t>
            </w:r>
          </w:p>
          <w:p w14:paraId="53ED8493" w14:textId="13EED4E7" w:rsidR="00C85859" w:rsidRPr="00F10B4F" w:rsidRDefault="00C85859" w:rsidP="00771058">
            <w:pPr>
              <w:pStyle w:val="TAL"/>
              <w:rPr>
                <w:b/>
                <w:i/>
                <w:lang w:eastAsia="sv-SE"/>
              </w:rPr>
            </w:pPr>
            <w:r w:rsidRPr="00F10B4F">
              <w:rPr>
                <w:bCs/>
                <w:iCs/>
                <w:lang w:eastAsia="sv-SE"/>
              </w:rPr>
              <w:t xml:space="preserve">If absent, RedCap UEs use </w:t>
            </w:r>
            <w:r w:rsidRPr="00F10B4F">
              <w:rPr>
                <w:bCs/>
                <w:i/>
                <w:lang w:eastAsia="sv-SE"/>
              </w:rPr>
              <w:t>initialUplinkBWP</w:t>
            </w:r>
            <w:r w:rsidRPr="00F10B4F">
              <w:rPr>
                <w:bCs/>
                <w:iCs/>
                <w:lang w:eastAsia="sv-SE"/>
              </w:rPr>
              <w:t xml:space="preserve"> provided that it does not exceed the 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Heading4"/>
      </w:pPr>
      <w:bookmarkStart w:id="2560" w:name="_Toc131065199"/>
      <w:r w:rsidRPr="00F10B4F">
        <w:t>–</w:t>
      </w:r>
      <w:r w:rsidRPr="00F10B4F">
        <w:tab/>
      </w:r>
      <w:r w:rsidRPr="00F10B4F">
        <w:rPr>
          <w:i/>
        </w:rPr>
        <w:t>Uplink-PowerControl</w:t>
      </w:r>
      <w:bookmarkEnd w:id="2560"/>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Heading4"/>
        <w:rPr>
          <w:rFonts w:eastAsia="SimSun"/>
        </w:rPr>
      </w:pPr>
      <w:bookmarkStart w:id="2561" w:name="_Toc131065200"/>
      <w:r w:rsidRPr="00F10B4F">
        <w:rPr>
          <w:rFonts w:eastAsia="SimSun"/>
        </w:rPr>
        <w:t>–</w:t>
      </w:r>
      <w:r w:rsidRPr="00F10B4F">
        <w:rPr>
          <w:rFonts w:eastAsia="SimSun"/>
        </w:rPr>
        <w:tab/>
      </w:r>
      <w:r w:rsidRPr="00F10B4F">
        <w:rPr>
          <w:rFonts w:eastAsia="SimSun"/>
          <w:i/>
          <w:iCs/>
        </w:rPr>
        <w:t>Uu-RelayRLC-ChannelConfig</w:t>
      </w:r>
      <w:bookmarkEnd w:id="2561"/>
    </w:p>
    <w:p w14:paraId="1958B676" w14:textId="0C1C03BD" w:rsidR="00BD2D2B" w:rsidRPr="00F10B4F" w:rsidRDefault="00BD2D2B" w:rsidP="00BD2D2B">
      <w:pPr>
        <w:rPr>
          <w:rFonts w:eastAsia="SimSun"/>
        </w:rPr>
      </w:pPr>
      <w:r w:rsidRPr="00F10B4F">
        <w:rPr>
          <w:rFonts w:eastAsia="SimSun"/>
        </w:rPr>
        <w:t xml:space="preserve">The IE </w:t>
      </w:r>
      <w:r w:rsidRPr="00F10B4F">
        <w:rPr>
          <w:rFonts w:eastAsia="SimSun"/>
          <w:i/>
        </w:rPr>
        <w:t>Uu-RelayRLC-ChannelConfig</w:t>
      </w:r>
      <w:r w:rsidRPr="00F10B4F">
        <w:rPr>
          <w:rFonts w:eastAsia="SimSun"/>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SimSun"/>
        </w:rPr>
      </w:pPr>
      <w:r w:rsidRPr="00F10B4F">
        <w:rPr>
          <w:rFonts w:eastAsia="SimSun"/>
          <w:i/>
          <w:iCs/>
        </w:rPr>
        <w:t>Uu-RelayRLC-ChannelConfig</w:t>
      </w:r>
      <w:r w:rsidRPr="00F10B4F">
        <w:rPr>
          <w:rFonts w:eastAsia="SimSun"/>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SimSun"/>
                <w:i/>
                <w:iCs/>
                <w:lang w:eastAsia="sv-SE"/>
              </w:rPr>
              <w:t>Uu-RelayRLC-ChannelConfig</w:t>
            </w:r>
            <w:r w:rsidRPr="00F10B4F">
              <w:rPr>
                <w:rFonts w:eastAsia="SimSun"/>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SimSun"/>
                <w:lang w:eastAsia="zh-CN"/>
              </w:rPr>
              <w:t>Uu Relay RLC channel</w:t>
            </w:r>
            <w:r w:rsidRPr="00F10B4F">
              <w:rPr>
                <w:lang w:eastAsia="sv-SE"/>
              </w:rPr>
              <w:t xml:space="preserve"> in the link between L2 U2N Relay UE</w:t>
            </w:r>
            <w:r w:rsidRPr="00F10B4F">
              <w:rPr>
                <w:rFonts w:eastAsia="SimSun"/>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SimSun"/>
                <w:lang w:eastAsia="sv-SE"/>
              </w:rPr>
            </w:pPr>
            <w:r w:rsidRPr="00F10B4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SimSun"/>
                <w:lang w:eastAsia="sv-SE"/>
              </w:rPr>
            </w:pPr>
            <w:r w:rsidRPr="00F10B4F">
              <w:rPr>
                <w:rFonts w:eastAsia="SimSun"/>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SimSun"/>
                <w:lang w:eastAsia="sv-SE"/>
              </w:rPr>
            </w:pPr>
            <w:r w:rsidRPr="00F10B4F">
              <w:rPr>
                <w:rFonts w:eastAsia="SimSun"/>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SimSun"/>
                <w:lang w:eastAsia="sv-SE"/>
              </w:rPr>
            </w:pPr>
            <w:r w:rsidRPr="00F10B4F">
              <w:rPr>
                <w:lang w:eastAsia="zh-CN"/>
              </w:rPr>
              <w:t xml:space="preserve">This field is mandatory present upon creation of a </w:t>
            </w:r>
            <w:r w:rsidRPr="00F10B4F">
              <w:rPr>
                <w:rFonts w:eastAsia="SimSun"/>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SimSun"/>
        </w:rPr>
      </w:pPr>
    </w:p>
    <w:p w14:paraId="710449A5" w14:textId="633BCCB2" w:rsidR="00BD2D2B" w:rsidRPr="00F10B4F" w:rsidRDefault="00BD2D2B" w:rsidP="000830BB">
      <w:pPr>
        <w:pStyle w:val="Heading4"/>
        <w:rPr>
          <w:rFonts w:eastAsia="SimSun"/>
        </w:rPr>
      </w:pPr>
      <w:bookmarkStart w:id="2562" w:name="_Toc131065201"/>
      <w:r w:rsidRPr="00F10B4F">
        <w:rPr>
          <w:rFonts w:eastAsia="SimSun"/>
        </w:rPr>
        <w:t>–</w:t>
      </w:r>
      <w:r w:rsidRPr="00F10B4F">
        <w:rPr>
          <w:rFonts w:eastAsia="SimSun"/>
        </w:rPr>
        <w:tab/>
      </w:r>
      <w:r w:rsidRPr="00F10B4F">
        <w:rPr>
          <w:rFonts w:eastAsia="SimSun"/>
          <w:i/>
          <w:iCs/>
        </w:rPr>
        <w:t>Uu-RelayRLC-ChannelID</w:t>
      </w:r>
      <w:bookmarkEnd w:id="2562"/>
    </w:p>
    <w:p w14:paraId="4C8A30E8" w14:textId="0828B29E" w:rsidR="00BD2D2B" w:rsidRPr="00F10B4F" w:rsidRDefault="00BD2D2B" w:rsidP="00BD2D2B">
      <w:pPr>
        <w:rPr>
          <w:rFonts w:eastAsia="SimSun"/>
        </w:rPr>
      </w:pPr>
      <w:r w:rsidRPr="00F10B4F">
        <w:rPr>
          <w:rFonts w:eastAsia="SimSun"/>
        </w:rPr>
        <w:t xml:space="preserve">The IE </w:t>
      </w:r>
      <w:r w:rsidRPr="00F10B4F">
        <w:rPr>
          <w:rFonts w:eastAsia="SimSun"/>
          <w:i/>
        </w:rPr>
        <w:t xml:space="preserve">Uu-RelayRLC-ChannelID </w:t>
      </w:r>
      <w:r w:rsidRPr="00F10B4F">
        <w:rPr>
          <w:rFonts w:eastAsia="SimSun"/>
        </w:rPr>
        <w:t xml:space="preserve">is used to identify </w:t>
      </w:r>
      <w:r w:rsidRPr="00F10B4F">
        <w:t>a Uu Relay RLC channel in the link between L2 U2N Relay UE</w:t>
      </w:r>
      <w:r w:rsidRPr="00F10B4F">
        <w:rPr>
          <w:rFonts w:eastAsia="SimSun"/>
        </w:rPr>
        <w:t xml:space="preserve"> </w:t>
      </w:r>
      <w:r w:rsidRPr="00F10B4F">
        <w:t>and network.</w:t>
      </w:r>
    </w:p>
    <w:p w14:paraId="6C8318C2" w14:textId="1C5904BC" w:rsidR="00BD2D2B" w:rsidRPr="00F10B4F" w:rsidRDefault="00BD2D2B" w:rsidP="000830BB">
      <w:pPr>
        <w:pStyle w:val="TH"/>
        <w:rPr>
          <w:rFonts w:eastAsia="SimSun"/>
        </w:rPr>
      </w:pPr>
      <w:r w:rsidRPr="00F10B4F">
        <w:rPr>
          <w:i/>
          <w:iCs/>
        </w:rPr>
        <w:t>Uu-RelayRLC-ChannelID</w:t>
      </w:r>
      <w:r w:rsidRPr="00F10B4F">
        <w:rPr>
          <w:rFonts w:eastAsia="SimSun"/>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Heading4"/>
        <w:rPr>
          <w:rFonts w:eastAsia="SimSun"/>
        </w:rPr>
      </w:pPr>
      <w:bookmarkStart w:id="2563" w:name="_Toc60777424"/>
      <w:bookmarkStart w:id="2564" w:name="_Toc131065202"/>
      <w:r w:rsidRPr="00F10B4F">
        <w:rPr>
          <w:rFonts w:eastAsia="SimSun"/>
        </w:rPr>
        <w:t>–</w:t>
      </w:r>
      <w:r w:rsidRPr="00F10B4F">
        <w:rPr>
          <w:rFonts w:eastAsia="SimSun"/>
        </w:rPr>
        <w:tab/>
      </w:r>
      <w:r w:rsidRPr="00F10B4F">
        <w:rPr>
          <w:rFonts w:eastAsia="SimSun"/>
          <w:i/>
        </w:rPr>
        <w:t>UplinkTxDirectCurrentList</w:t>
      </w:r>
      <w:bookmarkEnd w:id="2563"/>
      <w:bookmarkEnd w:id="2564"/>
    </w:p>
    <w:p w14:paraId="332B1777" w14:textId="77777777" w:rsidR="00394471" w:rsidRPr="00F10B4F" w:rsidRDefault="00394471" w:rsidP="00394471">
      <w:pPr>
        <w:rPr>
          <w:rFonts w:eastAsia="SimSun"/>
        </w:rPr>
      </w:pPr>
      <w:r w:rsidRPr="00F10B4F">
        <w:rPr>
          <w:rFonts w:eastAsia="SimSun"/>
        </w:rPr>
        <w:t xml:space="preserve">The IE </w:t>
      </w:r>
      <w:r w:rsidRPr="00F10B4F">
        <w:rPr>
          <w:rFonts w:eastAsia="SimSun"/>
          <w:i/>
        </w:rPr>
        <w:t>UplinkTxDirectCurrentList</w:t>
      </w:r>
      <w:r w:rsidRPr="00F10B4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SimSun"/>
        </w:rPr>
      </w:pPr>
      <w:r w:rsidRPr="00F10B4F">
        <w:rPr>
          <w:rFonts w:eastAsia="SimSun"/>
          <w:i/>
        </w:rPr>
        <w:t>UplinkTxDirectCurrentList</w:t>
      </w:r>
      <w:r w:rsidRPr="00F10B4F">
        <w:rPr>
          <w:rFonts w:eastAsia="SimSun"/>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BWP </w:t>
            </w:r>
            <w:r w:rsidRPr="00F10B4F">
              <w:rPr>
                <w:rFonts w:eastAsia="SimSun"/>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SimSun"/>
                <w:szCs w:val="22"/>
                <w:lang w:eastAsia="sv-SE"/>
              </w:rPr>
            </w:pPr>
            <w:r w:rsidRPr="00F10B4F">
              <w:rPr>
                <w:rFonts w:eastAsia="SimSun"/>
                <w:b/>
                <w:i/>
                <w:szCs w:val="22"/>
                <w:lang w:eastAsia="sv-SE"/>
              </w:rPr>
              <w:t>bwp-Id</w:t>
            </w:r>
          </w:p>
          <w:p w14:paraId="4977ADE1" w14:textId="77777777" w:rsidR="00394471" w:rsidRPr="00F10B4F" w:rsidRDefault="00394471" w:rsidP="00964CC4">
            <w:pPr>
              <w:pStyle w:val="TAL"/>
              <w:rPr>
                <w:rFonts w:eastAsia="SimSun"/>
                <w:szCs w:val="22"/>
                <w:lang w:eastAsia="sv-SE"/>
              </w:rPr>
            </w:pPr>
            <w:r w:rsidRPr="00F10B4F">
              <w:rPr>
                <w:rFonts w:eastAsia="SimSun"/>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SimSun"/>
                <w:szCs w:val="22"/>
                <w:lang w:eastAsia="sv-SE"/>
              </w:rPr>
            </w:pPr>
            <w:r w:rsidRPr="00F10B4F">
              <w:rPr>
                <w:rFonts w:eastAsia="SimSun"/>
                <w:b/>
                <w:i/>
                <w:szCs w:val="22"/>
                <w:lang w:eastAsia="sv-SE"/>
              </w:rPr>
              <w:t>shift7dot5kHz</w:t>
            </w:r>
          </w:p>
          <w:p w14:paraId="2113BA5B"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SimSun"/>
                <w:szCs w:val="22"/>
                <w:lang w:eastAsia="sv-SE"/>
              </w:rPr>
            </w:pPr>
            <w:r w:rsidRPr="00F10B4F">
              <w:rPr>
                <w:rFonts w:eastAsia="SimSun"/>
                <w:b/>
                <w:i/>
                <w:szCs w:val="22"/>
                <w:lang w:eastAsia="sv-SE"/>
              </w:rPr>
              <w:t>txDirectCurrentLocation</w:t>
            </w:r>
          </w:p>
          <w:p w14:paraId="0378C0BC" w14:textId="77777777" w:rsidR="00394471" w:rsidRPr="00F10B4F" w:rsidRDefault="00394471" w:rsidP="00964CC4">
            <w:pPr>
              <w:pStyle w:val="TAL"/>
              <w:rPr>
                <w:rFonts w:eastAsia="SimSun"/>
                <w:szCs w:val="22"/>
                <w:lang w:eastAsia="sv-SE"/>
              </w:rPr>
            </w:pPr>
            <w:r w:rsidRPr="00F10B4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Cell </w:t>
            </w:r>
            <w:r w:rsidRPr="00F10B4F">
              <w:rPr>
                <w:rFonts w:eastAsia="SimSun"/>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SimSun"/>
                <w:szCs w:val="22"/>
                <w:lang w:eastAsia="sv-SE"/>
              </w:rPr>
            </w:pPr>
            <w:r w:rsidRPr="00F10B4F">
              <w:rPr>
                <w:rFonts w:eastAsia="SimSun"/>
                <w:b/>
                <w:i/>
                <w:szCs w:val="22"/>
                <w:lang w:eastAsia="sv-SE"/>
              </w:rPr>
              <w:t>servCellIndex</w:t>
            </w:r>
          </w:p>
          <w:p w14:paraId="3C5478E5"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The serving cell ID of the serving cell corresponding to the </w:t>
            </w:r>
            <w:r w:rsidRPr="00F10B4F">
              <w:rPr>
                <w:rFonts w:eastAsia="SimSun"/>
                <w:i/>
                <w:lang w:eastAsia="sv-SE"/>
              </w:rPr>
              <w:t>uplinkDirectCurrentBWP</w:t>
            </w:r>
            <w:r w:rsidRPr="00F10B4F">
              <w:rPr>
                <w:rFonts w:eastAsia="SimSun"/>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w:t>
            </w:r>
          </w:p>
          <w:p w14:paraId="3F9253DB" w14:textId="77777777" w:rsidR="00394471" w:rsidRPr="00F10B4F" w:rsidRDefault="00394471" w:rsidP="00964CC4">
            <w:pPr>
              <w:pStyle w:val="TAL"/>
              <w:rPr>
                <w:rFonts w:eastAsia="SimSun"/>
                <w:szCs w:val="22"/>
                <w:lang w:eastAsia="sv-SE"/>
              </w:rPr>
            </w:pPr>
            <w:r w:rsidRPr="00F10B4F">
              <w:rPr>
                <w:rFonts w:eastAsia="SimSun"/>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SUL</w:t>
            </w:r>
          </w:p>
          <w:p w14:paraId="0E126C6D" w14:textId="77777777" w:rsidR="00394471" w:rsidRPr="00F10B4F" w:rsidRDefault="00394471" w:rsidP="00964CC4">
            <w:pPr>
              <w:pStyle w:val="TAL"/>
              <w:rPr>
                <w:rFonts w:eastAsia="SimSun"/>
                <w:b/>
                <w:i/>
                <w:szCs w:val="22"/>
                <w:lang w:eastAsia="sv-SE"/>
              </w:rPr>
            </w:pPr>
            <w:r w:rsidRPr="00F10B4F">
              <w:rPr>
                <w:rFonts w:eastAsia="SimSun"/>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Heading4"/>
        <w:rPr>
          <w:rFonts w:eastAsia="SimSun"/>
          <w:i/>
          <w:iCs/>
        </w:rPr>
      </w:pPr>
      <w:bookmarkStart w:id="2565" w:name="_Toc131065203"/>
      <w:r w:rsidRPr="00F10B4F">
        <w:rPr>
          <w:rFonts w:eastAsia="SimSun"/>
          <w:i/>
          <w:iCs/>
        </w:rPr>
        <w:t>–</w:t>
      </w:r>
      <w:r w:rsidRPr="00F10B4F">
        <w:rPr>
          <w:rFonts w:eastAsia="SimSun"/>
          <w:i/>
          <w:iCs/>
        </w:rPr>
        <w:tab/>
        <w:t>UplinkTxDirectCurrentMoreCarrierList</w:t>
      </w:r>
      <w:bookmarkEnd w:id="2565"/>
    </w:p>
    <w:p w14:paraId="5E8B9F7A" w14:textId="77777777" w:rsidR="000103E4" w:rsidRPr="00F10B4F" w:rsidRDefault="000103E4" w:rsidP="000103E4">
      <w:pPr>
        <w:rPr>
          <w:rFonts w:eastAsia="SimSun"/>
        </w:rPr>
      </w:pPr>
      <w:r w:rsidRPr="00F10B4F">
        <w:rPr>
          <w:rFonts w:eastAsia="SimSun"/>
        </w:rPr>
        <w:t xml:space="preserve">The IE </w:t>
      </w:r>
      <w:r w:rsidRPr="00F10B4F">
        <w:rPr>
          <w:rFonts w:eastAsia="SimSun"/>
          <w:i/>
        </w:rPr>
        <w:t>UplinkTxDirectCurrentMoreCarrierList</w:t>
      </w:r>
      <w:r w:rsidRPr="00F10B4F">
        <w:rPr>
          <w:rFonts w:eastAsia="SimSun"/>
        </w:rPr>
        <w:t xml:space="preserve"> indicates the Tx Direct Current locations for </w:t>
      </w:r>
      <w:r w:rsidRPr="00F10B4F">
        <w:rPr>
          <w:szCs w:val="22"/>
          <w:lang w:eastAsia="sv-SE"/>
        </w:rPr>
        <w:t>intra-band CA including one, two or more uplink carriers.</w:t>
      </w:r>
      <w:r w:rsidRPr="00F10B4F">
        <w:rPr>
          <w:rFonts w:eastAsia="SimSun"/>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SimSun"/>
        </w:rPr>
      </w:pPr>
      <w:r w:rsidRPr="00F10B4F">
        <w:rPr>
          <w:rFonts w:eastAsia="SimSun"/>
          <w:i/>
          <w:iCs/>
        </w:rPr>
        <w:t>UplinkTxDirectCurrentMoreCarrierList</w:t>
      </w:r>
      <w:r w:rsidRPr="00F10B4F">
        <w:rPr>
          <w:rFonts w:eastAsia="SimSun"/>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SimSun"/>
                <w:lang w:eastAsia="sv-SE"/>
              </w:rPr>
            </w:pPr>
            <w:r w:rsidRPr="00F10B4F">
              <w:rPr>
                <w:rFonts w:eastAsia="SimSun"/>
                <w:i/>
                <w:iCs/>
                <w:lang w:eastAsia="sv-SE"/>
              </w:rPr>
              <w:t>UplinkTxDirectCurrentMoreCarrierList</w:t>
            </w:r>
            <w:r w:rsidRPr="00F10B4F">
              <w:rPr>
                <w:rFonts w:eastAsia="SimSun"/>
                <w:lang w:eastAsia="sv-SE"/>
              </w:rPr>
              <w:t xml:space="preserve"> and </w:t>
            </w:r>
            <w:r w:rsidRPr="00F10B4F">
              <w:rPr>
                <w:rFonts w:eastAsia="SimSun"/>
                <w:i/>
                <w:iCs/>
                <w:lang w:eastAsia="sv-SE"/>
              </w:rPr>
              <w:t>CC-Group</w:t>
            </w:r>
            <w:r w:rsidRPr="00F10B4F">
              <w:rPr>
                <w:rFonts w:eastAsia="SimSun"/>
                <w:lang w:eastAsia="sv-SE"/>
              </w:rPr>
              <w:t xml:space="preserve"> field descriptions</w:t>
            </w:r>
          </w:p>
        </w:tc>
      </w:tr>
      <w:tr w:rsidR="00C148E4" w:rsidRPr="00F10B4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SimSun"/>
                <w:b/>
                <w:bCs/>
                <w:i/>
                <w:iCs/>
                <w:lang w:eastAsia="sv-SE"/>
              </w:rPr>
            </w:pPr>
            <w:r w:rsidRPr="00F10B4F">
              <w:rPr>
                <w:rFonts w:eastAsia="SimSun"/>
                <w:b/>
                <w:bCs/>
                <w:i/>
                <w:iCs/>
                <w:lang w:eastAsia="sv-SE"/>
              </w:rPr>
              <w:t>CC-Group</w:t>
            </w:r>
          </w:p>
          <w:p w14:paraId="21F15FFD" w14:textId="6243EFC2" w:rsidR="000103E4" w:rsidRPr="00F10B4F" w:rsidRDefault="000103E4" w:rsidP="00DD246F">
            <w:pPr>
              <w:pStyle w:val="TAL"/>
              <w:rPr>
                <w:rFonts w:eastAsia="SimSun"/>
                <w:lang w:eastAsia="sv-SE"/>
              </w:rPr>
            </w:pPr>
            <w:r w:rsidRPr="00F10B4F">
              <w:rPr>
                <w:rFonts w:eastAsia="SimSun"/>
                <w:lang w:eastAsia="sv-SE"/>
              </w:rPr>
              <w:t>The contiguous carriers sharing the same PA in an intra-band UL CA configuration.</w:t>
            </w:r>
            <w:r w:rsidRPr="00F10B4F">
              <w:t xml:space="preserve"> </w:t>
            </w:r>
            <w:r w:rsidRPr="00F10B4F">
              <w:rPr>
                <w:rFonts w:eastAsia="SimSun"/>
                <w:lang w:eastAsia="sv-SE"/>
              </w:rPr>
              <w:t xml:space="preserve">The UE shall report only one </w:t>
            </w:r>
            <w:r w:rsidRPr="00F10B4F">
              <w:rPr>
                <w:rFonts w:eastAsia="SimSun"/>
                <w:lang w:eastAsia="zh-CN"/>
              </w:rPr>
              <w:t>DC</w:t>
            </w:r>
            <w:r w:rsidRPr="00F10B4F">
              <w:rPr>
                <w:rFonts w:eastAsia="SimSun"/>
                <w:lang w:eastAsia="sv-SE"/>
              </w:rPr>
              <w:t xml:space="preserve"> location for an intra-band CC combination with one active uplink carrier in case </w:t>
            </w:r>
            <w:r w:rsidR="007376D6" w:rsidRPr="00F10B4F">
              <w:rPr>
                <w:rFonts w:eastAsia="SimSun"/>
                <w:i/>
                <w:iCs/>
                <w:lang w:eastAsia="sv-SE"/>
              </w:rPr>
              <w:t xml:space="preserve">DefaultDC-Location </w:t>
            </w:r>
            <w:r w:rsidRPr="00F10B4F">
              <w:rPr>
                <w:rFonts w:eastAsia="SimSun"/>
                <w:lang w:eastAsia="sv-SE"/>
              </w:rPr>
              <w:t xml:space="preserve">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w:t>
            </w:r>
          </w:p>
        </w:tc>
      </w:tr>
      <w:tr w:rsidR="00C148E4" w:rsidRPr="00F10B4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1565C">
            <w:pPr>
              <w:pStyle w:val="TAL"/>
              <w:rPr>
                <w:rFonts w:eastAsia="SimSun"/>
                <w:b/>
                <w:bCs/>
                <w:i/>
                <w:iCs/>
                <w:lang w:eastAsia="sv-SE"/>
              </w:rPr>
            </w:pPr>
            <w:r w:rsidRPr="00F10B4F">
              <w:rPr>
                <w:rFonts w:eastAsia="SimSun"/>
                <w:b/>
                <w:bCs/>
                <w:i/>
                <w:iCs/>
                <w:lang w:eastAsia="sv-SE"/>
              </w:rPr>
              <w:t>defaultDC-Location</w:t>
            </w:r>
          </w:p>
          <w:p w14:paraId="3AB45C06" w14:textId="36F05713" w:rsidR="000103E4" w:rsidRPr="00F10B4F" w:rsidRDefault="000103E4" w:rsidP="0071565C">
            <w:pPr>
              <w:pStyle w:val="TAL"/>
              <w:rPr>
                <w:rFonts w:eastAsia="SimSun"/>
                <w:lang w:eastAsia="sv-SE"/>
              </w:rPr>
            </w:pPr>
            <w:r w:rsidRPr="00F10B4F">
              <w:rPr>
                <w:rFonts w:eastAsia="SimSun"/>
                <w:lang w:eastAsia="sv-SE"/>
              </w:rPr>
              <w:t>Indicates the defaul</w:t>
            </w:r>
            <w:r w:rsidR="007376D6" w:rsidRPr="00F10B4F">
              <w:rPr>
                <w:rFonts w:eastAsia="SimSun"/>
                <w:lang w:eastAsia="sv-SE"/>
              </w:rPr>
              <w:t>t</w:t>
            </w:r>
            <w:r w:rsidRPr="00F10B4F">
              <w:rPr>
                <w:rFonts w:eastAsia="SimSun"/>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SimSun"/>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1565C">
            <w:pPr>
              <w:pStyle w:val="TAL"/>
              <w:rPr>
                <w:rFonts w:eastAsia="SimSun"/>
                <w:b/>
                <w:bCs/>
                <w:i/>
                <w:iCs/>
                <w:lang w:eastAsia="sv-SE"/>
              </w:rPr>
            </w:pPr>
            <w:r w:rsidRPr="00F10B4F">
              <w:rPr>
                <w:rFonts w:eastAsia="SimSun"/>
                <w:b/>
                <w:bCs/>
                <w:i/>
                <w:iCs/>
                <w:lang w:eastAsia="sv-SE"/>
              </w:rPr>
              <w:t>o</w:t>
            </w:r>
            <w:r w:rsidR="000103E4" w:rsidRPr="00F10B4F">
              <w:rPr>
                <w:rFonts w:eastAsia="SimSun"/>
                <w:b/>
                <w:bCs/>
                <w:i/>
                <w:iCs/>
                <w:lang w:eastAsia="sv-SE"/>
              </w:rPr>
              <w:t>ffsetToDefault</w:t>
            </w:r>
          </w:p>
          <w:p w14:paraId="0B131286" w14:textId="141EE084" w:rsidR="000103E4" w:rsidRPr="00F10B4F" w:rsidRDefault="000103E4" w:rsidP="0071565C">
            <w:pPr>
              <w:pStyle w:val="TAL"/>
              <w:rPr>
                <w:rFonts w:eastAsia="SimSun"/>
                <w:lang w:eastAsia="sv-SE"/>
              </w:rPr>
            </w:pPr>
            <w:r w:rsidRPr="00F10B4F">
              <w:rPr>
                <w:rFonts w:eastAsia="SimSun"/>
                <w:lang w:eastAsia="sv-SE"/>
              </w:rPr>
              <w:t>Indicates the DC location offset to the defaul</w:t>
            </w:r>
            <w:r w:rsidR="007376D6" w:rsidRPr="00F10B4F">
              <w:rPr>
                <w:rFonts w:eastAsia="SimSun"/>
                <w:lang w:eastAsia="sv-SE"/>
              </w:rPr>
              <w:t>t</w:t>
            </w:r>
            <w:r w:rsidRPr="00F10B4F">
              <w:rPr>
                <w:rFonts w:eastAsia="SimSun"/>
                <w:lang w:eastAsia="sv-SE"/>
              </w:rPr>
              <w:t xml:space="preserve"> DC location derived from </w:t>
            </w:r>
            <w:r w:rsidR="007376D6" w:rsidRPr="00F10B4F">
              <w:rPr>
                <w:rFonts w:eastAsia="SimSun"/>
                <w:i/>
                <w:iCs/>
                <w:lang w:eastAsia="sv-SE"/>
              </w:rPr>
              <w:t>defaultDC-Location</w:t>
            </w:r>
            <w:r w:rsidRPr="00F10B4F">
              <w:rPr>
                <w:rFonts w:eastAsia="SimSun"/>
                <w:lang w:eastAsia="zh-CN"/>
              </w:rPr>
              <w:t xml:space="preserve">. </w:t>
            </w:r>
            <w:r w:rsidRPr="00F10B4F">
              <w:rPr>
                <w:rFonts w:eastAsia="SimSun"/>
                <w:lang w:eastAsia="sv-SE"/>
              </w:rPr>
              <w:t>The lowest SCS in the CC group is used as the offset granularity. Value 0 respresents no offset.</w:t>
            </w:r>
          </w:p>
          <w:p w14:paraId="75BA675B" w14:textId="74A3D46A" w:rsidR="000103E4" w:rsidRPr="00F10B4F" w:rsidRDefault="000103E4" w:rsidP="0071565C">
            <w:pPr>
              <w:pStyle w:val="TAL"/>
              <w:rPr>
                <w:rFonts w:eastAsia="SimSun"/>
                <w:lang w:eastAsia="sv-SE"/>
              </w:rPr>
            </w:pPr>
            <w:r w:rsidRPr="00F10B4F">
              <w:rPr>
                <w:rFonts w:eastAsia="SimSun"/>
                <w:lang w:eastAsia="sv-SE"/>
              </w:rPr>
              <w:t xml:space="preserve">offsetValu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lang w:eastAsia="sv-SE"/>
              </w:rPr>
              <w:t>configuredCarrier</w:t>
            </w:r>
            <w:r w:rsidRPr="00F10B4F">
              <w:rPr>
                <w:rFonts w:eastAsia="SimSun"/>
                <w:lang w:eastAsia="sv-SE"/>
              </w:rPr>
              <w:t xml:space="preserve"> or </w:t>
            </w:r>
            <w:r w:rsidRPr="00F10B4F">
              <w:rPr>
                <w:rFonts w:eastAsia="SimSun"/>
                <w:i/>
                <w:lang w:eastAsia="sv-SE"/>
              </w:rPr>
              <w:t>configuredBWP</w:t>
            </w:r>
            <w:r w:rsidRPr="00F10B4F">
              <w:rPr>
                <w:rFonts w:eastAsia="SimSun"/>
                <w:iCs/>
                <w:lang w:eastAsia="sv-SE"/>
              </w:rPr>
              <w:t xml:space="preserve">. </w:t>
            </w:r>
            <w:r w:rsidRPr="00F10B4F">
              <w:rPr>
                <w:rFonts w:eastAsia="SimSun"/>
                <w:i/>
                <w:iCs/>
                <w:lang w:eastAsia="sv-SE"/>
              </w:rPr>
              <w:t>offsetlist</w:t>
            </w:r>
            <w:r w:rsidRPr="00F10B4F">
              <w:rPr>
                <w:rFonts w:eastAsia="SimSun"/>
                <w:lang w:eastAsia="sv-SE"/>
              </w:rPr>
              <w:t xml:space="preserv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 xml:space="preserve">. Each entity in this list corresponds to the entry in carriers combination in </w:t>
            </w:r>
            <w:r w:rsidRPr="00F10B4F">
              <w:rPr>
                <w:rFonts w:eastAsia="SimSun"/>
                <w:i/>
                <w:iCs/>
                <w:lang w:eastAsia="sv-SE"/>
              </w:rPr>
              <w:t>IntraBandCC-CombinationReqList</w:t>
            </w:r>
            <w:r w:rsidRPr="00F10B4F">
              <w:rPr>
                <w:rFonts w:eastAsia="SimSun"/>
                <w:lang w:eastAsia="sv-SE"/>
              </w:rPr>
              <w:t xml:space="preserve"> of the intra-band CA component. For each CC group, the UE shall include the same number of entries, and listed in the same order as in CC-CombinationList. If </w:t>
            </w:r>
            <w:r w:rsidR="007376D6" w:rsidRPr="00F10B4F">
              <w:rPr>
                <w:rFonts w:eastAsia="SimSun"/>
                <w:i/>
                <w:iCs/>
                <w:lang w:eastAsia="sv-SE"/>
              </w:rPr>
              <w:t>DefaultDC-Location</w:t>
            </w:r>
            <w:r w:rsidRPr="00F10B4F">
              <w:rPr>
                <w:rFonts w:eastAsia="SimSun"/>
                <w:lang w:eastAsia="sv-SE"/>
              </w:rPr>
              <w:t xml:space="preserve"> is set the </w:t>
            </w:r>
            <w:r w:rsidRPr="00F10B4F">
              <w:rPr>
                <w:rFonts w:eastAsia="SimSun"/>
                <w:i/>
                <w:iCs/>
                <w:lang w:eastAsia="sv-SE"/>
              </w:rPr>
              <w:t>activeCarrier</w:t>
            </w:r>
            <w:r w:rsidRPr="00F10B4F">
              <w:rPr>
                <w:rFonts w:eastAsia="SimSun"/>
                <w:lang w:eastAsia="sv-SE"/>
              </w:rPr>
              <w:t xml:space="preserve">, same offsetValue is signalled for all requested carriers combinations with same active carriers states(regardless of the active </w:t>
            </w:r>
            <w:r w:rsidR="007376D6" w:rsidRPr="00F10B4F">
              <w:rPr>
                <w:rFonts w:eastAsia="SimSun"/>
                <w:lang w:eastAsia="sv-SE"/>
              </w:rPr>
              <w:t xml:space="preserve">BWP </w:t>
            </w:r>
            <w:r w:rsidRPr="00F10B4F">
              <w:rPr>
                <w:rFonts w:eastAsia="SimSun"/>
                <w:lang w:eastAsia="sv-SE"/>
              </w:rPr>
              <w:t>index).</w:t>
            </w:r>
          </w:p>
        </w:tc>
      </w:tr>
      <w:tr w:rsidR="00C148E4" w:rsidRPr="00F10B4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1565C">
            <w:pPr>
              <w:pStyle w:val="TAL"/>
              <w:rPr>
                <w:rFonts w:eastAsia="SimSun"/>
                <w:b/>
                <w:bCs/>
                <w:i/>
                <w:iCs/>
                <w:lang w:eastAsia="sv-SE"/>
              </w:rPr>
            </w:pPr>
            <w:r w:rsidRPr="00F10B4F">
              <w:rPr>
                <w:rFonts w:eastAsia="SimSun"/>
                <w:b/>
                <w:bCs/>
                <w:i/>
                <w:iCs/>
                <w:lang w:eastAsia="sv-SE"/>
              </w:rPr>
              <w:t>servCellIndexHigher</w:t>
            </w:r>
          </w:p>
          <w:p w14:paraId="418C3713" w14:textId="77777777" w:rsidR="000103E4" w:rsidRPr="00F10B4F" w:rsidRDefault="000103E4" w:rsidP="0071565C">
            <w:pPr>
              <w:pStyle w:val="TAL"/>
              <w:rPr>
                <w:rFonts w:eastAsia="SimSun"/>
                <w:lang w:eastAsia="sv-SE"/>
              </w:rPr>
            </w:pPr>
            <w:r w:rsidRPr="00F10B4F">
              <w:rPr>
                <w:rFonts w:eastAsia="SimSun"/>
                <w:lang w:eastAsia="sv-SE"/>
              </w:rPr>
              <w:t xml:space="preserve">Indicates the serving cell index of the highest edge of the </w:t>
            </w:r>
            <w:r w:rsidRPr="00F10B4F">
              <w:rPr>
                <w:rFonts w:eastAsia="SimSun"/>
                <w:i/>
                <w:iCs/>
                <w:lang w:eastAsia="sv-SE"/>
              </w:rPr>
              <w:t>CC-Group</w:t>
            </w:r>
            <w:r w:rsidRPr="00F10B4F">
              <w:rPr>
                <w:rFonts w:eastAsia="SimSun"/>
                <w:lang w:eastAsia="sv-SE"/>
              </w:rPr>
              <w:t xml:space="preserve">. If asbsent, there is only one carrier in this group indicated by </w:t>
            </w:r>
            <w:r w:rsidRPr="00F10B4F">
              <w:rPr>
                <w:rFonts w:eastAsia="SimSun"/>
                <w:i/>
                <w:iCs/>
                <w:lang w:eastAsia="sv-SE"/>
              </w:rPr>
              <w:t>servCellIndexLower</w:t>
            </w:r>
            <w:r w:rsidRPr="00F10B4F">
              <w:rPr>
                <w:rFonts w:eastAsia="SimSun"/>
                <w:lang w:eastAsia="sv-SE"/>
              </w:rPr>
              <w:t>.</w:t>
            </w:r>
          </w:p>
        </w:tc>
      </w:tr>
      <w:tr w:rsidR="00C148E4" w:rsidRPr="00F10B4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SimSun"/>
                <w:b/>
                <w:bCs/>
                <w:i/>
                <w:iCs/>
                <w:lang w:eastAsia="sv-SE"/>
              </w:rPr>
            </w:pPr>
            <w:r w:rsidRPr="00F10B4F">
              <w:rPr>
                <w:rFonts w:eastAsia="SimSun"/>
                <w:b/>
                <w:bCs/>
                <w:i/>
                <w:iCs/>
                <w:lang w:eastAsia="sv-SE"/>
              </w:rPr>
              <w:t>servCellIndexLower</w:t>
            </w:r>
          </w:p>
          <w:p w14:paraId="538D5631" w14:textId="67D4DAAC" w:rsidR="000103E4" w:rsidRPr="00F10B4F" w:rsidRDefault="000103E4" w:rsidP="00DD246F">
            <w:pPr>
              <w:pStyle w:val="TAL"/>
              <w:rPr>
                <w:rFonts w:eastAsia="SimSun"/>
                <w:lang w:eastAsia="sv-SE"/>
              </w:rPr>
            </w:pPr>
            <w:r w:rsidRPr="00F10B4F">
              <w:rPr>
                <w:rFonts w:eastAsia="SimSun"/>
                <w:lang w:eastAsia="sv-SE"/>
              </w:rPr>
              <w:t xml:space="preserve">Indicates the serving cell index of the lowest edge of the </w:t>
            </w:r>
            <w:r w:rsidRPr="00F10B4F">
              <w:rPr>
                <w:rFonts w:eastAsia="SimSun"/>
                <w:i/>
                <w:iCs/>
                <w:lang w:eastAsia="sv-SE"/>
              </w:rPr>
              <w:t>CC-Group</w:t>
            </w:r>
            <w:r w:rsidRPr="00F10B4F">
              <w:rPr>
                <w:rFonts w:eastAsia="SimSun"/>
                <w:lang w:eastAsia="sv-SE"/>
              </w:rPr>
              <w:t>.</w:t>
            </w:r>
          </w:p>
        </w:tc>
      </w:tr>
      <w:tr w:rsidR="000103E4" w:rsidRPr="00F10B4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SimSun"/>
                <w:b/>
                <w:bCs/>
                <w:i/>
                <w:iCs/>
                <w:lang w:eastAsia="sv-SE"/>
              </w:rPr>
            </w:pPr>
            <w:r w:rsidRPr="00F10B4F">
              <w:rPr>
                <w:rFonts w:eastAsia="SimSun"/>
                <w:b/>
                <w:bCs/>
                <w:i/>
                <w:iCs/>
                <w:lang w:eastAsia="sv-SE"/>
              </w:rPr>
              <w:t>shift7dot5kHz</w:t>
            </w:r>
          </w:p>
          <w:p w14:paraId="49625728" w14:textId="77777777" w:rsidR="000103E4" w:rsidRPr="00F10B4F" w:rsidRDefault="000103E4" w:rsidP="00DD246F">
            <w:pPr>
              <w:pStyle w:val="TAL"/>
              <w:rPr>
                <w:rFonts w:eastAsia="SimSun"/>
                <w:lang w:eastAsia="sv-SE"/>
              </w:rPr>
            </w:pPr>
            <w:r w:rsidRPr="00F10B4F">
              <w:rPr>
                <w:rFonts w:eastAsia="SimSun"/>
                <w:lang w:eastAsia="sv-SE"/>
              </w:rPr>
              <w:t xml:space="preserve">Indicates whether there is 7.5 kHz shift or not. 7.5 kHz shift is applied if the field is set to </w:t>
            </w:r>
            <w:r w:rsidRPr="00F10B4F">
              <w:rPr>
                <w:iCs/>
                <w:lang w:eastAsia="en-GB"/>
              </w:rPr>
              <w:t>true</w:t>
            </w:r>
            <w:r w:rsidRPr="00F10B4F">
              <w:rPr>
                <w:rFonts w:eastAsia="SimSun"/>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SimSun"/>
                <w:lang w:eastAsia="sv-SE"/>
              </w:rPr>
            </w:pPr>
            <w:r w:rsidRPr="00F10B4F">
              <w:rPr>
                <w:rFonts w:eastAsia="SimSun"/>
                <w:i/>
                <w:iCs/>
                <w:lang w:eastAsia="sv-SE"/>
              </w:rPr>
              <w:t>DefaultDC-Location</w:t>
            </w:r>
            <w:r w:rsidR="000103E4" w:rsidRPr="00F10B4F">
              <w:rPr>
                <w:rFonts w:eastAsia="SimSun"/>
                <w:lang w:eastAsia="sv-SE"/>
              </w:rPr>
              <w:t xml:space="preserve"> field descriptions</w:t>
            </w:r>
          </w:p>
        </w:tc>
      </w:tr>
      <w:tr w:rsidR="00C148E4" w:rsidRPr="00F10B4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1565C">
            <w:pPr>
              <w:pStyle w:val="TAL"/>
              <w:rPr>
                <w:rFonts w:eastAsia="SimSun"/>
                <w:b/>
                <w:bCs/>
                <w:i/>
                <w:iCs/>
                <w:lang w:eastAsia="sv-SE"/>
              </w:rPr>
            </w:pPr>
            <w:r w:rsidRPr="00F10B4F">
              <w:rPr>
                <w:rFonts w:eastAsia="SimSun"/>
                <w:b/>
                <w:bCs/>
                <w:i/>
                <w:iCs/>
                <w:lang w:eastAsia="sv-SE"/>
              </w:rPr>
              <w:t>dl</w:t>
            </w:r>
          </w:p>
          <w:p w14:paraId="1C2BE8E8" w14:textId="77777777" w:rsidR="000103E4" w:rsidRPr="00F10B4F" w:rsidRDefault="000103E4" w:rsidP="0071565C">
            <w:pPr>
              <w:pStyle w:val="TAL"/>
              <w:rPr>
                <w:rFonts w:eastAsia="SimSun"/>
                <w:lang w:eastAsia="sv-SE"/>
              </w:rPr>
            </w:pPr>
            <w:r w:rsidRPr="00F10B4F">
              <w:rPr>
                <w:rFonts w:eastAsia="SimSun"/>
                <w:lang w:eastAsia="sv-SE"/>
              </w:rPr>
              <w:t>Indicates that the default DC location is derived based on the DL frequencies of the frequency component.</w:t>
            </w:r>
          </w:p>
        </w:tc>
      </w:tr>
      <w:tr w:rsidR="00C148E4" w:rsidRPr="00F10B4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SimSun"/>
                <w:b/>
                <w:bCs/>
                <w:i/>
                <w:iCs/>
                <w:lang w:eastAsia="sv-SE"/>
              </w:rPr>
            </w:pPr>
            <w:r w:rsidRPr="00F10B4F">
              <w:rPr>
                <w:rFonts w:eastAsia="SimSun"/>
                <w:b/>
                <w:bCs/>
                <w:i/>
                <w:iCs/>
                <w:lang w:eastAsia="sv-SE"/>
              </w:rPr>
              <w:t>ul</w:t>
            </w:r>
          </w:p>
          <w:p w14:paraId="0C9952BD" w14:textId="77777777"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UL frequencies of the frequency component.</w:t>
            </w:r>
          </w:p>
        </w:tc>
      </w:tr>
      <w:tr w:rsidR="000103E4" w:rsidRPr="00F10B4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SimSun"/>
                <w:b/>
                <w:bCs/>
                <w:i/>
                <w:iCs/>
                <w:lang w:eastAsia="sv-SE"/>
              </w:rPr>
            </w:pPr>
            <w:r w:rsidRPr="00F10B4F">
              <w:rPr>
                <w:rFonts w:eastAsia="SimSun"/>
                <w:b/>
                <w:bCs/>
                <w:i/>
                <w:iCs/>
                <w:lang w:eastAsia="sv-SE"/>
              </w:rPr>
              <w:t>ulAndDL</w:t>
            </w:r>
          </w:p>
          <w:p w14:paraId="52FB2DA7" w14:textId="5FBB8E99"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Heading4"/>
        <w:rPr>
          <w:rFonts w:eastAsia="SimSun"/>
        </w:rPr>
      </w:pPr>
      <w:bookmarkStart w:id="2566" w:name="_Toc131065204"/>
      <w:r w:rsidRPr="00F10B4F">
        <w:rPr>
          <w:rFonts w:eastAsia="SimSun"/>
        </w:rPr>
        <w:t>–</w:t>
      </w:r>
      <w:r w:rsidRPr="00F10B4F">
        <w:rPr>
          <w:rFonts w:eastAsia="SimSun"/>
        </w:rPr>
        <w:tab/>
      </w:r>
      <w:r w:rsidRPr="00F10B4F">
        <w:rPr>
          <w:rFonts w:eastAsia="SimSun"/>
          <w:i/>
        </w:rPr>
        <w:t>UplinkTxDirectCurrentTwoCarrierList</w:t>
      </w:r>
      <w:bookmarkEnd w:id="2566"/>
    </w:p>
    <w:p w14:paraId="56C78269" w14:textId="77777777" w:rsidR="00E46198" w:rsidRPr="00F10B4F" w:rsidRDefault="00E46198" w:rsidP="00E46198">
      <w:pPr>
        <w:rPr>
          <w:rFonts w:eastAsia="SimSun"/>
        </w:rPr>
      </w:pPr>
      <w:r w:rsidRPr="00F10B4F">
        <w:rPr>
          <w:rFonts w:eastAsia="SimSun"/>
        </w:rPr>
        <w:t xml:space="preserve">The IE </w:t>
      </w:r>
      <w:r w:rsidRPr="00F10B4F">
        <w:rPr>
          <w:rFonts w:eastAsia="SimSun"/>
          <w:i/>
        </w:rPr>
        <w:t>UplinkTxDirectCurrentTwoCarrierList</w:t>
      </w:r>
      <w:r w:rsidRPr="00F10B4F">
        <w:rPr>
          <w:rFonts w:eastAsia="SimSun"/>
        </w:rPr>
        <w:t xml:space="preserve"> indicates the Tx Direct Current locations when </w:t>
      </w:r>
      <w:r w:rsidRPr="00F10B4F">
        <w:rPr>
          <w:szCs w:val="22"/>
          <w:lang w:eastAsia="sv-SE"/>
        </w:rPr>
        <w:t>uplink intra-band CA with two carriers is configured</w:t>
      </w:r>
      <w:r w:rsidRPr="00F10B4F">
        <w:rPr>
          <w:rFonts w:eastAsia="SimSun"/>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SimSun"/>
        </w:rPr>
      </w:pPr>
      <w:r w:rsidRPr="00F10B4F">
        <w:rPr>
          <w:rFonts w:eastAsia="SimSun"/>
          <w:i/>
        </w:rPr>
        <w:t>UplinkTxDirectCurrentTwoCarrierList</w:t>
      </w:r>
      <w:r w:rsidRPr="00F10B4F">
        <w:rPr>
          <w:rFonts w:eastAsia="SimSun"/>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Info </w:t>
            </w:r>
            <w:r w:rsidRPr="00F10B4F">
              <w:rPr>
                <w:rFonts w:eastAsia="SimSun"/>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SimSun"/>
                <w:szCs w:val="22"/>
                <w:lang w:eastAsia="sv-SE"/>
              </w:rPr>
            </w:pPr>
            <w:r w:rsidRPr="00F10B4F">
              <w:rPr>
                <w:rFonts w:eastAsia="SimSun"/>
                <w:b/>
                <w:i/>
                <w:szCs w:val="22"/>
                <w:lang w:eastAsia="sv-SE"/>
              </w:rPr>
              <w:t>referenceCarrierIndex</w:t>
            </w:r>
          </w:p>
          <w:p w14:paraId="6C56A297"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of the carrier which is to be used as the reference for interpreting the Tx Direction Current location as reported using </w:t>
            </w:r>
            <w:r w:rsidRPr="00F10B4F">
              <w:rPr>
                <w:rFonts w:eastAsia="SimSun"/>
                <w:i/>
                <w:iCs/>
                <w:szCs w:val="22"/>
                <w:lang w:eastAsia="sv-SE"/>
              </w:rPr>
              <w:t>txDirectCurrentLocation-r16</w:t>
            </w:r>
            <w:r w:rsidRPr="00F10B4F">
              <w:rPr>
                <w:rFonts w:eastAsia="SimSun"/>
                <w:szCs w:val="22"/>
                <w:lang w:eastAsia="sv-SE"/>
              </w:rPr>
              <w:t xml:space="preserve">. The numerology of the uplink BWP ID reported with </w:t>
            </w:r>
            <w:r w:rsidRPr="00F10B4F">
              <w:rPr>
                <w:rFonts w:eastAsia="SimSun"/>
                <w:i/>
                <w:iCs/>
                <w:szCs w:val="22"/>
                <w:lang w:eastAsia="sv-SE"/>
              </w:rPr>
              <w:t xml:space="preserve">bwp-Id-r16 </w:t>
            </w:r>
            <w:r w:rsidRPr="00F10B4F">
              <w:rPr>
                <w:rFonts w:eastAsia="SimSun"/>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SimSun"/>
                <w:szCs w:val="22"/>
                <w:lang w:eastAsia="sv-SE"/>
              </w:rPr>
            </w:pPr>
            <w:r w:rsidRPr="00F10B4F">
              <w:rPr>
                <w:rFonts w:eastAsia="SimSun"/>
                <w:b/>
                <w:i/>
                <w:szCs w:val="22"/>
                <w:lang w:eastAsia="sv-SE"/>
              </w:rPr>
              <w:t>shift7dot5kHz</w:t>
            </w:r>
          </w:p>
          <w:p w14:paraId="31251EA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SimSun"/>
                <w:szCs w:val="22"/>
                <w:lang w:eastAsia="sv-SE"/>
              </w:rPr>
            </w:pPr>
            <w:r w:rsidRPr="00F10B4F">
              <w:rPr>
                <w:rFonts w:eastAsia="SimSun"/>
                <w:b/>
                <w:i/>
                <w:szCs w:val="22"/>
                <w:lang w:eastAsia="sv-SE"/>
              </w:rPr>
              <w:t>txDirectCurrentLocation</w:t>
            </w:r>
          </w:p>
          <w:p w14:paraId="27C4BE6E"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for the two carrier uplink CA with the serving cells reported using </w:t>
            </w:r>
            <w:r w:rsidRPr="00F10B4F">
              <w:rPr>
                <w:rFonts w:eastAsia="SimSun"/>
                <w:i/>
                <w:iCs/>
                <w:szCs w:val="22"/>
                <w:lang w:eastAsia="sv-SE"/>
              </w:rPr>
              <w:t xml:space="preserve">carrierOneInfo-r16 </w:t>
            </w:r>
            <w:r w:rsidRPr="00F10B4F">
              <w:rPr>
                <w:rFonts w:eastAsia="SimSun"/>
                <w:szCs w:val="22"/>
                <w:lang w:eastAsia="sv-SE"/>
              </w:rPr>
              <w:t xml:space="preserve">and </w:t>
            </w:r>
            <w:r w:rsidRPr="00F10B4F">
              <w:rPr>
                <w:rFonts w:eastAsia="SimSun"/>
                <w:i/>
                <w:iCs/>
                <w:szCs w:val="22"/>
                <w:lang w:eastAsia="sv-SE"/>
              </w:rPr>
              <w:t>carrierTwoInfo-r16</w:t>
            </w:r>
            <w:r w:rsidRPr="00F10B4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SimSun"/>
                <w:i/>
                <w:iCs/>
                <w:szCs w:val="22"/>
                <w:lang w:eastAsia="sv-SE"/>
              </w:rPr>
              <w:t>referenceCarrierIndex</w:t>
            </w:r>
            <w:r w:rsidRPr="00F10B4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CarrierInfo </w:t>
            </w:r>
            <w:r w:rsidRPr="00F10B4F">
              <w:rPr>
                <w:rFonts w:eastAsia="SimSun"/>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SimSun"/>
                <w:szCs w:val="22"/>
                <w:lang w:eastAsia="sv-SE"/>
              </w:rPr>
            </w:pPr>
            <w:r w:rsidRPr="00F10B4F">
              <w:rPr>
                <w:rFonts w:eastAsia="SimSun"/>
                <w:b/>
                <w:i/>
                <w:szCs w:val="22"/>
                <w:lang w:eastAsia="sv-SE"/>
              </w:rPr>
              <w:t>bwp-Id</w:t>
            </w:r>
          </w:p>
          <w:p w14:paraId="00155F15"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SimSun"/>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SimSun"/>
                <w:b/>
                <w:i/>
                <w:szCs w:val="22"/>
                <w:lang w:eastAsia="sv-SE"/>
              </w:rPr>
            </w:pPr>
            <w:r w:rsidRPr="00F10B4F">
              <w:rPr>
                <w:rFonts w:eastAsia="SimSun"/>
                <w:b/>
                <w:i/>
                <w:szCs w:val="22"/>
                <w:lang w:eastAsia="sv-SE"/>
              </w:rPr>
              <w:t>deactivatedCarrier</w:t>
            </w:r>
          </w:p>
          <w:p w14:paraId="7BF40F1F" w14:textId="59587F72" w:rsidR="00E46198" w:rsidRPr="00F10B4F" w:rsidRDefault="00E46198" w:rsidP="00DB6EED">
            <w:pPr>
              <w:pStyle w:val="TAL"/>
              <w:rPr>
                <w:rFonts w:eastAsia="SimSun"/>
                <w:bCs/>
                <w:iCs/>
                <w:szCs w:val="22"/>
                <w:lang w:eastAsia="sv-SE"/>
              </w:rPr>
            </w:pPr>
            <w:r w:rsidRPr="00F10B4F">
              <w:rPr>
                <w:rFonts w:eastAsia="SimSun"/>
                <w:bCs/>
                <w:iCs/>
                <w:szCs w:val="22"/>
                <w:lang w:eastAsia="sv-SE"/>
              </w:rPr>
              <w:t xml:space="preserve">For the reported </w:t>
            </w:r>
            <w:r w:rsidRPr="00F10B4F">
              <w:rPr>
                <w:rFonts w:eastAsia="SimSun"/>
                <w:szCs w:val="22"/>
                <w:lang w:eastAsia="sv-SE"/>
              </w:rPr>
              <w:t xml:space="preserve">uplink Tx Direct Current location(s) corresponding to </w:t>
            </w:r>
            <w:r w:rsidRPr="00F10B4F">
              <w:rPr>
                <w:rFonts w:eastAsia="SimSun"/>
                <w:i/>
                <w:iCs/>
                <w:szCs w:val="22"/>
                <w:lang w:eastAsia="sv-SE"/>
              </w:rPr>
              <w:t>singlePA-TxDirectCurrent-r16</w:t>
            </w:r>
            <w:r w:rsidRPr="00F10B4F">
              <w:rPr>
                <w:rFonts w:eastAsia="SimSun"/>
                <w:szCs w:val="22"/>
                <w:lang w:eastAsia="sv-SE"/>
              </w:rPr>
              <w:t>, i</w:t>
            </w:r>
            <w:r w:rsidRPr="00F10B4F">
              <w:rPr>
                <w:rFonts w:eastAsia="SimSun"/>
                <w:bCs/>
                <w:iCs/>
                <w:szCs w:val="22"/>
                <w:lang w:eastAsia="sv-SE"/>
              </w:rPr>
              <w:t xml:space="preserve">ndicates whether the carrier is deactivated or not for this serving cell. If the carrier refers to the PCell, the UE shall not set this field to </w:t>
            </w:r>
            <w:r w:rsidRPr="00F10B4F">
              <w:rPr>
                <w:rFonts w:eastAsia="SimSun"/>
                <w:bCs/>
                <w:i/>
                <w:iCs/>
                <w:szCs w:val="22"/>
                <w:lang w:eastAsia="sv-SE"/>
              </w:rPr>
              <w:t>deactivated</w:t>
            </w:r>
            <w:r w:rsidRPr="00F10B4F">
              <w:rPr>
                <w:rFonts w:eastAsia="SimSun"/>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SimSun"/>
                <w:szCs w:val="22"/>
                <w:lang w:eastAsia="sv-SE"/>
              </w:rPr>
            </w:pPr>
            <w:r w:rsidRPr="00F10B4F">
              <w:rPr>
                <w:rFonts w:eastAsia="SimSun"/>
                <w:b/>
                <w:i/>
                <w:szCs w:val="22"/>
                <w:lang w:eastAsia="sv-SE"/>
              </w:rPr>
              <w:t>servCellIndex</w:t>
            </w:r>
          </w:p>
          <w:p w14:paraId="14330B0B"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 </w:t>
            </w:r>
            <w:r w:rsidRPr="00F10B4F">
              <w:rPr>
                <w:rFonts w:eastAsia="SimSun"/>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OneInfo</w:t>
            </w:r>
          </w:p>
          <w:p w14:paraId="0FF727D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TwoInfo</w:t>
            </w:r>
          </w:p>
          <w:p w14:paraId="41F81F87"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SimSun"/>
                <w:szCs w:val="22"/>
                <w:lang w:eastAsia="sv-SE"/>
              </w:rPr>
            </w:pPr>
            <w:r w:rsidRPr="00F10B4F">
              <w:rPr>
                <w:rFonts w:eastAsia="SimSun"/>
                <w:b/>
                <w:i/>
                <w:szCs w:val="22"/>
                <w:lang w:eastAsia="sv-SE"/>
              </w:rPr>
              <w:t>singlePA-TxDirectCurrent</w:t>
            </w:r>
          </w:p>
          <w:p w14:paraId="13DEAC05" w14:textId="331E27C2" w:rsidR="00E46198" w:rsidRPr="00F10B4F" w:rsidRDefault="00E46198" w:rsidP="00DB6EED">
            <w:pPr>
              <w:pStyle w:val="TAL"/>
              <w:rPr>
                <w:rFonts w:eastAsia="SimSun"/>
                <w:szCs w:val="22"/>
                <w:lang w:eastAsia="sv-SE"/>
              </w:rPr>
            </w:pPr>
            <w:r w:rsidRPr="00F10B4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SimSun"/>
                <w:szCs w:val="22"/>
                <w:lang w:eastAsia="sv-SE"/>
              </w:rPr>
              <w:t>l</w:t>
            </w:r>
            <w:r w:rsidRPr="00F10B4F">
              <w:rPr>
                <w:rFonts w:eastAsia="SimSun"/>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SimSun"/>
                <w:szCs w:val="22"/>
                <w:lang w:eastAsia="sv-SE"/>
              </w:rPr>
            </w:pPr>
            <w:r w:rsidRPr="00F10B4F">
              <w:rPr>
                <w:rFonts w:eastAsia="SimSun"/>
                <w:b/>
                <w:i/>
                <w:szCs w:val="22"/>
                <w:lang w:eastAsia="sv-SE"/>
              </w:rPr>
              <w:t>secondPA-TxDirectCurrent</w:t>
            </w:r>
          </w:p>
          <w:p w14:paraId="7F976C02" w14:textId="4E9AA9F1"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Heading4"/>
      </w:pPr>
      <w:bookmarkStart w:id="2567" w:name="_Toc60777425"/>
      <w:bookmarkStart w:id="2568" w:name="_Toc131065205"/>
      <w:r w:rsidRPr="00F10B4F">
        <w:t>–</w:t>
      </w:r>
      <w:r w:rsidRPr="00F10B4F">
        <w:tab/>
      </w:r>
      <w:r w:rsidRPr="00F10B4F">
        <w:rPr>
          <w:i/>
        </w:rPr>
        <w:t>ZP-CSI-RS-Resource</w:t>
      </w:r>
      <w:bookmarkEnd w:id="2567"/>
      <w:bookmarkEnd w:id="2568"/>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Heading4"/>
      </w:pPr>
      <w:bookmarkStart w:id="2569" w:name="_Toc60777426"/>
      <w:bookmarkStart w:id="2570" w:name="_Toc131065206"/>
      <w:r w:rsidRPr="00F10B4F">
        <w:t>–</w:t>
      </w:r>
      <w:r w:rsidRPr="00F10B4F">
        <w:tab/>
      </w:r>
      <w:r w:rsidRPr="00F10B4F">
        <w:rPr>
          <w:i/>
        </w:rPr>
        <w:t>ZP-CSI-RS-ResourceSet</w:t>
      </w:r>
      <w:bookmarkEnd w:id="2569"/>
      <w:bookmarkEnd w:id="2570"/>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Heading4"/>
      </w:pPr>
      <w:bookmarkStart w:id="2571" w:name="_Toc60777427"/>
      <w:bookmarkStart w:id="2572" w:name="_Toc131065207"/>
      <w:r w:rsidRPr="00F10B4F">
        <w:t>–</w:t>
      </w:r>
      <w:r w:rsidRPr="00F10B4F">
        <w:tab/>
      </w:r>
      <w:r w:rsidRPr="00F10B4F">
        <w:rPr>
          <w:i/>
        </w:rPr>
        <w:t>ZP-CSI-RS-ResourceSetId</w:t>
      </w:r>
      <w:bookmarkEnd w:id="2571"/>
      <w:bookmarkEnd w:id="2572"/>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Heading3"/>
      </w:pPr>
      <w:bookmarkStart w:id="2573" w:name="_Toc60777428"/>
      <w:bookmarkStart w:id="2574" w:name="_Toc131065208"/>
      <w:r w:rsidRPr="00F10B4F">
        <w:t>6.3.3</w:t>
      </w:r>
      <w:r w:rsidRPr="00F10B4F">
        <w:tab/>
        <w:t>UE capability information elements</w:t>
      </w:r>
      <w:bookmarkEnd w:id="2573"/>
      <w:bookmarkEnd w:id="2574"/>
    </w:p>
    <w:p w14:paraId="1A8EEC31" w14:textId="77777777" w:rsidR="00394471" w:rsidRPr="00F10B4F" w:rsidRDefault="00394471" w:rsidP="00394471">
      <w:pPr>
        <w:pStyle w:val="Heading4"/>
      </w:pPr>
      <w:bookmarkStart w:id="2575" w:name="_Toc60777429"/>
      <w:bookmarkStart w:id="2576" w:name="_Toc131065209"/>
      <w:r w:rsidRPr="00F10B4F">
        <w:t>–</w:t>
      </w:r>
      <w:r w:rsidRPr="00F10B4F">
        <w:tab/>
      </w:r>
      <w:r w:rsidRPr="00F10B4F">
        <w:rPr>
          <w:i/>
        </w:rPr>
        <w:t>AccessStratumRelease</w:t>
      </w:r>
      <w:bookmarkEnd w:id="2575"/>
      <w:bookmarkEnd w:id="2576"/>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Heading4"/>
      </w:pPr>
      <w:bookmarkStart w:id="2577" w:name="_Toc131065210"/>
      <w:bookmarkStart w:id="2578" w:name="_Toc60777430"/>
      <w:r w:rsidRPr="00F10B4F">
        <w:t>–</w:t>
      </w:r>
      <w:r w:rsidRPr="00F10B4F">
        <w:tab/>
      </w:r>
      <w:r w:rsidRPr="00F10B4F">
        <w:rPr>
          <w:i/>
          <w:iCs/>
        </w:rPr>
        <w:t>AppLayerMeasParameters</w:t>
      </w:r>
      <w:bookmarkEnd w:id="2577"/>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Heading4"/>
      </w:pPr>
      <w:bookmarkStart w:id="2579" w:name="_Toc131065211"/>
      <w:r w:rsidRPr="00F10B4F">
        <w:t>–</w:t>
      </w:r>
      <w:r w:rsidRPr="00F10B4F">
        <w:tab/>
      </w:r>
      <w:r w:rsidRPr="00F10B4F">
        <w:rPr>
          <w:i/>
          <w:noProof/>
        </w:rPr>
        <w:t>BandCombinationList</w:t>
      </w:r>
      <w:bookmarkEnd w:id="2578"/>
      <w:bookmarkEnd w:id="2579"/>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DengXian"/>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DengXian"/>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Heading4"/>
      </w:pPr>
      <w:bookmarkStart w:id="2580" w:name="_Toc60777431"/>
      <w:bookmarkStart w:id="2581" w:name="_Toc131065212"/>
      <w:r w:rsidRPr="00F10B4F">
        <w:t>–</w:t>
      </w:r>
      <w:r w:rsidRPr="00F10B4F">
        <w:tab/>
      </w:r>
      <w:r w:rsidRPr="00F10B4F">
        <w:rPr>
          <w:i/>
          <w:iCs/>
        </w:rPr>
        <w:t>BandCombinationListSidelink</w:t>
      </w:r>
      <w:r w:rsidR="00D027C1" w:rsidRPr="00F10B4F">
        <w:rPr>
          <w:i/>
          <w:iCs/>
        </w:rPr>
        <w:t>EUTRA-NR</w:t>
      </w:r>
      <w:bookmarkEnd w:id="2580"/>
      <w:bookmarkEnd w:id="2581"/>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Heading4"/>
      </w:pPr>
      <w:bookmarkStart w:id="2582" w:name="_Toc131065213"/>
      <w:r w:rsidRPr="00F10B4F">
        <w:t>–</w:t>
      </w:r>
      <w:r w:rsidRPr="00F10B4F">
        <w:tab/>
      </w:r>
      <w:r w:rsidRPr="00F10B4F">
        <w:rPr>
          <w:i/>
          <w:iCs/>
        </w:rPr>
        <w:t>BandCombinationListSL-Discovery</w:t>
      </w:r>
      <w:bookmarkEnd w:id="2582"/>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Heading4"/>
        <w:rPr>
          <w:i/>
          <w:noProof/>
        </w:rPr>
      </w:pPr>
      <w:bookmarkStart w:id="2583" w:name="_Toc60777432"/>
      <w:bookmarkStart w:id="2584" w:name="_Toc131065214"/>
      <w:r w:rsidRPr="00F10B4F">
        <w:t>–</w:t>
      </w:r>
      <w:r w:rsidRPr="00F10B4F">
        <w:tab/>
      </w:r>
      <w:r w:rsidRPr="00F10B4F">
        <w:rPr>
          <w:i/>
          <w:noProof/>
        </w:rPr>
        <w:t>CA-BandwidthClassEUTRA</w:t>
      </w:r>
      <w:bookmarkEnd w:id="2583"/>
      <w:bookmarkEnd w:id="2584"/>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Heading4"/>
        <w:rPr>
          <w:i/>
          <w:noProof/>
        </w:rPr>
      </w:pPr>
      <w:bookmarkStart w:id="2585" w:name="_Toc60777433"/>
      <w:bookmarkStart w:id="2586" w:name="_Toc131065215"/>
      <w:r w:rsidRPr="00F10B4F">
        <w:t>–</w:t>
      </w:r>
      <w:r w:rsidRPr="00F10B4F">
        <w:tab/>
      </w:r>
      <w:r w:rsidRPr="00F10B4F">
        <w:rPr>
          <w:i/>
          <w:noProof/>
        </w:rPr>
        <w:t>CA-BandwidthClassNR</w:t>
      </w:r>
      <w:bookmarkEnd w:id="2585"/>
      <w:bookmarkEnd w:id="2586"/>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Heading4"/>
        <w:rPr>
          <w:i/>
          <w:noProof/>
        </w:rPr>
      </w:pPr>
      <w:bookmarkStart w:id="2587" w:name="_Toc60777434"/>
      <w:bookmarkStart w:id="2588" w:name="_Toc131065216"/>
      <w:r w:rsidRPr="00F10B4F">
        <w:t>–</w:t>
      </w:r>
      <w:r w:rsidRPr="00F10B4F">
        <w:tab/>
      </w:r>
      <w:r w:rsidRPr="00F10B4F">
        <w:rPr>
          <w:i/>
          <w:noProof/>
        </w:rPr>
        <w:t>CA-ParametersEUTRA</w:t>
      </w:r>
      <w:bookmarkEnd w:id="2587"/>
      <w:bookmarkEnd w:id="2588"/>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Heading4"/>
      </w:pPr>
      <w:bookmarkStart w:id="2589" w:name="_Toc60777435"/>
      <w:bookmarkStart w:id="2590" w:name="_Toc131065217"/>
      <w:r w:rsidRPr="00F10B4F">
        <w:t>–</w:t>
      </w:r>
      <w:r w:rsidRPr="00F10B4F">
        <w:tab/>
      </w:r>
      <w:r w:rsidRPr="00F10B4F">
        <w:rPr>
          <w:i/>
        </w:rPr>
        <w:t>CA-ParametersNR</w:t>
      </w:r>
      <w:bookmarkEnd w:id="2589"/>
      <w:bookmarkEnd w:id="2590"/>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Heading4"/>
        <w:rPr>
          <w:rFonts w:eastAsiaTheme="minorEastAsia"/>
          <w:i/>
          <w:iCs/>
        </w:rPr>
      </w:pPr>
      <w:bookmarkStart w:id="2591" w:name="_Toc60777436"/>
      <w:bookmarkStart w:id="2592" w:name="_Toc131065218"/>
      <w:r w:rsidRPr="00F10B4F">
        <w:t>–</w:t>
      </w:r>
      <w:r w:rsidRPr="00F10B4F">
        <w:tab/>
      </w:r>
      <w:r w:rsidRPr="00F10B4F">
        <w:rPr>
          <w:i/>
          <w:iCs/>
        </w:rPr>
        <w:t>CA-ParametersNRDC</w:t>
      </w:r>
      <w:bookmarkEnd w:id="2591"/>
      <w:bookmarkEnd w:id="2592"/>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Heading4"/>
        <w:rPr>
          <w:lang w:eastAsia="x-none"/>
        </w:rPr>
      </w:pPr>
      <w:bookmarkStart w:id="2593" w:name="_Toc60777437"/>
      <w:bookmarkStart w:id="2594" w:name="_Toc131065219"/>
      <w:r w:rsidRPr="00F10B4F">
        <w:rPr>
          <w:rFonts w:eastAsia="SimSun"/>
        </w:rPr>
        <w:t>–</w:t>
      </w:r>
      <w:r w:rsidRPr="00F10B4F">
        <w:rPr>
          <w:rFonts w:eastAsia="SimSun"/>
        </w:rPr>
        <w:tab/>
      </w:r>
      <w:r w:rsidRPr="00F10B4F">
        <w:rPr>
          <w:rFonts w:eastAsia="SimSun"/>
          <w:i/>
          <w:lang w:eastAsia="en-GB"/>
        </w:rPr>
        <w:t>CarrierAggregationVariant</w:t>
      </w:r>
      <w:bookmarkEnd w:id="2593"/>
      <w:bookmarkEnd w:id="2594"/>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SimSun"/>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Heading4"/>
        <w:rPr>
          <w:rFonts w:eastAsia="MS Mincho"/>
        </w:rPr>
      </w:pPr>
      <w:bookmarkStart w:id="2595" w:name="_Toc60777438"/>
      <w:bookmarkStart w:id="2596" w:name="_Toc131065220"/>
      <w:r w:rsidRPr="00F10B4F">
        <w:t>–</w:t>
      </w:r>
      <w:r w:rsidRPr="00F10B4F">
        <w:tab/>
      </w:r>
      <w:r w:rsidRPr="00F10B4F">
        <w:rPr>
          <w:i/>
        </w:rPr>
        <w:t>CodebookParameters</w:t>
      </w:r>
      <w:bookmarkEnd w:id="2595"/>
      <w:bookmarkEnd w:id="2596"/>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5ABFE63C" w14:textId="77777777" w:rsidR="00394471" w:rsidRPr="00F10B4F" w:rsidRDefault="00394471" w:rsidP="00394471"/>
    <w:p w14:paraId="0EF06BA2" w14:textId="77777777" w:rsidR="00394471" w:rsidRPr="00F10B4F" w:rsidRDefault="00394471" w:rsidP="00394471">
      <w:pPr>
        <w:pStyle w:val="Heading4"/>
      </w:pPr>
      <w:bookmarkStart w:id="2597" w:name="_Toc60777439"/>
      <w:bookmarkStart w:id="2598" w:name="_Toc131065221"/>
      <w:r w:rsidRPr="00F10B4F">
        <w:t>–</w:t>
      </w:r>
      <w:r w:rsidRPr="00F10B4F">
        <w:tab/>
      </w:r>
      <w:r w:rsidRPr="00F10B4F">
        <w:rPr>
          <w:i/>
        </w:rPr>
        <w:t>FeatureSetCombination</w:t>
      </w:r>
      <w:bookmarkEnd w:id="2597"/>
      <w:bookmarkEnd w:id="2598"/>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Heading4"/>
      </w:pPr>
      <w:bookmarkStart w:id="2599" w:name="_Toc60777440"/>
      <w:bookmarkStart w:id="2600" w:name="_Toc131065222"/>
      <w:r w:rsidRPr="00F10B4F">
        <w:t>–</w:t>
      </w:r>
      <w:r w:rsidRPr="00F10B4F">
        <w:tab/>
      </w:r>
      <w:r w:rsidRPr="00F10B4F">
        <w:rPr>
          <w:i/>
        </w:rPr>
        <w:t>FeatureSetCombinationId</w:t>
      </w:r>
      <w:bookmarkEnd w:id="2599"/>
      <w:bookmarkEnd w:id="2600"/>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Heading4"/>
      </w:pPr>
      <w:bookmarkStart w:id="2601" w:name="_Toc60777441"/>
      <w:bookmarkStart w:id="2602" w:name="_Toc131065223"/>
      <w:r w:rsidRPr="00F10B4F">
        <w:t>–</w:t>
      </w:r>
      <w:r w:rsidRPr="00F10B4F">
        <w:tab/>
      </w:r>
      <w:r w:rsidRPr="00F10B4F">
        <w:rPr>
          <w:i/>
        </w:rPr>
        <w:t>FeatureSetDownlink</w:t>
      </w:r>
      <w:bookmarkEnd w:id="2601"/>
      <w:bookmarkEnd w:id="2602"/>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Heading4"/>
      </w:pPr>
      <w:bookmarkStart w:id="2603" w:name="_Toc60777442"/>
      <w:bookmarkStart w:id="2604" w:name="_Toc131065224"/>
      <w:r w:rsidRPr="00F10B4F">
        <w:t>–</w:t>
      </w:r>
      <w:r w:rsidRPr="00F10B4F">
        <w:tab/>
      </w:r>
      <w:r w:rsidRPr="00F10B4F">
        <w:rPr>
          <w:i/>
        </w:rPr>
        <w:t>FeatureSetDownlinkId</w:t>
      </w:r>
      <w:bookmarkEnd w:id="2603"/>
      <w:bookmarkEnd w:id="2604"/>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Heading4"/>
        <w:rPr>
          <w:i/>
          <w:noProof/>
        </w:rPr>
      </w:pPr>
      <w:bookmarkStart w:id="2605" w:name="_Toc60777443"/>
      <w:bookmarkStart w:id="2606" w:name="_Toc131065225"/>
      <w:r w:rsidRPr="00F10B4F">
        <w:t>–</w:t>
      </w:r>
      <w:r w:rsidRPr="00F10B4F">
        <w:tab/>
      </w:r>
      <w:r w:rsidRPr="00F10B4F">
        <w:rPr>
          <w:i/>
          <w:noProof/>
        </w:rPr>
        <w:t>FeatureSetDownlinkPerCC</w:t>
      </w:r>
      <w:bookmarkEnd w:id="2605"/>
      <w:bookmarkEnd w:id="2606"/>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Heading4"/>
      </w:pPr>
      <w:bookmarkStart w:id="2607" w:name="_Toc60777444"/>
      <w:bookmarkStart w:id="2608" w:name="_Toc131065226"/>
      <w:r w:rsidRPr="00F10B4F">
        <w:t>–</w:t>
      </w:r>
      <w:r w:rsidRPr="00F10B4F">
        <w:tab/>
      </w:r>
      <w:r w:rsidRPr="00F10B4F">
        <w:rPr>
          <w:i/>
        </w:rPr>
        <w:t>FeatureSetDownlinkPerCC-Id</w:t>
      </w:r>
      <w:bookmarkEnd w:id="2607"/>
      <w:bookmarkEnd w:id="2608"/>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Heading4"/>
      </w:pPr>
      <w:bookmarkStart w:id="2609" w:name="_Toc60777445"/>
      <w:bookmarkStart w:id="2610" w:name="_Toc131065227"/>
      <w:r w:rsidRPr="00F10B4F">
        <w:t>–</w:t>
      </w:r>
      <w:r w:rsidRPr="00F10B4F">
        <w:tab/>
      </w:r>
      <w:r w:rsidRPr="00F10B4F">
        <w:rPr>
          <w:i/>
        </w:rPr>
        <w:t>FeatureSetEUTRA-DownlinkId</w:t>
      </w:r>
      <w:bookmarkEnd w:id="2609"/>
      <w:bookmarkEnd w:id="2610"/>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Heading4"/>
        <w:rPr>
          <w:rFonts w:eastAsia="Malgun Gothic"/>
        </w:rPr>
      </w:pPr>
      <w:bookmarkStart w:id="2611" w:name="_Toc60777446"/>
      <w:bookmarkStart w:id="2612" w:name="_Toc131065228"/>
      <w:r w:rsidRPr="00F10B4F">
        <w:rPr>
          <w:rFonts w:eastAsia="Malgun Gothic"/>
        </w:rPr>
        <w:t>–</w:t>
      </w:r>
      <w:r w:rsidRPr="00F10B4F">
        <w:rPr>
          <w:rFonts w:eastAsia="Malgun Gothic"/>
        </w:rPr>
        <w:tab/>
      </w:r>
      <w:r w:rsidRPr="00F10B4F">
        <w:rPr>
          <w:rFonts w:eastAsia="Malgun Gothic"/>
          <w:i/>
        </w:rPr>
        <w:t>FeatureSetEUTRA-UplinkId</w:t>
      </w:r>
      <w:bookmarkEnd w:id="2611"/>
      <w:bookmarkEnd w:id="2612"/>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Heading4"/>
      </w:pPr>
      <w:bookmarkStart w:id="2613" w:name="_Toc60777447"/>
      <w:bookmarkStart w:id="2614" w:name="_Toc131065229"/>
      <w:r w:rsidRPr="00F10B4F">
        <w:t>–</w:t>
      </w:r>
      <w:r w:rsidRPr="00F10B4F">
        <w:tab/>
      </w:r>
      <w:r w:rsidRPr="00F10B4F">
        <w:rPr>
          <w:i/>
        </w:rPr>
        <w:t>FeatureSets</w:t>
      </w:r>
      <w:bookmarkEnd w:id="2613"/>
      <w:bookmarkEnd w:id="2614"/>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75BE3761" w14:textId="77777777" w:rsidR="00E722E7" w:rsidRDefault="00E722E7" w:rsidP="00E722E7">
      <w:pPr>
        <w:pStyle w:val="PL"/>
        <w:rPr>
          <w:ins w:id="2615" w:author="CR#4060r3" w:date="2023-06-19T12:05:00Z"/>
        </w:rPr>
      </w:pPr>
    </w:p>
    <w:p w14:paraId="04A81316" w14:textId="0B05B841" w:rsidR="00E722E7" w:rsidRDefault="00E722E7" w:rsidP="00E722E7">
      <w:pPr>
        <w:pStyle w:val="PL"/>
        <w:rPr>
          <w:ins w:id="2616" w:author="CR#4060r3" w:date="2023-06-19T12:05:00Z"/>
        </w:rPr>
      </w:pPr>
      <w:ins w:id="2617" w:author="CR#4060r3" w:date="2023-06-19T12:05:00Z">
        <w:r>
          <w:t>FeatureSets-v16</w:t>
        </w:r>
      </w:ins>
      <w:ins w:id="2618" w:author="CR#4060r3" w:date="2023-06-19T12:29:00Z">
        <w:r w:rsidR="00D647FD">
          <w:t>d0</w:t>
        </w:r>
      </w:ins>
      <w:ins w:id="2619" w:author="CR#4060r3" w:date="2023-06-19T12:05:00Z">
        <w:r>
          <w:t xml:space="preserve"> ::=    SEQUENCE {</w:t>
        </w:r>
      </w:ins>
    </w:p>
    <w:p w14:paraId="3EF0F527" w14:textId="5368AA75" w:rsidR="00E722E7" w:rsidRDefault="00E722E7" w:rsidP="00E722E7">
      <w:pPr>
        <w:pStyle w:val="PL"/>
        <w:rPr>
          <w:ins w:id="2620" w:author="CR#4060r3" w:date="2023-06-19T12:05:00Z"/>
        </w:rPr>
      </w:pPr>
      <w:ins w:id="2621" w:author="CR#4060r3" w:date="2023-06-19T12:05:00Z">
        <w:r>
          <w:t xml:space="preserve">    featureSetsUplink-v16</w:t>
        </w:r>
      </w:ins>
      <w:ins w:id="2622" w:author="CR#4060r3" w:date="2023-06-19T12:29:00Z">
        <w:r w:rsidR="00D647FD">
          <w:t>d0</w:t>
        </w:r>
      </w:ins>
      <w:ins w:id="2623" w:author="CR#4060r3" w:date="2023-06-19T12:05:00Z">
        <w:r>
          <w:t xml:space="preserve">             SEQUENCE (SIZE (1..maxUplinkFeatureSets)) OF FeatureSetUplink-v16</w:t>
        </w:r>
      </w:ins>
      <w:ins w:id="2624" w:author="CR#4060r3" w:date="2023-06-19T12:29:00Z">
        <w:r w:rsidR="00D647FD">
          <w:t>d0</w:t>
        </w:r>
      </w:ins>
      <w:ins w:id="2625" w:author="CR#4060r3" w:date="2023-06-19T12:05:00Z">
        <w:r>
          <w:t xml:space="preserve">             OPTIONAL</w:t>
        </w:r>
      </w:ins>
    </w:p>
    <w:p w14:paraId="6F14B503" w14:textId="3CF9C1EB" w:rsidR="00394471" w:rsidRDefault="00E722E7" w:rsidP="00E722E7">
      <w:pPr>
        <w:pStyle w:val="PL"/>
        <w:rPr>
          <w:ins w:id="2626" w:author="CR#4060r3" w:date="2023-06-19T12:05:00Z"/>
        </w:rPr>
      </w:pPr>
      <w:ins w:id="2627" w:author="CR#4060r3" w:date="2023-06-19T12:05:00Z">
        <w:r>
          <w:t>}</w:t>
        </w:r>
      </w:ins>
    </w:p>
    <w:p w14:paraId="7575671E" w14:textId="77777777" w:rsidR="00E722E7" w:rsidRPr="00F10B4F" w:rsidRDefault="00E722E7" w:rsidP="00E722E7">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Heading4"/>
      </w:pPr>
      <w:bookmarkStart w:id="2628" w:name="_Toc60777448"/>
      <w:bookmarkStart w:id="2629" w:name="_Toc131065230"/>
      <w:r w:rsidRPr="00F10B4F">
        <w:t>–</w:t>
      </w:r>
      <w:r w:rsidRPr="00F10B4F">
        <w:tab/>
      </w:r>
      <w:r w:rsidRPr="00F10B4F">
        <w:rPr>
          <w:i/>
        </w:rPr>
        <w:t>FeatureSetUplink</w:t>
      </w:r>
      <w:bookmarkEnd w:id="2628"/>
      <w:bookmarkEnd w:id="2629"/>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SimSun"/>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t xml:space="preserve">    }                                                                                                           </w:t>
      </w:r>
      <w:r w:rsidRPr="00F10B4F">
        <w:rPr>
          <w:color w:val="993366"/>
        </w:rPr>
        <w:t>OPTIONAL</w:t>
      </w:r>
    </w:p>
    <w:p w14:paraId="3747A931" w14:textId="742547CC" w:rsidR="00F26779" w:rsidRPr="00F10B4F" w:rsidRDefault="00F26779" w:rsidP="00543A96">
      <w:pPr>
        <w:pStyle w:val="PL"/>
      </w:pPr>
      <w:r w:rsidRPr="00F10B4F">
        <w:t>}</w:t>
      </w:r>
    </w:p>
    <w:p w14:paraId="704916E3" w14:textId="77777777" w:rsidR="00D647FD" w:rsidRDefault="00D647FD" w:rsidP="00D647FD">
      <w:pPr>
        <w:pStyle w:val="PL"/>
        <w:rPr>
          <w:ins w:id="2630" w:author="CR#4060r3" w:date="2023-06-19T12:30:00Z"/>
        </w:rPr>
      </w:pPr>
    </w:p>
    <w:p w14:paraId="1F19B88B" w14:textId="6E90A3C7" w:rsidR="00D647FD" w:rsidRDefault="00D647FD" w:rsidP="00D647FD">
      <w:pPr>
        <w:pStyle w:val="PL"/>
        <w:rPr>
          <w:ins w:id="2631" w:author="CR#4060r3" w:date="2023-06-19T12:30:00Z"/>
        </w:rPr>
      </w:pPr>
      <w:ins w:id="2632" w:author="CR#4060r3" w:date="2023-06-19T12:30:00Z">
        <w:r>
          <w:t>FeatureSetUplink-v16</w:t>
        </w:r>
      </w:ins>
      <w:ins w:id="2633" w:author="CR#4060r3" w:date="2023-06-19T12:31:00Z">
        <w:r>
          <w:t>d0</w:t>
        </w:r>
      </w:ins>
      <w:ins w:id="2634" w:author="CR#4060r3" w:date="2023-06-19T12:30:00Z">
        <w:r>
          <w:t xml:space="preserve"> ::=       SEQUENCE {</w:t>
        </w:r>
      </w:ins>
    </w:p>
    <w:p w14:paraId="38C96D3C" w14:textId="442CBBC7" w:rsidR="00D647FD" w:rsidRDefault="00D647FD" w:rsidP="00D647FD">
      <w:pPr>
        <w:pStyle w:val="PL"/>
        <w:rPr>
          <w:ins w:id="2635" w:author="CR#4060r3" w:date="2023-06-19T12:30:00Z"/>
        </w:rPr>
      </w:pPr>
      <w:ins w:id="2636" w:author="CR#4060r3" w:date="2023-06-19T12:30:00Z">
        <w:r>
          <w:t xml:space="preserve">    pusch-RepetitionTypeB-v16d0      SEQUENCE {</w:t>
        </w:r>
      </w:ins>
    </w:p>
    <w:p w14:paraId="22706E3E" w14:textId="65B86FF4" w:rsidR="00D647FD" w:rsidRDefault="00D647FD" w:rsidP="00D647FD">
      <w:pPr>
        <w:pStyle w:val="PL"/>
        <w:rPr>
          <w:ins w:id="2637" w:author="CR#4060r3" w:date="2023-06-19T12:30:00Z"/>
        </w:rPr>
      </w:pPr>
      <w:ins w:id="2638" w:author="CR#4060r3" w:date="2023-06-19T12:30:00Z">
        <w:r>
          <w:t xml:space="preserve">        maxNumberPUSCH-Tx-Cap1-r16       ENUMERATED {n2, n3, n4, n7, n8, n12},</w:t>
        </w:r>
      </w:ins>
    </w:p>
    <w:p w14:paraId="4E41F306" w14:textId="657E7D43" w:rsidR="00D647FD" w:rsidRDefault="00D647FD" w:rsidP="00D647FD">
      <w:pPr>
        <w:pStyle w:val="PL"/>
        <w:rPr>
          <w:ins w:id="2639" w:author="CR#4060r3" w:date="2023-06-19T12:30:00Z"/>
        </w:rPr>
      </w:pPr>
      <w:ins w:id="2640" w:author="CR#4060r3" w:date="2023-06-19T12:30:00Z">
        <w:r>
          <w:t xml:space="preserve">        maxNumberPUSCH-Tx-Cap2-r16       ENUMERATED {n2, n3, n4, n7, n8, n12}</w:t>
        </w:r>
      </w:ins>
    </w:p>
    <w:p w14:paraId="5315175A" w14:textId="347A154D" w:rsidR="00D647FD" w:rsidRDefault="00D647FD" w:rsidP="00D647FD">
      <w:pPr>
        <w:pStyle w:val="PL"/>
        <w:rPr>
          <w:ins w:id="2641" w:author="CR#4060r3" w:date="2023-06-19T12:30:00Z"/>
        </w:rPr>
      </w:pPr>
      <w:ins w:id="2642" w:author="CR#4060r3" w:date="2023-06-19T12:30:00Z">
        <w:r>
          <w:t xml:space="preserve">    }                                                                              </w:t>
        </w:r>
      </w:ins>
      <w:ins w:id="2643" w:author="CR#4060r3" w:date="2023-06-19T12:31:00Z">
        <w:r>
          <w:t xml:space="preserve">           </w:t>
        </w:r>
      </w:ins>
      <w:ins w:id="2644" w:author="CR#4060r3" w:date="2023-06-19T12:30:00Z">
        <w:r>
          <w:t>OPTIONAL</w:t>
        </w:r>
      </w:ins>
    </w:p>
    <w:p w14:paraId="0A1CBBA8" w14:textId="6B2DC04B" w:rsidR="00F26779" w:rsidRDefault="00D647FD" w:rsidP="00D647FD">
      <w:pPr>
        <w:pStyle w:val="PL"/>
        <w:rPr>
          <w:ins w:id="2645" w:author="CR#4060r3" w:date="2023-06-19T12:30:00Z"/>
        </w:rPr>
      </w:pPr>
      <w:ins w:id="2646" w:author="CR#4060r3" w:date="2023-06-19T12:30:00Z">
        <w:r>
          <w:t>}</w:t>
        </w:r>
      </w:ins>
    </w:p>
    <w:p w14:paraId="06831133" w14:textId="77777777" w:rsidR="00D647FD" w:rsidRPr="00F10B4F" w:rsidRDefault="00D647FD" w:rsidP="00D647FD">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Heading4"/>
        <w:rPr>
          <w:rFonts w:eastAsia="Malgun Gothic"/>
        </w:rPr>
      </w:pPr>
      <w:bookmarkStart w:id="2647" w:name="_Toc60777449"/>
      <w:bookmarkStart w:id="2648" w:name="_Toc131065231"/>
      <w:r w:rsidRPr="00F10B4F">
        <w:rPr>
          <w:rFonts w:eastAsia="Malgun Gothic"/>
        </w:rPr>
        <w:t>–</w:t>
      </w:r>
      <w:r w:rsidRPr="00F10B4F">
        <w:rPr>
          <w:rFonts w:eastAsia="Malgun Gothic"/>
        </w:rPr>
        <w:tab/>
      </w:r>
      <w:r w:rsidRPr="00F10B4F">
        <w:rPr>
          <w:rFonts w:eastAsia="Malgun Gothic"/>
          <w:i/>
        </w:rPr>
        <w:t>FeatureSetUplinkId</w:t>
      </w:r>
      <w:bookmarkEnd w:id="2647"/>
      <w:bookmarkEnd w:id="2648"/>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Heading4"/>
        <w:rPr>
          <w:i/>
          <w:noProof/>
        </w:rPr>
      </w:pPr>
      <w:bookmarkStart w:id="2649" w:name="_Toc60777450"/>
      <w:bookmarkStart w:id="2650" w:name="_Toc131065232"/>
      <w:r w:rsidRPr="00F10B4F">
        <w:t>–</w:t>
      </w:r>
      <w:r w:rsidRPr="00F10B4F">
        <w:tab/>
      </w:r>
      <w:r w:rsidRPr="00F10B4F">
        <w:rPr>
          <w:i/>
          <w:noProof/>
        </w:rPr>
        <w:t>FeatureSetUplinkPerCC</w:t>
      </w:r>
      <w:bookmarkEnd w:id="2649"/>
      <w:bookmarkEnd w:id="2650"/>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Heading4"/>
      </w:pPr>
      <w:bookmarkStart w:id="2651" w:name="_Toc60777451"/>
      <w:bookmarkStart w:id="2652" w:name="_Toc131065233"/>
      <w:r w:rsidRPr="00F10B4F">
        <w:t>–</w:t>
      </w:r>
      <w:r w:rsidRPr="00F10B4F">
        <w:tab/>
      </w:r>
      <w:r w:rsidRPr="00F10B4F">
        <w:rPr>
          <w:i/>
        </w:rPr>
        <w:t>FeatureSetUplinkPerCC-Id</w:t>
      </w:r>
      <w:bookmarkEnd w:id="2651"/>
      <w:bookmarkEnd w:id="2652"/>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Heading4"/>
      </w:pPr>
      <w:bookmarkStart w:id="2653" w:name="_Toc60777452"/>
      <w:bookmarkStart w:id="2654" w:name="_Toc131065234"/>
      <w:r w:rsidRPr="00F10B4F">
        <w:t>–</w:t>
      </w:r>
      <w:r w:rsidRPr="00F10B4F">
        <w:tab/>
      </w:r>
      <w:r w:rsidRPr="00F10B4F">
        <w:rPr>
          <w:i/>
          <w:noProof/>
        </w:rPr>
        <w:t>FreqBandIndicatorEUTRA</w:t>
      </w:r>
      <w:bookmarkEnd w:id="2653"/>
      <w:bookmarkEnd w:id="2654"/>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Heading4"/>
      </w:pPr>
      <w:bookmarkStart w:id="2655" w:name="_Toc60777453"/>
      <w:bookmarkStart w:id="2656" w:name="_Toc131065235"/>
      <w:r w:rsidRPr="00F10B4F">
        <w:t>–</w:t>
      </w:r>
      <w:r w:rsidRPr="00F10B4F">
        <w:tab/>
      </w:r>
      <w:r w:rsidRPr="00F10B4F">
        <w:rPr>
          <w:i/>
          <w:noProof/>
        </w:rPr>
        <w:t>FreqBandList</w:t>
      </w:r>
      <w:bookmarkEnd w:id="2655"/>
      <w:bookmarkEnd w:id="2656"/>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Heading4"/>
        <w:rPr>
          <w:noProof/>
        </w:rPr>
      </w:pPr>
      <w:bookmarkStart w:id="2657" w:name="_Toc60777454"/>
      <w:bookmarkStart w:id="2658" w:name="_Toc131065236"/>
      <w:r w:rsidRPr="00F10B4F">
        <w:t>–</w:t>
      </w:r>
      <w:r w:rsidRPr="00F10B4F">
        <w:tab/>
      </w:r>
      <w:r w:rsidRPr="00F10B4F">
        <w:rPr>
          <w:i/>
          <w:noProof/>
        </w:rPr>
        <w:t>FreqSeparationClass</w:t>
      </w:r>
      <w:bookmarkEnd w:id="2657"/>
      <w:bookmarkEnd w:id="2658"/>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Heading4"/>
        <w:rPr>
          <w:i/>
          <w:iCs/>
          <w:noProof/>
        </w:rPr>
      </w:pPr>
      <w:bookmarkStart w:id="2659" w:name="_Toc60777455"/>
      <w:bookmarkStart w:id="2660" w:name="_Toc131065237"/>
      <w:r w:rsidRPr="00F10B4F">
        <w:rPr>
          <w:i/>
          <w:iCs/>
        </w:rPr>
        <w:t>–</w:t>
      </w:r>
      <w:r w:rsidRPr="00F10B4F">
        <w:rPr>
          <w:i/>
          <w:iCs/>
        </w:rPr>
        <w:tab/>
      </w:r>
      <w:r w:rsidRPr="00F10B4F">
        <w:rPr>
          <w:i/>
          <w:iCs/>
          <w:noProof/>
        </w:rPr>
        <w:t>FreqSeparationClassDL-Only</w:t>
      </w:r>
      <w:bookmarkEnd w:id="2659"/>
      <w:bookmarkEnd w:id="2660"/>
    </w:p>
    <w:p w14:paraId="6061C612" w14:textId="77777777" w:rsidR="00394471" w:rsidRPr="00F10B4F" w:rsidRDefault="00394471" w:rsidP="00394471">
      <w:pPr>
        <w:rPr>
          <w:rFonts w:eastAsia="SimSun"/>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Heading4"/>
      </w:pPr>
      <w:bookmarkStart w:id="2661" w:name="_Toc131065238"/>
      <w:r w:rsidRPr="00F10B4F">
        <w:t>–</w:t>
      </w:r>
      <w:r w:rsidRPr="00F10B4F">
        <w:tab/>
      </w:r>
      <w:r w:rsidRPr="00F10B4F">
        <w:rPr>
          <w:i/>
        </w:rPr>
        <w:t>FR2-2-AccessParamsPerBand</w:t>
      </w:r>
      <w:bookmarkEnd w:id="2661"/>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Heading4"/>
      </w:pPr>
      <w:bookmarkStart w:id="2662" w:name="_Toc60777456"/>
      <w:bookmarkStart w:id="2663" w:name="_Toc131065239"/>
      <w:r w:rsidRPr="00F10B4F">
        <w:t>–</w:t>
      </w:r>
      <w:r w:rsidRPr="00F10B4F">
        <w:tab/>
      </w:r>
      <w:r w:rsidRPr="00F10B4F">
        <w:rPr>
          <w:i/>
          <w:iCs/>
        </w:rPr>
        <w:t>HighSpeedParameters</w:t>
      </w:r>
      <w:bookmarkEnd w:id="2662"/>
      <w:bookmarkEnd w:id="2663"/>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Heading4"/>
        <w:rPr>
          <w:noProof/>
        </w:rPr>
      </w:pPr>
      <w:bookmarkStart w:id="2664" w:name="_Toc60777457"/>
      <w:bookmarkStart w:id="2665" w:name="_Toc131065240"/>
      <w:r w:rsidRPr="00F10B4F">
        <w:t>–</w:t>
      </w:r>
      <w:r w:rsidRPr="00F10B4F">
        <w:tab/>
      </w:r>
      <w:r w:rsidRPr="00F10B4F">
        <w:rPr>
          <w:i/>
          <w:noProof/>
        </w:rPr>
        <w:t>IMS-Parameters</w:t>
      </w:r>
      <w:bookmarkEnd w:id="2664"/>
      <w:bookmarkEnd w:id="2665"/>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Heading4"/>
      </w:pPr>
      <w:bookmarkStart w:id="2666" w:name="_Toc60777458"/>
      <w:bookmarkStart w:id="2667" w:name="_Toc131065241"/>
      <w:r w:rsidRPr="00F10B4F">
        <w:t>–</w:t>
      </w:r>
      <w:r w:rsidRPr="00F10B4F">
        <w:tab/>
      </w:r>
      <w:r w:rsidRPr="00F10B4F">
        <w:rPr>
          <w:i/>
        </w:rPr>
        <w:t>InterRAT-Parameters</w:t>
      </w:r>
      <w:bookmarkEnd w:id="2666"/>
      <w:bookmarkEnd w:id="2667"/>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SimSun"/>
        </w:rPr>
      </w:pPr>
      <w:r w:rsidRPr="00F10B4F">
        <w:t xml:space="preserve">    ]]</w:t>
      </w:r>
      <w:r w:rsidRPr="00F10B4F">
        <w:rPr>
          <w:rFonts w:eastAsia="SimSun"/>
        </w:rPr>
        <w:t>,</w:t>
      </w:r>
    </w:p>
    <w:p w14:paraId="725AD176" w14:textId="77777777" w:rsidR="00394471" w:rsidRPr="00F10B4F" w:rsidRDefault="00394471" w:rsidP="00543A96">
      <w:pPr>
        <w:pStyle w:val="PL"/>
        <w:rPr>
          <w:rFonts w:eastAsia="SimSun"/>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SimSun"/>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Heading4"/>
        <w:rPr>
          <w:rFonts w:eastAsia="Malgun Gothic"/>
        </w:rPr>
      </w:pPr>
      <w:bookmarkStart w:id="2668" w:name="_Toc60777459"/>
      <w:bookmarkStart w:id="2669" w:name="_Toc131065242"/>
      <w:r w:rsidRPr="00F10B4F">
        <w:rPr>
          <w:rFonts w:eastAsia="Malgun Gothic"/>
        </w:rPr>
        <w:t>–</w:t>
      </w:r>
      <w:r w:rsidRPr="00F10B4F">
        <w:rPr>
          <w:rFonts w:eastAsia="Malgun Gothic"/>
        </w:rPr>
        <w:tab/>
      </w:r>
      <w:r w:rsidRPr="00F10B4F">
        <w:rPr>
          <w:rFonts w:eastAsia="Malgun Gothic"/>
          <w:i/>
        </w:rPr>
        <w:t>MAC-Parameters</w:t>
      </w:r>
      <w:bookmarkEnd w:id="2668"/>
      <w:bookmarkEnd w:id="2669"/>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BD1B4F8" w:rsidR="00394471" w:rsidRPr="00F10B4F" w:rsidRDefault="00FD0B5C" w:rsidP="00543A96">
      <w:pPr>
        <w:pStyle w:val="PL"/>
      </w:pPr>
      <w:r w:rsidRPr="00F10B4F">
        <w:t xml:space="preserve">    ]]</w:t>
      </w:r>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Heading4"/>
        <w:rPr>
          <w:rFonts w:eastAsia="Malgun Gothic"/>
        </w:rPr>
      </w:pPr>
      <w:bookmarkStart w:id="2670" w:name="_Toc60777460"/>
      <w:bookmarkStart w:id="2671" w:name="_Toc131065243"/>
      <w:r w:rsidRPr="00F10B4F">
        <w:rPr>
          <w:rFonts w:eastAsia="Malgun Gothic"/>
        </w:rPr>
        <w:t>–</w:t>
      </w:r>
      <w:r w:rsidRPr="00F10B4F">
        <w:rPr>
          <w:rFonts w:eastAsia="Malgun Gothic"/>
        </w:rPr>
        <w:tab/>
      </w:r>
      <w:r w:rsidRPr="00F10B4F">
        <w:rPr>
          <w:rFonts w:eastAsia="Malgun Gothic"/>
          <w:i/>
        </w:rPr>
        <w:t>MeasAndMobParameters</w:t>
      </w:r>
      <w:bookmarkEnd w:id="2670"/>
      <w:bookmarkEnd w:id="2671"/>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SimSun"/>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Heading4"/>
      </w:pPr>
      <w:bookmarkStart w:id="2672" w:name="_Toc60777461"/>
      <w:bookmarkStart w:id="2673" w:name="_Toc131065244"/>
      <w:r w:rsidRPr="00F10B4F">
        <w:t>–</w:t>
      </w:r>
      <w:r w:rsidRPr="00F10B4F">
        <w:tab/>
      </w:r>
      <w:r w:rsidRPr="00F10B4F">
        <w:rPr>
          <w:i/>
        </w:rPr>
        <w:t>MeasAndMobParametersMRDC</w:t>
      </w:r>
      <w:bookmarkEnd w:id="2672"/>
      <w:bookmarkEnd w:id="2673"/>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Heading4"/>
        <w:rPr>
          <w:i/>
          <w:noProof/>
        </w:rPr>
      </w:pPr>
      <w:bookmarkStart w:id="2674" w:name="_Toc60777462"/>
      <w:bookmarkStart w:id="2675" w:name="_Toc131065245"/>
      <w:r w:rsidRPr="00F10B4F">
        <w:t>–</w:t>
      </w:r>
      <w:r w:rsidRPr="00F10B4F">
        <w:tab/>
      </w:r>
      <w:r w:rsidRPr="00F10B4F">
        <w:rPr>
          <w:i/>
          <w:noProof/>
        </w:rPr>
        <w:t>MIMO-Layers</w:t>
      </w:r>
      <w:bookmarkEnd w:id="2674"/>
      <w:bookmarkEnd w:id="2675"/>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Heading4"/>
      </w:pPr>
      <w:bookmarkStart w:id="2676" w:name="_Toc60777463"/>
      <w:bookmarkStart w:id="2677" w:name="_Toc131065246"/>
      <w:r w:rsidRPr="00F10B4F">
        <w:t>–</w:t>
      </w:r>
      <w:r w:rsidRPr="00F10B4F">
        <w:tab/>
      </w:r>
      <w:r w:rsidRPr="00F10B4F">
        <w:rPr>
          <w:i/>
        </w:rPr>
        <w:t>MIMO-ParametersPerBand</w:t>
      </w:r>
      <w:bookmarkEnd w:id="2676"/>
      <w:bookmarkEnd w:id="2677"/>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Heading4"/>
        <w:rPr>
          <w:i/>
          <w:noProof/>
        </w:rPr>
      </w:pPr>
      <w:bookmarkStart w:id="2678" w:name="_Toc60777464"/>
      <w:bookmarkStart w:id="2679" w:name="_Toc131065247"/>
      <w:r w:rsidRPr="00F10B4F">
        <w:t>–</w:t>
      </w:r>
      <w:r w:rsidRPr="00F10B4F">
        <w:tab/>
      </w:r>
      <w:r w:rsidRPr="00F10B4F">
        <w:rPr>
          <w:i/>
          <w:noProof/>
        </w:rPr>
        <w:t>ModulationOrder</w:t>
      </w:r>
      <w:bookmarkEnd w:id="2678"/>
      <w:bookmarkEnd w:id="2679"/>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Heading4"/>
      </w:pPr>
      <w:bookmarkStart w:id="2680" w:name="_Toc60777465"/>
      <w:bookmarkStart w:id="2681" w:name="_Toc131065248"/>
      <w:r w:rsidRPr="00F10B4F">
        <w:t>–</w:t>
      </w:r>
      <w:r w:rsidRPr="00F10B4F">
        <w:tab/>
      </w:r>
      <w:r w:rsidRPr="00F10B4F">
        <w:rPr>
          <w:i/>
          <w:noProof/>
        </w:rPr>
        <w:t>MRDC-Parameters</w:t>
      </w:r>
      <w:bookmarkEnd w:id="2680"/>
      <w:bookmarkEnd w:id="2681"/>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Heading4"/>
      </w:pPr>
      <w:bookmarkStart w:id="2682" w:name="_Toc60777466"/>
      <w:bookmarkStart w:id="2683" w:name="_Toc131065249"/>
      <w:r w:rsidRPr="00F10B4F">
        <w:t>–</w:t>
      </w:r>
      <w:r w:rsidRPr="00F10B4F">
        <w:tab/>
      </w:r>
      <w:r w:rsidRPr="00F10B4F">
        <w:rPr>
          <w:i/>
          <w:noProof/>
        </w:rPr>
        <w:t>NRDC-Parameters</w:t>
      </w:r>
      <w:bookmarkEnd w:id="2682"/>
      <w:bookmarkEnd w:id="2683"/>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Heading4"/>
      </w:pPr>
      <w:bookmarkStart w:id="2684" w:name="_Toc131065250"/>
      <w:r w:rsidRPr="00F10B4F">
        <w:t>–</w:t>
      </w:r>
      <w:r w:rsidRPr="00F10B4F">
        <w:tab/>
      </w:r>
      <w:r w:rsidRPr="00F10B4F">
        <w:rPr>
          <w:i/>
          <w:iCs/>
          <w:noProof/>
        </w:rPr>
        <w:t>NTN-Parameters</w:t>
      </w:r>
      <w:bookmarkEnd w:id="2684"/>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Heading4"/>
        <w:rPr>
          <w:rFonts w:eastAsiaTheme="minorEastAsia"/>
        </w:rPr>
      </w:pPr>
      <w:bookmarkStart w:id="2685" w:name="_Toc60777467"/>
      <w:bookmarkStart w:id="2686" w:name="_Toc131065251"/>
      <w:r w:rsidRPr="00F10B4F">
        <w:t>–</w:t>
      </w:r>
      <w:r w:rsidRPr="00F10B4F">
        <w:tab/>
      </w:r>
      <w:r w:rsidRPr="00F10B4F">
        <w:rPr>
          <w:i/>
        </w:rPr>
        <w:t>OLPC-SRS-Pos</w:t>
      </w:r>
      <w:bookmarkEnd w:id="2685"/>
      <w:bookmarkEnd w:id="2686"/>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Heading4"/>
        <w:rPr>
          <w:rFonts w:eastAsia="Malgun Gothic"/>
        </w:rPr>
      </w:pPr>
      <w:bookmarkStart w:id="2687" w:name="_Toc60777468"/>
      <w:bookmarkStart w:id="2688" w:name="_Toc131065252"/>
      <w:r w:rsidRPr="00F10B4F">
        <w:rPr>
          <w:rFonts w:eastAsia="Malgun Gothic"/>
        </w:rPr>
        <w:t>–</w:t>
      </w:r>
      <w:r w:rsidRPr="00F10B4F">
        <w:rPr>
          <w:rFonts w:eastAsia="Malgun Gothic"/>
        </w:rPr>
        <w:tab/>
      </w:r>
      <w:r w:rsidRPr="00F10B4F">
        <w:rPr>
          <w:rFonts w:eastAsia="Malgun Gothic"/>
          <w:i/>
        </w:rPr>
        <w:t>PDCP-Parameters</w:t>
      </w:r>
      <w:bookmarkEnd w:id="2687"/>
      <w:bookmarkEnd w:id="2688"/>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Heading4"/>
      </w:pPr>
      <w:bookmarkStart w:id="2689" w:name="_Toc60777469"/>
      <w:bookmarkStart w:id="2690" w:name="_Toc131065253"/>
      <w:r w:rsidRPr="00F10B4F">
        <w:t>–</w:t>
      </w:r>
      <w:r w:rsidRPr="00F10B4F">
        <w:tab/>
      </w:r>
      <w:r w:rsidRPr="00F10B4F">
        <w:rPr>
          <w:i/>
        </w:rPr>
        <w:t>PDCP-ParametersMRDC</w:t>
      </w:r>
      <w:bookmarkEnd w:id="2689"/>
      <w:bookmarkEnd w:id="2690"/>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Heading4"/>
      </w:pPr>
      <w:bookmarkStart w:id="2691" w:name="_Toc60777470"/>
      <w:bookmarkStart w:id="2692" w:name="_Toc131065254"/>
      <w:r w:rsidRPr="00F10B4F">
        <w:t>–</w:t>
      </w:r>
      <w:r w:rsidRPr="00F10B4F">
        <w:tab/>
      </w:r>
      <w:r w:rsidRPr="00F10B4F">
        <w:rPr>
          <w:i/>
        </w:rPr>
        <w:t>Phy-Parameters</w:t>
      </w:r>
      <w:bookmarkEnd w:id="2691"/>
      <w:bookmarkEnd w:id="2692"/>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SimSun"/>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SimSun"/>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SimSun"/>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SimSun"/>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SimSun"/>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SimSun"/>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SimSun"/>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SimSun"/>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SimSun"/>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SimSun"/>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SimSun"/>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SimSun"/>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t xml:space="preserve">    </w:t>
      </w:r>
      <w:r w:rsidRPr="00F10B4F">
        <w:rPr>
          <w:color w:val="808080"/>
        </w:rPr>
        <w:t>-- R1 31-10: Support of updated T_delta range reception</w:t>
      </w:r>
    </w:p>
    <w:p w14:paraId="380C45EF" w14:textId="3DFE4BC9" w:rsidR="00795A4E" w:rsidRPr="00F10B4F" w:rsidRDefault="00795A4E" w:rsidP="00543A96">
      <w:pPr>
        <w:pStyle w:val="PL"/>
      </w:pPr>
      <w:r w:rsidRPr="00F10B4F">
        <w:t xml:space="preserve">    updated-T-DeltaRangeRec</w:t>
      </w:r>
      <w:ins w:id="2693" w:author="CR#4117r2" w:date="2023-06-22T10:56:00Z">
        <w:r w:rsidR="00EE1777">
          <w:t>e</w:t>
        </w:r>
      </w:ins>
      <w:r w:rsidRPr="00F10B4F">
        <w:t xml:space="preserve">ption-r17           </w:t>
      </w:r>
      <w:del w:id="2694" w:author="CR#4117r2" w:date="2023-06-22T10:56:00Z">
        <w:r w:rsidRPr="00F10B4F" w:rsidDel="00EE1777">
          <w:delText xml:space="preserve"> </w:delText>
        </w:r>
      </w:del>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Heading4"/>
      </w:pPr>
      <w:bookmarkStart w:id="2695" w:name="_Toc131065255"/>
      <w:r w:rsidRPr="00F10B4F">
        <w:t>–</w:t>
      </w:r>
      <w:r w:rsidRPr="00F10B4F">
        <w:tab/>
      </w:r>
      <w:r w:rsidRPr="00F10B4F">
        <w:rPr>
          <w:i/>
        </w:rPr>
        <w:t>Phy-ParametersMRDC</w:t>
      </w:r>
      <w:bookmarkEnd w:id="2695"/>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Heading4"/>
      </w:pPr>
      <w:bookmarkStart w:id="2696" w:name="_Toc131065256"/>
      <w:r w:rsidRPr="00F10B4F">
        <w:t>–</w:t>
      </w:r>
      <w:r w:rsidRPr="00F10B4F">
        <w:tab/>
      </w:r>
      <w:r w:rsidRPr="00F10B4F">
        <w:rPr>
          <w:i/>
        </w:rPr>
        <w:t>Phy-ParametersSharedSpectrumChAccess</w:t>
      </w:r>
      <w:bookmarkEnd w:id="2696"/>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Heading4"/>
      </w:pPr>
      <w:bookmarkStart w:id="2697" w:name="_Toc131065257"/>
      <w:r w:rsidRPr="00F10B4F">
        <w:t>–</w:t>
      </w:r>
      <w:r w:rsidRPr="00F10B4F">
        <w:tab/>
      </w:r>
      <w:r w:rsidRPr="00F10B4F">
        <w:rPr>
          <w:i/>
          <w:iCs/>
        </w:rPr>
        <w:t>PosSRS-RRC-Inactive-OutsideInitialUL-BWP</w:t>
      </w:r>
      <w:bookmarkEnd w:id="2697"/>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DCF2003"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w:t>
      </w:r>
      <w:ins w:id="2698" w:author="CR#4102" w:date="2023-06-21T23:39:00Z">
        <w:r w:rsidR="00857945">
          <w:t>mhz</w:t>
        </w:r>
        <w:r w:rsidR="00857945" w:rsidRPr="00C97FDE">
          <w:t>5</w:t>
        </w:r>
      </w:ins>
      <w:del w:id="2699" w:author="CR#4102" w:date="2023-06-21T23:39:00Z">
        <w:r w:rsidRPr="00F10B4F" w:rsidDel="00857945">
          <w:delText>bw5</w:delText>
        </w:r>
      </w:del>
      <w:r w:rsidRPr="00F10B4F">
        <w:t xml:space="preserve">, </w:t>
      </w:r>
      <w:ins w:id="2700" w:author="CR#4102" w:date="2023-06-21T23:39:00Z">
        <w:r w:rsidR="00857945">
          <w:t>mhz</w:t>
        </w:r>
        <w:r w:rsidR="00857945" w:rsidRPr="00C97FDE">
          <w:t>10</w:t>
        </w:r>
      </w:ins>
      <w:del w:id="2701" w:author="CR#4102" w:date="2023-06-21T23:39:00Z">
        <w:r w:rsidRPr="00F10B4F" w:rsidDel="00857945">
          <w:delText>bw10</w:delText>
        </w:r>
      </w:del>
      <w:r w:rsidRPr="00F10B4F">
        <w:t xml:space="preserve">, </w:t>
      </w:r>
      <w:ins w:id="2702" w:author="CR#4102" w:date="2023-06-21T23:39:00Z">
        <w:r w:rsidR="00857945">
          <w:t>mhz</w:t>
        </w:r>
        <w:r w:rsidR="00857945" w:rsidRPr="00C97FDE">
          <w:t>15</w:t>
        </w:r>
      </w:ins>
      <w:del w:id="2703" w:author="CR#4102" w:date="2023-06-21T23:39:00Z">
        <w:r w:rsidRPr="00F10B4F" w:rsidDel="00857945">
          <w:delText>bw15</w:delText>
        </w:r>
      </w:del>
      <w:r w:rsidRPr="00F10B4F">
        <w:t xml:space="preserve">, </w:t>
      </w:r>
      <w:ins w:id="2704" w:author="CR#4102" w:date="2023-06-21T23:39:00Z">
        <w:r w:rsidR="00857945">
          <w:t>mhz</w:t>
        </w:r>
        <w:r w:rsidR="00857945" w:rsidRPr="00C97FDE">
          <w:t>20</w:t>
        </w:r>
      </w:ins>
      <w:del w:id="2705" w:author="CR#4102" w:date="2023-06-21T23:39:00Z">
        <w:r w:rsidRPr="00F10B4F" w:rsidDel="00857945">
          <w:delText>bw20</w:delText>
        </w:r>
      </w:del>
      <w:r w:rsidRPr="00F10B4F">
        <w:t xml:space="preserve">, </w:t>
      </w:r>
      <w:ins w:id="2706" w:author="CR#4102" w:date="2023-06-21T23:39:00Z">
        <w:r w:rsidR="00857945">
          <w:t>mhz</w:t>
        </w:r>
        <w:r w:rsidR="00857945" w:rsidRPr="00C97FDE">
          <w:t>25</w:t>
        </w:r>
      </w:ins>
      <w:del w:id="2707" w:author="CR#4102" w:date="2023-06-21T23:39:00Z">
        <w:r w:rsidRPr="00F10B4F" w:rsidDel="00857945">
          <w:delText>bw25</w:delText>
        </w:r>
      </w:del>
      <w:r w:rsidRPr="00F10B4F">
        <w:t xml:space="preserve">, </w:t>
      </w:r>
      <w:ins w:id="2708" w:author="CR#4102" w:date="2023-06-21T23:40:00Z">
        <w:r w:rsidR="00857945">
          <w:t>mhz</w:t>
        </w:r>
        <w:r w:rsidR="00857945" w:rsidRPr="00C97FDE">
          <w:t>30</w:t>
        </w:r>
      </w:ins>
      <w:del w:id="2709" w:author="CR#4102" w:date="2023-06-21T23:40:00Z">
        <w:r w:rsidRPr="00F10B4F" w:rsidDel="00857945">
          <w:delText>bw30</w:delText>
        </w:r>
      </w:del>
      <w:r w:rsidRPr="00F10B4F">
        <w:t xml:space="preserve">, </w:t>
      </w:r>
      <w:ins w:id="2710" w:author="CR#4102" w:date="2023-06-21T23:40:00Z">
        <w:r w:rsidR="00857945">
          <w:t>mhz</w:t>
        </w:r>
        <w:r w:rsidR="00857945" w:rsidRPr="00C97FDE">
          <w:t>35</w:t>
        </w:r>
      </w:ins>
      <w:del w:id="2711" w:author="CR#4102" w:date="2023-06-21T23:40:00Z">
        <w:r w:rsidRPr="00F10B4F" w:rsidDel="00857945">
          <w:delText>bw35</w:delText>
        </w:r>
      </w:del>
      <w:r w:rsidRPr="00F10B4F">
        <w:t xml:space="preserve">, </w:t>
      </w:r>
      <w:ins w:id="2712" w:author="CR#4102" w:date="2023-06-21T23:40:00Z">
        <w:r w:rsidR="00857945">
          <w:t>mhz</w:t>
        </w:r>
        <w:r w:rsidR="00857945" w:rsidRPr="00C97FDE">
          <w:t>40</w:t>
        </w:r>
      </w:ins>
      <w:del w:id="2713" w:author="CR#4102" w:date="2023-06-21T23:40:00Z">
        <w:r w:rsidRPr="00F10B4F" w:rsidDel="00857945">
          <w:delText>bw40</w:delText>
        </w:r>
      </w:del>
      <w:r w:rsidRPr="00F10B4F">
        <w:t>,</w:t>
      </w:r>
    </w:p>
    <w:p w14:paraId="605B4AD8" w14:textId="418386CF" w:rsidR="004B4E41" w:rsidRPr="00F10B4F" w:rsidRDefault="004B4E41" w:rsidP="00543A96">
      <w:pPr>
        <w:pStyle w:val="PL"/>
      </w:pPr>
      <w:r w:rsidRPr="00F10B4F">
        <w:t xml:space="preserve">                                                    </w:t>
      </w:r>
      <w:ins w:id="2714" w:author="CR#4102" w:date="2023-06-21T23:40:00Z">
        <w:r w:rsidR="00857945">
          <w:t>mhz</w:t>
        </w:r>
        <w:r w:rsidR="00857945" w:rsidRPr="00C97FDE">
          <w:t>45</w:t>
        </w:r>
      </w:ins>
      <w:del w:id="2715" w:author="CR#4102" w:date="2023-06-21T23:40:00Z">
        <w:r w:rsidRPr="00F10B4F" w:rsidDel="00857945">
          <w:delText>bw45</w:delText>
        </w:r>
      </w:del>
      <w:r w:rsidRPr="00F10B4F">
        <w:t xml:space="preserve">, </w:t>
      </w:r>
      <w:ins w:id="2716" w:author="CR#4102" w:date="2023-06-21T23:40:00Z">
        <w:r w:rsidR="00857945">
          <w:t>mhz</w:t>
        </w:r>
        <w:r w:rsidR="00857945" w:rsidRPr="00C97FDE">
          <w:t>50</w:t>
        </w:r>
      </w:ins>
      <w:del w:id="2717" w:author="CR#4102" w:date="2023-06-21T23:40:00Z">
        <w:r w:rsidRPr="00F10B4F" w:rsidDel="00857945">
          <w:delText>bw50</w:delText>
        </w:r>
      </w:del>
      <w:r w:rsidRPr="00F10B4F">
        <w:t xml:space="preserve">, </w:t>
      </w:r>
      <w:ins w:id="2718" w:author="CR#4102" w:date="2023-06-21T23:40:00Z">
        <w:r w:rsidR="00857945">
          <w:t>mhz</w:t>
        </w:r>
        <w:r w:rsidR="00857945" w:rsidRPr="00C97FDE">
          <w:t>60</w:t>
        </w:r>
      </w:ins>
      <w:del w:id="2719" w:author="CR#4102" w:date="2023-06-21T23:40:00Z">
        <w:r w:rsidRPr="00F10B4F" w:rsidDel="00857945">
          <w:delText>bw60</w:delText>
        </w:r>
      </w:del>
      <w:r w:rsidRPr="00F10B4F">
        <w:t xml:space="preserve">, </w:t>
      </w:r>
      <w:ins w:id="2720" w:author="CR#4102" w:date="2023-06-21T23:41:00Z">
        <w:r w:rsidR="00857945">
          <w:t>mhz</w:t>
        </w:r>
        <w:r w:rsidR="00857945" w:rsidRPr="00C97FDE">
          <w:t>70</w:t>
        </w:r>
      </w:ins>
      <w:del w:id="2721" w:author="CR#4102" w:date="2023-06-21T23:41:00Z">
        <w:r w:rsidRPr="00F10B4F" w:rsidDel="00857945">
          <w:delText>bw70</w:delText>
        </w:r>
      </w:del>
      <w:r w:rsidRPr="00F10B4F">
        <w:t xml:space="preserve">, </w:t>
      </w:r>
      <w:ins w:id="2722" w:author="CR#4102" w:date="2023-06-21T23:41:00Z">
        <w:r w:rsidR="00857945">
          <w:t>mhz</w:t>
        </w:r>
        <w:r w:rsidR="00857945" w:rsidRPr="00C97FDE">
          <w:t>80</w:t>
        </w:r>
      </w:ins>
      <w:del w:id="2723" w:author="CR#4102" w:date="2023-06-21T23:41:00Z">
        <w:r w:rsidRPr="00F10B4F" w:rsidDel="00857945">
          <w:delText>bw80</w:delText>
        </w:r>
      </w:del>
      <w:r w:rsidRPr="00F10B4F">
        <w:t xml:space="preserve">, </w:t>
      </w:r>
      <w:ins w:id="2724" w:author="CR#4102" w:date="2023-06-21T23:41:00Z">
        <w:r w:rsidR="00857945">
          <w:t>mhz</w:t>
        </w:r>
        <w:r w:rsidR="00857945" w:rsidRPr="00C97FDE">
          <w:t>90</w:t>
        </w:r>
      </w:ins>
      <w:del w:id="2725" w:author="CR#4102" w:date="2023-06-21T23:41:00Z">
        <w:r w:rsidRPr="00F10B4F" w:rsidDel="00857945">
          <w:delText>bw90</w:delText>
        </w:r>
      </w:del>
      <w:r w:rsidRPr="00F10B4F">
        <w:t xml:space="preserve">, </w:t>
      </w:r>
      <w:ins w:id="2726" w:author="CR#4102" w:date="2023-06-21T23:41:00Z">
        <w:r w:rsidR="00857945">
          <w:t>mhz</w:t>
        </w:r>
        <w:r w:rsidR="00857945" w:rsidRPr="00C97FDE">
          <w:t>100</w:t>
        </w:r>
      </w:ins>
      <w:del w:id="2727" w:author="CR#4102" w:date="2023-06-21T23:41:00Z">
        <w:r w:rsidRPr="00F10B4F" w:rsidDel="00857945">
          <w:delText>bw100</w:delText>
        </w:r>
      </w:del>
      <w:r w:rsidRPr="00F10B4F">
        <w:t xml:space="preserve">}             </w:t>
      </w:r>
      <w:del w:id="2728" w:author="CR#4102" w:date="2023-06-21T23:42:00Z">
        <w:r w:rsidRPr="00F10B4F" w:rsidDel="00857945">
          <w:delText xml:space="preserve">       </w:delText>
        </w:r>
      </w:del>
      <w:r w:rsidRPr="00F10B4F">
        <w:rPr>
          <w:color w:val="993366"/>
        </w:rPr>
        <w:t>OPTIONAL</w:t>
      </w:r>
      <w:r w:rsidRPr="00F10B4F">
        <w:t>,</w:t>
      </w:r>
    </w:p>
    <w:p w14:paraId="29532BB1" w14:textId="614DE2F4"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w:t>
      </w:r>
      <w:ins w:id="2729" w:author="CR#4102" w:date="2023-06-21T23:41:00Z">
        <w:del w:id="2730" w:author="Draft_v2" w:date="2023-06-28T22:06:00Z">
          <w:r w:rsidR="00857945" w:rsidRPr="00857945" w:rsidDel="002247AB">
            <w:delText xml:space="preserve"> </w:delText>
          </w:r>
        </w:del>
        <w:r w:rsidR="00857945">
          <w:t>mhz</w:t>
        </w:r>
        <w:r w:rsidR="00857945" w:rsidRPr="00C97FDE">
          <w:t>50</w:t>
        </w:r>
      </w:ins>
      <w:del w:id="2731" w:author="CR#4102" w:date="2023-06-21T23:41:00Z">
        <w:r w:rsidRPr="00F10B4F" w:rsidDel="00857945">
          <w:delText>bw50</w:delText>
        </w:r>
      </w:del>
      <w:r w:rsidRPr="00F10B4F">
        <w:t xml:space="preserve">, </w:t>
      </w:r>
      <w:ins w:id="2732" w:author="CR#4102" w:date="2023-06-21T23:41:00Z">
        <w:r w:rsidR="00857945">
          <w:t>mhz</w:t>
        </w:r>
        <w:r w:rsidR="00857945" w:rsidRPr="00C97FDE">
          <w:t>100</w:t>
        </w:r>
      </w:ins>
      <w:del w:id="2733" w:author="CR#4102" w:date="2023-06-21T23:41:00Z">
        <w:r w:rsidRPr="00F10B4F" w:rsidDel="00857945">
          <w:delText>bw100</w:delText>
        </w:r>
      </w:del>
      <w:r w:rsidRPr="00F10B4F">
        <w:t xml:space="preserve">, </w:t>
      </w:r>
      <w:ins w:id="2734" w:author="CR#4102" w:date="2023-06-21T23:41:00Z">
        <w:r w:rsidR="00857945">
          <w:t>mhz</w:t>
        </w:r>
        <w:r w:rsidR="00857945" w:rsidRPr="00C97FDE">
          <w:t>200</w:t>
        </w:r>
      </w:ins>
      <w:del w:id="2735" w:author="CR#4102" w:date="2023-06-21T23:41:00Z">
        <w:r w:rsidRPr="00F10B4F" w:rsidDel="00857945">
          <w:delText>bw200</w:delText>
        </w:r>
      </w:del>
      <w:r w:rsidRPr="00F10B4F">
        <w:t xml:space="preserve">, </w:t>
      </w:r>
      <w:ins w:id="2736" w:author="CR#4102" w:date="2023-06-21T23:41:00Z">
        <w:r w:rsidR="00857945">
          <w:t>mhz</w:t>
        </w:r>
        <w:r w:rsidR="00857945" w:rsidRPr="00C97FDE">
          <w:t>400</w:t>
        </w:r>
      </w:ins>
      <w:del w:id="2737" w:author="CR#4102" w:date="2023-06-21T23:41:00Z">
        <w:r w:rsidRPr="00F10B4F" w:rsidDel="00857945">
          <w:delText>bw400</w:delText>
        </w:r>
      </w:del>
      <w:r w:rsidRPr="00F10B4F">
        <w:t xml:space="preserve">}                   </w:t>
      </w:r>
      <w:del w:id="2738" w:author="CR#4102" w:date="2023-06-21T23:42:00Z">
        <w:r w:rsidRPr="00F10B4F" w:rsidDel="00857945">
          <w:delText xml:space="preserve">     </w:delText>
        </w:r>
      </w:del>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Heading4"/>
        <w:rPr>
          <w:i/>
          <w:iCs/>
        </w:rPr>
      </w:pPr>
      <w:bookmarkStart w:id="2739" w:name="_Toc60777472"/>
      <w:bookmarkStart w:id="2740" w:name="_Toc131065258"/>
      <w:r w:rsidRPr="00F10B4F">
        <w:rPr>
          <w:i/>
          <w:iCs/>
        </w:rPr>
        <w:t>–</w:t>
      </w:r>
      <w:r w:rsidRPr="00F10B4F">
        <w:rPr>
          <w:i/>
          <w:iCs/>
        </w:rPr>
        <w:tab/>
        <w:t>PowSav-Parameters</w:t>
      </w:r>
      <w:bookmarkEnd w:id="2739"/>
      <w:bookmarkEnd w:id="2740"/>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Heading4"/>
      </w:pPr>
      <w:bookmarkStart w:id="2741" w:name="_Toc60777473"/>
      <w:bookmarkStart w:id="2742" w:name="_Toc131065259"/>
      <w:r w:rsidRPr="00F10B4F">
        <w:t>–</w:t>
      </w:r>
      <w:r w:rsidRPr="00F10B4F">
        <w:tab/>
      </w:r>
      <w:r w:rsidRPr="00F10B4F">
        <w:rPr>
          <w:i/>
          <w:noProof/>
        </w:rPr>
        <w:t>ProcessingParameters</w:t>
      </w:r>
      <w:bookmarkEnd w:id="2741"/>
      <w:bookmarkEnd w:id="2742"/>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Heading4"/>
        <w:rPr>
          <w:i/>
          <w:iCs/>
        </w:rPr>
      </w:pPr>
      <w:bookmarkStart w:id="2743" w:name="_Toc131065260"/>
      <w:r w:rsidRPr="00F10B4F">
        <w:t>–</w:t>
      </w:r>
      <w:r w:rsidRPr="00F10B4F">
        <w:tab/>
      </w:r>
      <w:r w:rsidRPr="00F10B4F">
        <w:rPr>
          <w:i/>
          <w:iCs/>
          <w:noProof/>
        </w:rPr>
        <w:t>PRS-ProcessingCapabilityOutsideMGinPPWperType</w:t>
      </w:r>
      <w:bookmarkEnd w:id="2743"/>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Heading4"/>
      </w:pPr>
      <w:bookmarkStart w:id="2744" w:name="_Toc60777474"/>
      <w:bookmarkStart w:id="2745" w:name="_Toc131065261"/>
      <w:r w:rsidRPr="00F10B4F">
        <w:t>–</w:t>
      </w:r>
      <w:r w:rsidRPr="00F10B4F">
        <w:tab/>
      </w:r>
      <w:r w:rsidRPr="00F10B4F">
        <w:rPr>
          <w:i/>
          <w:noProof/>
        </w:rPr>
        <w:t>RAT-Type</w:t>
      </w:r>
      <w:bookmarkEnd w:id="2744"/>
      <w:bookmarkEnd w:id="2745"/>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Heading4"/>
        <w:rPr>
          <w:i/>
          <w:iCs/>
        </w:rPr>
      </w:pPr>
      <w:bookmarkStart w:id="2746" w:name="_Toc131065262"/>
      <w:r w:rsidRPr="00F10B4F">
        <w:t>–</w:t>
      </w:r>
      <w:r w:rsidRPr="00F10B4F">
        <w:tab/>
      </w:r>
      <w:r w:rsidRPr="00F10B4F">
        <w:rPr>
          <w:i/>
          <w:iCs/>
          <w:noProof/>
        </w:rPr>
        <w:t>RedCapParameters</w:t>
      </w:r>
      <w:bookmarkEnd w:id="2746"/>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747"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748" w:name="_Hlk130557812"/>
      <w:r w:rsidRPr="00F10B4F">
        <w:t>ncd-SSB-</w:t>
      </w:r>
      <w:r w:rsidR="00C56DE7" w:rsidRPr="00F10B4F">
        <w:t>F</w:t>
      </w:r>
      <w:r w:rsidRPr="00F10B4F">
        <w:t>orRedCapInitialBWP-SDT</w:t>
      </w:r>
      <w:bookmarkEnd w:id="2748"/>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747"/>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Heading4"/>
        <w:rPr>
          <w:rFonts w:eastAsia="Malgun Gothic"/>
        </w:rPr>
      </w:pPr>
      <w:bookmarkStart w:id="2749" w:name="_Toc60777475"/>
      <w:bookmarkStart w:id="2750" w:name="_Toc131065263"/>
      <w:r w:rsidRPr="00F10B4F">
        <w:rPr>
          <w:rFonts w:eastAsia="Malgun Gothic"/>
        </w:rPr>
        <w:t>–</w:t>
      </w:r>
      <w:r w:rsidRPr="00F10B4F">
        <w:rPr>
          <w:rFonts w:eastAsia="Malgun Gothic"/>
        </w:rPr>
        <w:tab/>
      </w:r>
      <w:r w:rsidRPr="00F10B4F">
        <w:rPr>
          <w:rFonts w:eastAsia="Malgun Gothic"/>
          <w:i/>
        </w:rPr>
        <w:t>RF-Parameters</w:t>
      </w:r>
      <w:bookmarkEnd w:id="2749"/>
      <w:bookmarkEnd w:id="2750"/>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59BF6366" w:rsidR="004B4E41" w:rsidRPr="00F10B4F" w:rsidRDefault="004B4E41" w:rsidP="00543A96">
      <w:pPr>
        <w:pStyle w:val="PL"/>
        <w:rPr>
          <w:color w:val="808080"/>
        </w:rPr>
      </w:pPr>
      <w:r w:rsidRPr="00F10B4F">
        <w:t xml:space="preserve">    </w:t>
      </w:r>
      <w:r w:rsidRPr="00F10B4F">
        <w:rPr>
          <w:color w:val="808080"/>
        </w:rPr>
        <w:t>-- R1 28-3: Half-duplex FDD operation type A for 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Heading4"/>
      </w:pPr>
      <w:bookmarkStart w:id="2751" w:name="_Toc60777476"/>
      <w:bookmarkStart w:id="2752" w:name="_Toc131065264"/>
      <w:r w:rsidRPr="00F10B4F">
        <w:t>–</w:t>
      </w:r>
      <w:r w:rsidRPr="00F10B4F">
        <w:tab/>
      </w:r>
      <w:r w:rsidRPr="00F10B4F">
        <w:rPr>
          <w:i/>
        </w:rPr>
        <w:t>RF-ParametersMRDC</w:t>
      </w:r>
      <w:bookmarkEnd w:id="2751"/>
      <w:bookmarkEnd w:id="2752"/>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SimSun"/>
        </w:rPr>
      </w:pPr>
      <w:r w:rsidRPr="00F10B4F">
        <w:t xml:space="preserve">        supportedBandCombinationList-v1540      BandCombinationList-v15</w:t>
      </w:r>
      <w:r w:rsidRPr="00F10B4F">
        <w:rPr>
          <w:rFonts w:eastAsia="SimSun"/>
        </w:rPr>
        <w:t>4</w:t>
      </w:r>
      <w:r w:rsidRPr="00F10B4F">
        <w:t xml:space="preserve">0                   </w:t>
      </w:r>
      <w:r w:rsidRPr="00F10B4F">
        <w:rPr>
          <w:color w:val="993366"/>
        </w:rPr>
        <w:t>OPTIONAL</w:t>
      </w:r>
      <w:r w:rsidRPr="00F10B4F">
        <w:rPr>
          <w:rFonts w:eastAsia="SimSun"/>
        </w:rPr>
        <w:t>,</w:t>
      </w:r>
    </w:p>
    <w:p w14:paraId="610F001B" w14:textId="77777777" w:rsidR="00394471" w:rsidRPr="00F10B4F" w:rsidRDefault="00394471" w:rsidP="00543A96">
      <w:pPr>
        <w:pStyle w:val="PL"/>
        <w:rPr>
          <w:rFonts w:eastAsia="SimSun"/>
        </w:rPr>
      </w:pPr>
      <w:r w:rsidRPr="00F10B4F">
        <w:t xml:space="preserve">        supportedBandCombinationList-v1560      BandCombinationList-v15</w:t>
      </w:r>
      <w:r w:rsidRPr="00F10B4F">
        <w:rPr>
          <w:rFonts w:eastAsia="SimSun"/>
        </w:rPr>
        <w:t>6</w:t>
      </w:r>
      <w:r w:rsidRPr="00F10B4F">
        <w:t xml:space="preserve">0                   </w:t>
      </w:r>
      <w:r w:rsidRPr="00F10B4F">
        <w:rPr>
          <w:color w:val="993366"/>
        </w:rPr>
        <w:t>OPTIONAL</w:t>
      </w:r>
      <w:r w:rsidRPr="00F10B4F">
        <w:rPr>
          <w:rFonts w:eastAsia="SimSun"/>
        </w:rPr>
        <w:t>,</w:t>
      </w:r>
    </w:p>
    <w:p w14:paraId="178404BF" w14:textId="77777777" w:rsidR="00394471" w:rsidRPr="00F10B4F" w:rsidRDefault="00394471" w:rsidP="00543A96">
      <w:pPr>
        <w:pStyle w:val="PL"/>
        <w:rPr>
          <w:rFonts w:eastAsia="SimSun"/>
        </w:rPr>
      </w:pPr>
      <w:r w:rsidRPr="00F10B4F">
        <w:t xml:space="preserve">        supportedBandCombinationList-v1570      BandCombinationList-v15</w:t>
      </w:r>
      <w:r w:rsidRPr="00F10B4F">
        <w:rPr>
          <w:rFonts w:eastAsia="SimSun"/>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SimSun"/>
        </w:rPr>
      </w:pPr>
      <w:r w:rsidRPr="00F10B4F">
        <w:t xml:space="preserve">        supportedBandCombinationList-v1580      BandCombinationList-v15</w:t>
      </w:r>
      <w:r w:rsidRPr="00F10B4F">
        <w:rPr>
          <w:rFonts w:eastAsia="SimSun"/>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SimSun"/>
        </w:rPr>
        <w:t>9</w:t>
      </w:r>
      <w:r w:rsidRPr="00F10B4F">
        <w:t xml:space="preserve">0                   </w:t>
      </w:r>
      <w:r w:rsidRPr="00F10B4F">
        <w:rPr>
          <w:color w:val="993366"/>
        </w:rPr>
        <w:t>OPTIONAL</w:t>
      </w:r>
    </w:p>
    <w:p w14:paraId="7E23686C" w14:textId="77777777" w:rsidR="00394471" w:rsidRPr="00F10B4F" w:rsidRDefault="00394471" w:rsidP="00543A96">
      <w:pPr>
        <w:pStyle w:val="PL"/>
        <w:rPr>
          <w:rFonts w:eastAsia="SimSun"/>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DengXian"/>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Heading4"/>
        <w:rPr>
          <w:rFonts w:eastAsia="Malgun Gothic"/>
        </w:rPr>
      </w:pPr>
      <w:bookmarkStart w:id="2753" w:name="_Toc60777477"/>
      <w:bookmarkStart w:id="2754" w:name="_Toc131065265"/>
      <w:r w:rsidRPr="00F10B4F">
        <w:rPr>
          <w:rFonts w:eastAsia="Malgun Gothic"/>
        </w:rPr>
        <w:t>–</w:t>
      </w:r>
      <w:r w:rsidRPr="00F10B4F">
        <w:rPr>
          <w:rFonts w:eastAsia="Malgun Gothic"/>
        </w:rPr>
        <w:tab/>
      </w:r>
      <w:r w:rsidRPr="00F10B4F">
        <w:rPr>
          <w:rFonts w:eastAsia="Malgun Gothic"/>
          <w:i/>
        </w:rPr>
        <w:t>RLC-Parameters</w:t>
      </w:r>
      <w:bookmarkEnd w:id="2753"/>
      <w:bookmarkEnd w:id="2754"/>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Heading4"/>
        <w:rPr>
          <w:rFonts w:eastAsia="Malgun Gothic"/>
        </w:rPr>
      </w:pPr>
      <w:bookmarkStart w:id="2755" w:name="_Toc60777478"/>
      <w:bookmarkStart w:id="2756" w:name="_Toc131065266"/>
      <w:r w:rsidRPr="00F10B4F">
        <w:rPr>
          <w:rFonts w:eastAsia="Malgun Gothic"/>
        </w:rPr>
        <w:t>–</w:t>
      </w:r>
      <w:r w:rsidRPr="00F10B4F">
        <w:rPr>
          <w:rFonts w:eastAsia="Malgun Gothic"/>
        </w:rPr>
        <w:tab/>
      </w:r>
      <w:r w:rsidRPr="00F10B4F">
        <w:rPr>
          <w:rFonts w:eastAsia="Malgun Gothic"/>
          <w:i/>
        </w:rPr>
        <w:t>SDAP-Parameters</w:t>
      </w:r>
      <w:bookmarkEnd w:id="2755"/>
      <w:bookmarkEnd w:id="2756"/>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Heading4"/>
      </w:pPr>
      <w:bookmarkStart w:id="2757" w:name="_Toc60777479"/>
      <w:bookmarkStart w:id="2758" w:name="_Toc131065267"/>
      <w:r w:rsidRPr="00F10B4F">
        <w:t>–</w:t>
      </w:r>
      <w:r w:rsidRPr="00F10B4F">
        <w:tab/>
      </w:r>
      <w:r w:rsidRPr="00F10B4F">
        <w:rPr>
          <w:i/>
          <w:iCs/>
        </w:rPr>
        <w:t>SidelinkParameters</w:t>
      </w:r>
      <w:bookmarkEnd w:id="2757"/>
      <w:bookmarkEnd w:id="2758"/>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Heading4"/>
        <w:rPr>
          <w:i/>
          <w:iCs/>
        </w:rPr>
      </w:pPr>
      <w:bookmarkStart w:id="2759" w:name="_Toc131065268"/>
      <w:r w:rsidRPr="00F10B4F">
        <w:t>–</w:t>
      </w:r>
      <w:r w:rsidRPr="00F10B4F">
        <w:tab/>
      </w:r>
      <w:r w:rsidRPr="00F10B4F">
        <w:rPr>
          <w:i/>
          <w:iCs/>
        </w:rPr>
        <w:t>SimultaneousRxTxPerBandPair</w:t>
      </w:r>
      <w:bookmarkEnd w:id="2759"/>
    </w:p>
    <w:p w14:paraId="2A29BA40" w14:textId="77777777" w:rsidR="00B55A01" w:rsidRPr="00F10B4F" w:rsidRDefault="00B55A01" w:rsidP="00B55A01">
      <w:r w:rsidRPr="00F10B4F">
        <w:t xml:space="preserve">The IE </w:t>
      </w:r>
      <w:bookmarkStart w:id="2760" w:name="_Hlk80719536"/>
      <w:r w:rsidRPr="00F10B4F">
        <w:rPr>
          <w:i/>
        </w:rPr>
        <w:t>SimultaneousRxTxPerBandPair</w:t>
      </w:r>
      <w:r w:rsidRPr="00F10B4F">
        <w:t xml:space="preserve"> </w:t>
      </w:r>
      <w:bookmarkEnd w:id="2760"/>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Heading4"/>
      </w:pPr>
      <w:bookmarkStart w:id="2761" w:name="_Toc60777480"/>
      <w:bookmarkStart w:id="2762" w:name="_Toc131065269"/>
      <w:r w:rsidRPr="00F10B4F">
        <w:t>–</w:t>
      </w:r>
      <w:r w:rsidRPr="00F10B4F">
        <w:tab/>
      </w:r>
      <w:r w:rsidRPr="00F10B4F">
        <w:rPr>
          <w:i/>
        </w:rPr>
        <w:t>SON-Parameters</w:t>
      </w:r>
      <w:bookmarkEnd w:id="2761"/>
      <w:bookmarkEnd w:id="2762"/>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Heading4"/>
        <w:rPr>
          <w:rFonts w:eastAsiaTheme="minorEastAsia"/>
        </w:rPr>
      </w:pPr>
      <w:bookmarkStart w:id="2763" w:name="_Toc60777481"/>
      <w:bookmarkStart w:id="2764" w:name="_Toc131065270"/>
      <w:r w:rsidRPr="00F10B4F">
        <w:t>–</w:t>
      </w:r>
      <w:r w:rsidRPr="00F10B4F">
        <w:tab/>
      </w:r>
      <w:r w:rsidRPr="00F10B4F">
        <w:rPr>
          <w:i/>
        </w:rPr>
        <w:t>SpatialRelationsSRS-Pos</w:t>
      </w:r>
      <w:bookmarkEnd w:id="2763"/>
      <w:bookmarkEnd w:id="2764"/>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Heading4"/>
        <w:rPr>
          <w:rFonts w:eastAsia="Yu Mincho"/>
          <w:i/>
          <w:iCs/>
        </w:rPr>
      </w:pPr>
      <w:bookmarkStart w:id="2765" w:name="_Toc131065271"/>
      <w:r w:rsidRPr="00F10B4F">
        <w:t>–</w:t>
      </w:r>
      <w:r w:rsidRPr="00F10B4F">
        <w:tab/>
      </w:r>
      <w:r w:rsidRPr="00F10B4F">
        <w:rPr>
          <w:i/>
          <w:iCs/>
        </w:rPr>
        <w:t>SRS-AllPosResourcesRRC-Inactive</w:t>
      </w:r>
      <w:bookmarkEnd w:id="2765"/>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Heading4"/>
      </w:pPr>
      <w:bookmarkStart w:id="2766" w:name="_Toc60777482"/>
      <w:bookmarkStart w:id="2767" w:name="_Toc131065272"/>
      <w:r w:rsidRPr="00F10B4F">
        <w:t>–</w:t>
      </w:r>
      <w:r w:rsidRPr="00F10B4F">
        <w:tab/>
      </w:r>
      <w:r w:rsidRPr="00F10B4F">
        <w:rPr>
          <w:i/>
          <w:noProof/>
        </w:rPr>
        <w:t>SRS-SwitchingTimeNR</w:t>
      </w:r>
      <w:bookmarkEnd w:id="2766"/>
      <w:bookmarkEnd w:id="2767"/>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Heading4"/>
        <w:rPr>
          <w:i/>
        </w:rPr>
      </w:pPr>
      <w:bookmarkStart w:id="2768" w:name="_Toc60777483"/>
      <w:bookmarkStart w:id="2769" w:name="_Toc131065273"/>
      <w:r w:rsidRPr="00F10B4F">
        <w:t>–</w:t>
      </w:r>
      <w:r w:rsidRPr="00F10B4F">
        <w:tab/>
      </w:r>
      <w:r w:rsidRPr="00F10B4F">
        <w:rPr>
          <w:i/>
          <w:noProof/>
        </w:rPr>
        <w:t>SRS-SwitchingTimeEUTRA</w:t>
      </w:r>
      <w:bookmarkEnd w:id="2768"/>
      <w:bookmarkEnd w:id="2769"/>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Heading4"/>
      </w:pPr>
      <w:bookmarkStart w:id="2770" w:name="_Toc60777484"/>
      <w:bookmarkStart w:id="2771" w:name="_Toc131065274"/>
      <w:r w:rsidRPr="00F10B4F">
        <w:t>–</w:t>
      </w:r>
      <w:r w:rsidRPr="00F10B4F">
        <w:tab/>
      </w:r>
      <w:r w:rsidRPr="00F10B4F">
        <w:rPr>
          <w:i/>
          <w:noProof/>
        </w:rPr>
        <w:t>SupportedBandwidth</w:t>
      </w:r>
      <w:bookmarkEnd w:id="2770"/>
      <w:bookmarkEnd w:id="2771"/>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Heading4"/>
      </w:pPr>
      <w:bookmarkStart w:id="2772" w:name="_Toc60777485"/>
      <w:bookmarkStart w:id="2773" w:name="_Toc131065275"/>
      <w:r w:rsidRPr="00F10B4F">
        <w:t>–</w:t>
      </w:r>
      <w:r w:rsidRPr="00F10B4F">
        <w:tab/>
      </w:r>
      <w:r w:rsidRPr="00F10B4F">
        <w:rPr>
          <w:i/>
        </w:rPr>
        <w:t>UE-BasedPerfMeas-Parameters</w:t>
      </w:r>
      <w:bookmarkEnd w:id="2772"/>
      <w:bookmarkEnd w:id="2773"/>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Heading4"/>
        <w:rPr>
          <w:noProof/>
        </w:rPr>
      </w:pPr>
      <w:bookmarkStart w:id="2774" w:name="_Toc60777486"/>
      <w:bookmarkStart w:id="2775" w:name="_Toc131065276"/>
      <w:r w:rsidRPr="00F10B4F">
        <w:t>–</w:t>
      </w:r>
      <w:r w:rsidRPr="00F10B4F">
        <w:tab/>
      </w:r>
      <w:r w:rsidRPr="00F10B4F">
        <w:rPr>
          <w:i/>
          <w:noProof/>
        </w:rPr>
        <w:t>UE-CapabilityRAT-ContainerList</w:t>
      </w:r>
      <w:bookmarkEnd w:id="2774"/>
      <w:bookmarkEnd w:id="2775"/>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Heading4"/>
      </w:pPr>
      <w:bookmarkStart w:id="2776" w:name="_Toc60777487"/>
      <w:bookmarkStart w:id="2777" w:name="_Toc131065277"/>
      <w:r w:rsidRPr="00F10B4F">
        <w:t>–</w:t>
      </w:r>
      <w:r w:rsidRPr="00F10B4F">
        <w:tab/>
      </w:r>
      <w:r w:rsidRPr="00F10B4F">
        <w:rPr>
          <w:i/>
        </w:rPr>
        <w:t>UE-CapabilityRAT-RequestList</w:t>
      </w:r>
      <w:bookmarkEnd w:id="2776"/>
      <w:bookmarkEnd w:id="2777"/>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Heading4"/>
      </w:pPr>
      <w:bookmarkStart w:id="2778" w:name="_Toc60777488"/>
      <w:bookmarkStart w:id="2779" w:name="_Toc131065278"/>
      <w:r w:rsidRPr="00F10B4F">
        <w:t>–</w:t>
      </w:r>
      <w:r w:rsidRPr="00F10B4F">
        <w:tab/>
      </w:r>
      <w:r w:rsidRPr="00F10B4F">
        <w:rPr>
          <w:i/>
        </w:rPr>
        <w:t>UE-CapabilityRequestFilterCommon</w:t>
      </w:r>
      <w:bookmarkEnd w:id="2778"/>
      <w:bookmarkEnd w:id="2779"/>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DengXian"/>
                <w:b/>
                <w:bCs/>
                <w:i/>
                <w:iCs/>
                <w:lang w:eastAsia="zh-CN"/>
              </w:rPr>
            </w:pPr>
            <w:r w:rsidRPr="00F10B4F">
              <w:rPr>
                <w:rFonts w:eastAsia="DengXian"/>
                <w:b/>
                <w:bCs/>
                <w:i/>
                <w:iCs/>
                <w:lang w:eastAsia="zh-CN"/>
              </w:rPr>
              <w:t>fallbackGroupFiveRequest</w:t>
            </w:r>
          </w:p>
          <w:p w14:paraId="7863B54F" w14:textId="77777777" w:rsidR="00691952" w:rsidRPr="00F10B4F" w:rsidRDefault="00691952" w:rsidP="00A12BD9">
            <w:pPr>
              <w:pStyle w:val="TAL"/>
            </w:pPr>
            <w:r w:rsidRPr="00F10B4F">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DengXian"/>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Heading4"/>
      </w:pPr>
      <w:bookmarkStart w:id="2780" w:name="_Toc60777489"/>
      <w:bookmarkStart w:id="2781" w:name="_Toc131065279"/>
      <w:r w:rsidRPr="00F10B4F">
        <w:t>–</w:t>
      </w:r>
      <w:r w:rsidRPr="00F10B4F">
        <w:tab/>
      </w:r>
      <w:r w:rsidRPr="00F10B4F">
        <w:rPr>
          <w:i/>
        </w:rPr>
        <w:t>UE-CapabilityRequestFilterNR</w:t>
      </w:r>
      <w:bookmarkEnd w:id="2780"/>
      <w:bookmarkEnd w:id="2781"/>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Heading4"/>
      </w:pPr>
      <w:bookmarkStart w:id="2782" w:name="_Toc60777490"/>
      <w:bookmarkStart w:id="2783" w:name="_Toc131065280"/>
      <w:r w:rsidRPr="00F10B4F">
        <w:t>–</w:t>
      </w:r>
      <w:r w:rsidRPr="00F10B4F">
        <w:tab/>
      </w:r>
      <w:r w:rsidRPr="00F10B4F">
        <w:rPr>
          <w:i/>
          <w:noProof/>
        </w:rPr>
        <w:t>UE-MRDC-Capability</w:t>
      </w:r>
      <w:bookmarkEnd w:id="2782"/>
      <w:bookmarkEnd w:id="2783"/>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Heading4"/>
      </w:pPr>
      <w:bookmarkStart w:id="2784" w:name="_Toc60777491"/>
      <w:bookmarkStart w:id="2785" w:name="_Toc131065281"/>
      <w:bookmarkStart w:id="2786" w:name="_Hlk54199415"/>
      <w:r w:rsidRPr="00F10B4F">
        <w:t>–</w:t>
      </w:r>
      <w:r w:rsidRPr="00F10B4F">
        <w:tab/>
      </w:r>
      <w:r w:rsidRPr="00F10B4F">
        <w:rPr>
          <w:i/>
          <w:noProof/>
        </w:rPr>
        <w:t>UE-NR-Capability</w:t>
      </w:r>
      <w:bookmarkEnd w:id="2784"/>
      <w:bookmarkEnd w:id="2785"/>
    </w:p>
    <w:bookmarkEnd w:id="2786"/>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787"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787"/>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0B06CF47" w:rsidR="00632063" w:rsidRPr="00F10B4F" w:rsidRDefault="00632063" w:rsidP="00543A96">
      <w:pPr>
        <w:pStyle w:val="PL"/>
      </w:pPr>
      <w:r w:rsidRPr="00F10B4F">
        <w:t xml:space="preserve">    nonCriticalExtension                     </w:t>
      </w:r>
      <w:ins w:id="2788" w:author="CR#4060r3" w:date="2023-06-19T12:32:00Z">
        <w:r w:rsidR="00D647FD" w:rsidRPr="005F6404">
          <w:t>UE-NR-Capability-v16</w:t>
        </w:r>
        <w:r w:rsidR="00D647FD" w:rsidRPr="002247AB">
          <w:rPr>
            <w:rFonts w:cs="Courier New"/>
            <w:rPrChange w:id="2789" w:author="Draft_v2" w:date="2023-06-28T22:05:00Z">
              <w:rPr>
                <w:rFonts w:asciiTheme="minorEastAsia" w:hAnsiTheme="minorEastAsia"/>
              </w:rPr>
            </w:rPrChange>
          </w:rPr>
          <w:t>d0</w:t>
        </w:r>
      </w:ins>
      <w:del w:id="2790" w:author="CR#4060r3" w:date="2023-06-19T12:32:00Z">
        <w:r w:rsidRPr="00F10B4F" w:rsidDel="00D647FD">
          <w:rPr>
            <w:color w:val="993366"/>
          </w:rPr>
          <w:delText>SEQUENCE</w:delText>
        </w:r>
        <w:r w:rsidRPr="00F10B4F" w:rsidDel="00D647FD">
          <w:delText xml:space="preserve">{}            </w:delText>
        </w:r>
      </w:del>
      <w:r w:rsidRPr="00F10B4F">
        <w:t xml:space="preserve">                                       </w:t>
      </w:r>
      <w:r w:rsidRPr="00F10B4F">
        <w:rPr>
          <w:color w:val="993366"/>
        </w:rPr>
        <w:t>OPTIONAL</w:t>
      </w:r>
    </w:p>
    <w:p w14:paraId="7B80CD2E" w14:textId="77777777" w:rsidR="00D647FD" w:rsidRDefault="00632063" w:rsidP="00D647FD">
      <w:pPr>
        <w:pStyle w:val="PL"/>
        <w:rPr>
          <w:ins w:id="2791" w:author="CR#4060r3" w:date="2023-06-19T12:32:00Z"/>
        </w:rPr>
      </w:pPr>
      <w:r w:rsidRPr="00F10B4F">
        <w:t>}</w:t>
      </w:r>
    </w:p>
    <w:p w14:paraId="174C5F1D" w14:textId="77777777" w:rsidR="00D647FD" w:rsidRDefault="00D647FD" w:rsidP="00D647FD">
      <w:pPr>
        <w:pStyle w:val="PL"/>
        <w:rPr>
          <w:ins w:id="2792" w:author="CR#4060r3" w:date="2023-06-19T12:32:00Z"/>
        </w:rPr>
      </w:pPr>
    </w:p>
    <w:p w14:paraId="67E9A9AF" w14:textId="64815265" w:rsidR="00D647FD" w:rsidRDefault="00D647FD" w:rsidP="00D647FD">
      <w:pPr>
        <w:pStyle w:val="PL"/>
        <w:rPr>
          <w:ins w:id="2793" w:author="CR#4060r3" w:date="2023-06-19T12:32:00Z"/>
        </w:rPr>
      </w:pPr>
      <w:ins w:id="2794" w:author="CR#4060r3" w:date="2023-06-19T12:32:00Z">
        <w:r>
          <w:t>UE-NR-Capability-v16d0 ::=               SEQUENCE {</w:t>
        </w:r>
      </w:ins>
    </w:p>
    <w:p w14:paraId="0A1F89BA" w14:textId="1F4E2C34" w:rsidR="00D647FD" w:rsidRDefault="00D647FD" w:rsidP="00D647FD">
      <w:pPr>
        <w:pStyle w:val="PL"/>
        <w:rPr>
          <w:ins w:id="2795" w:author="CR#4060r3" w:date="2023-06-19T12:32:00Z"/>
        </w:rPr>
      </w:pPr>
      <w:ins w:id="2796" w:author="CR#4060r3" w:date="2023-06-19T12:32:00Z">
        <w:r>
          <w:t xml:space="preserve">    featureSets-v16d0                        FeatureSets-v16d</w:t>
        </w:r>
      </w:ins>
      <w:ins w:id="2797" w:author="CR#4060r3" w:date="2023-06-19T12:33:00Z">
        <w:r>
          <w:t>0</w:t>
        </w:r>
      </w:ins>
      <w:ins w:id="2798" w:author="CR#4060r3" w:date="2023-06-19T12:32:00Z">
        <w:r>
          <w:t xml:space="preserve">                                          </w:t>
        </w:r>
      </w:ins>
      <w:ins w:id="2799" w:author="CR#4060r3" w:date="2023-06-19T12:33:00Z">
        <w:r>
          <w:t xml:space="preserve">  </w:t>
        </w:r>
      </w:ins>
      <w:ins w:id="2800" w:author="CR#4060r3" w:date="2023-06-19T12:32:00Z">
        <w:r>
          <w:t>OPTIONAL,</w:t>
        </w:r>
      </w:ins>
    </w:p>
    <w:p w14:paraId="76F34E4D" w14:textId="3217DA18" w:rsidR="00D647FD" w:rsidRDefault="00D647FD" w:rsidP="00D647FD">
      <w:pPr>
        <w:pStyle w:val="PL"/>
        <w:rPr>
          <w:ins w:id="2801" w:author="CR#4060r3" w:date="2023-06-19T12:32:00Z"/>
        </w:rPr>
      </w:pPr>
      <w:ins w:id="2802" w:author="CR#4060r3" w:date="2023-06-19T12:32:00Z">
        <w:r>
          <w:t xml:space="preserve">    nonCriticalExtension                     SEQUENCE {}</w:t>
        </w:r>
      </w:ins>
      <w:ins w:id="2803" w:author="CR#4060r3" w:date="2023-06-19T12:33:00Z">
        <w:r>
          <w:t xml:space="preserve">                                                  </w:t>
        </w:r>
      </w:ins>
      <w:ins w:id="2804" w:author="CR#4060r3" w:date="2023-06-19T12:32:00Z">
        <w:r>
          <w:t>OPTIONAL</w:t>
        </w:r>
      </w:ins>
    </w:p>
    <w:p w14:paraId="2AEB7BB8" w14:textId="6F0FE6D7" w:rsidR="00E4398E" w:rsidRPr="00F10B4F" w:rsidRDefault="00D647FD" w:rsidP="00D647FD">
      <w:pPr>
        <w:pStyle w:val="PL"/>
      </w:pPr>
      <w:ins w:id="2805" w:author="CR#4060r3" w:date="2023-06-19T12:32:00Z">
        <w:r>
          <w:t>}</w:t>
        </w:r>
      </w:ins>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806" w:name="_Hlk130562710"/>
      <w:r w:rsidRPr="00F10B4F">
        <w:t>redCapParameters-v1740                   RedCapParameters-v1740,</w:t>
      </w:r>
    </w:p>
    <w:bookmarkEnd w:id="2806"/>
    <w:p w14:paraId="12C7E9CC" w14:textId="34AF4071" w:rsidR="0082073B" w:rsidRPr="00F10B4F" w:rsidRDefault="0082073B" w:rsidP="00543A96">
      <w:pPr>
        <w:pStyle w:val="PL"/>
      </w:pPr>
      <w:r w:rsidRPr="00F10B4F">
        <w:t xml:space="preserve">    nonCriticalExtension                     </w:t>
      </w:r>
      <w:ins w:id="2807" w:author="Draft_v2" w:date="2023-06-28T20:02:00Z">
        <w:r w:rsidR="009A73F3" w:rsidRPr="00A973B2">
          <w:rPr>
            <w:rFonts w:cs="Courier New"/>
          </w:rPr>
          <w:t>UE-NR-Capability-v1</w:t>
        </w:r>
        <w:r w:rsidR="009A73F3">
          <w:rPr>
            <w:rFonts w:cs="Courier New"/>
          </w:rPr>
          <w:t>750</w:t>
        </w:r>
      </w:ins>
      <w:del w:id="2808" w:author="CR#4169r1" w:date="2023-06-22T13:24:00Z">
        <w:r w:rsidRPr="00F10B4F" w:rsidDel="003475B1">
          <w:rPr>
            <w:color w:val="993366"/>
          </w:rPr>
          <w:delText>SEQUENCE</w:delText>
        </w:r>
        <w:r w:rsidRPr="00F10B4F" w:rsidDel="003475B1">
          <w:delText xml:space="preserve"> {}           </w:delText>
        </w:r>
      </w:del>
      <w:r w:rsidRPr="00F10B4F">
        <w:t xml:space="preserve">                                       </w:t>
      </w:r>
      <w:r w:rsidRPr="00F10B4F">
        <w:rPr>
          <w:color w:val="993366"/>
        </w:rPr>
        <w:t>OPTIONAL</w:t>
      </w:r>
    </w:p>
    <w:p w14:paraId="614AEA31" w14:textId="1A60F561" w:rsidR="0091616E" w:rsidRPr="00F10B4F" w:rsidRDefault="0082073B" w:rsidP="00543A96">
      <w:pPr>
        <w:pStyle w:val="PL"/>
      </w:pPr>
      <w:r w:rsidRPr="00F10B4F">
        <w:t>}</w:t>
      </w:r>
    </w:p>
    <w:p w14:paraId="6D1CC706" w14:textId="77777777" w:rsidR="003475B1" w:rsidRDefault="003475B1" w:rsidP="003475B1">
      <w:pPr>
        <w:pStyle w:val="PL"/>
        <w:rPr>
          <w:ins w:id="2809" w:author="CR#4169r1" w:date="2023-06-22T13:24:00Z"/>
        </w:rPr>
      </w:pPr>
    </w:p>
    <w:p w14:paraId="040C1211" w14:textId="34E9EB4D" w:rsidR="003475B1" w:rsidRDefault="003475B1" w:rsidP="003475B1">
      <w:pPr>
        <w:pStyle w:val="PL"/>
        <w:rPr>
          <w:ins w:id="2810" w:author="CR#4169r1" w:date="2023-06-22T13:24:00Z"/>
        </w:rPr>
      </w:pPr>
      <w:ins w:id="2811" w:author="CR#4169r1" w:date="2023-06-22T13:24:00Z">
        <w:r>
          <w:t>UE-NR-Capability-v1750 ::=               SEQUENCE {</w:t>
        </w:r>
      </w:ins>
    </w:p>
    <w:p w14:paraId="5E1DC468" w14:textId="731AB4B8" w:rsidR="003475B1" w:rsidRDefault="003475B1" w:rsidP="003475B1">
      <w:pPr>
        <w:pStyle w:val="PL"/>
        <w:rPr>
          <w:ins w:id="2812" w:author="CR#4169r1" w:date="2023-06-22T13:24:00Z"/>
        </w:rPr>
      </w:pPr>
      <w:ins w:id="2813" w:author="CR#4169r1" w:date="2023-06-22T13:24:00Z">
        <w:r>
          <w:t xml:space="preserve">    crossCarrierSchedulingConfigurationRelease-r17  ENUMERATED {supported}                                OPTIONAL,</w:t>
        </w:r>
      </w:ins>
    </w:p>
    <w:p w14:paraId="3704A665" w14:textId="58D93D89" w:rsidR="003475B1" w:rsidRDefault="003475B1" w:rsidP="003475B1">
      <w:pPr>
        <w:pStyle w:val="PL"/>
        <w:rPr>
          <w:ins w:id="2814" w:author="CR#4169r1" w:date="2023-06-22T13:24:00Z"/>
        </w:rPr>
      </w:pPr>
      <w:ins w:id="2815" w:author="CR#4169r1" w:date="2023-06-22T13:24:00Z">
        <w:r>
          <w:t xml:space="preserve">    nonCriticalExtension                            SEQUENCE {}                                           OPTIONAL</w:t>
        </w:r>
      </w:ins>
    </w:p>
    <w:p w14:paraId="24BAA04B" w14:textId="487037A6" w:rsidR="0091616E" w:rsidRDefault="003475B1" w:rsidP="003475B1">
      <w:pPr>
        <w:pStyle w:val="PL"/>
        <w:rPr>
          <w:ins w:id="2816" w:author="CR#4169r1" w:date="2023-06-22T13:24:00Z"/>
        </w:rPr>
      </w:pPr>
      <w:ins w:id="2817" w:author="CR#4169r1" w:date="2023-06-22T13:24:00Z">
        <w:r>
          <w:t>}</w:t>
        </w:r>
      </w:ins>
    </w:p>
    <w:p w14:paraId="219B21E3" w14:textId="77777777" w:rsidR="003475B1" w:rsidRPr="00F10B4F" w:rsidRDefault="003475B1" w:rsidP="003475B1">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Heading4"/>
        <w:rPr>
          <w:lang w:eastAsia="zh-CN"/>
        </w:rPr>
      </w:pPr>
      <w:bookmarkStart w:id="2818" w:name="_Toc131065282"/>
      <w:r w:rsidRPr="00F10B4F">
        <w:rPr>
          <w:lang w:eastAsia="zh-CN"/>
        </w:rPr>
        <w:t>–</w:t>
      </w:r>
      <w:r w:rsidRPr="00F10B4F">
        <w:rPr>
          <w:lang w:eastAsia="zh-CN"/>
        </w:rPr>
        <w:tab/>
      </w:r>
      <w:r w:rsidRPr="00F10B4F">
        <w:rPr>
          <w:i/>
          <w:iCs/>
          <w:lang w:eastAsia="zh-CN"/>
        </w:rPr>
        <w:t>UE-RadioPagingInfo</w:t>
      </w:r>
      <w:bookmarkEnd w:id="2818"/>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Heading4"/>
        <w:rPr>
          <w:rFonts w:eastAsiaTheme="minorEastAsia"/>
        </w:rPr>
      </w:pPr>
      <w:bookmarkStart w:id="2819" w:name="_Toc60777492"/>
      <w:bookmarkStart w:id="2820" w:name="_Toc131065283"/>
      <w:r w:rsidRPr="00F10B4F">
        <w:t>–</w:t>
      </w:r>
      <w:r w:rsidRPr="00F10B4F">
        <w:tab/>
      </w:r>
      <w:r w:rsidRPr="00F10B4F">
        <w:rPr>
          <w:i/>
        </w:rPr>
        <w:t>SharedSpectrumChAccessParamsPerBand</w:t>
      </w:r>
      <w:bookmarkEnd w:id="2819"/>
      <w:bookmarkEnd w:id="2820"/>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Heading3"/>
      </w:pPr>
      <w:bookmarkStart w:id="2821" w:name="_Toc60777493"/>
      <w:bookmarkStart w:id="2822" w:name="_Toc131065284"/>
      <w:r w:rsidRPr="00F10B4F">
        <w:t>6.3.4</w:t>
      </w:r>
      <w:r w:rsidRPr="00F10B4F">
        <w:tab/>
        <w:t>Other information elements</w:t>
      </w:r>
      <w:bookmarkEnd w:id="2821"/>
      <w:bookmarkEnd w:id="2822"/>
    </w:p>
    <w:p w14:paraId="1CCDB294" w14:textId="5CFAF7AE" w:rsidR="00394471" w:rsidRPr="00F10B4F" w:rsidRDefault="00394471" w:rsidP="00394471">
      <w:pPr>
        <w:pStyle w:val="Heading4"/>
      </w:pPr>
      <w:bookmarkStart w:id="2823" w:name="_Toc60777494"/>
      <w:bookmarkStart w:id="2824" w:name="_Toc131065285"/>
      <w:r w:rsidRPr="00F10B4F">
        <w:t>–</w:t>
      </w:r>
      <w:r w:rsidRPr="00F10B4F">
        <w:tab/>
      </w:r>
      <w:r w:rsidRPr="00F10B4F">
        <w:rPr>
          <w:i/>
        </w:rPr>
        <w:t>AbsoluteTimeInfo</w:t>
      </w:r>
      <w:bookmarkEnd w:id="2823"/>
      <w:bookmarkEnd w:id="2824"/>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825" w:name="_Hlk88212843"/>
      <w:r w:rsidRPr="00F10B4F">
        <w:rPr>
          <w:rFonts w:ascii="Arial" w:hAnsi="Arial"/>
          <w:sz w:val="24"/>
        </w:rPr>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826"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SimSun"/>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SimSun"/>
        </w:rPr>
        <w:t xml:space="preserve"> </w:t>
      </w:r>
      <w:r w:rsidRPr="00F10B4F">
        <w:rPr>
          <w:rFonts w:eastAsia="SimSun"/>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826"/>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25"/>
          <w:p w14:paraId="1D9992AD" w14:textId="77777777" w:rsidR="0046275D" w:rsidRPr="00F10B4F" w:rsidRDefault="0046275D" w:rsidP="00771058">
            <w:pPr>
              <w:pStyle w:val="TAH"/>
              <w:rPr>
                <w:szCs w:val="22"/>
                <w:lang w:eastAsia="sv-SE"/>
              </w:rPr>
            </w:pPr>
            <w:r w:rsidRPr="00F10B4F">
              <w:rPr>
                <w:i/>
                <w:szCs w:val="22"/>
                <w:lang w:eastAsia="sv-SE"/>
              </w:rPr>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77A4A455"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w:t>
            </w:r>
            <w:ins w:id="2827" w:author="CR#4117r2" w:date="2023-06-22T10:56:00Z">
              <w:r w:rsidR="00EE1777">
                <w:rPr>
                  <w:szCs w:val="22"/>
                  <w:lang w:eastAsia="sv-SE"/>
                </w:rPr>
                <w:t>enabled</w:t>
              </w:r>
            </w:ins>
            <w:del w:id="2828" w:author="CR#4117r2" w:date="2023-06-22T10:56:00Z">
              <w:r w:rsidRPr="00F10B4F" w:rsidDel="00EE1777">
                <w:rPr>
                  <w:szCs w:val="22"/>
                  <w:lang w:eastAsia="sv-SE"/>
                </w:rPr>
                <w:delText>allowed</w:delText>
              </w:r>
            </w:del>
            <w:r w:rsidRPr="00F10B4F">
              <w:rPr>
                <w:szCs w:val="22"/>
                <w:lang w:eastAsia="sv-SE"/>
              </w:rPr>
              <w:t>.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0BE4AA91"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w:t>
            </w:r>
            <w:del w:id="2829" w:author="CR#4117r2" w:date="2023-06-22T10:56:00Z">
              <w:r w:rsidRPr="00F10B4F" w:rsidDel="00EE1777">
                <w:rPr>
                  <w:szCs w:val="22"/>
                  <w:lang w:eastAsia="sv-SE"/>
                </w:rPr>
                <w:delText>.</w:delText>
              </w:r>
            </w:del>
            <w:ins w:id="2830" w:author="CR#4117r2" w:date="2023-06-22T10:56:00Z">
              <w:r w:rsidR="00EE1777">
                <w:rPr>
                  <w:szCs w:val="22"/>
                  <w:lang w:eastAsia="sv-SE"/>
                </w:rPr>
                <w:t xml:space="preserve"> and</w:t>
              </w:r>
            </w:ins>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831" w:name="_Hlk97789778"/>
            <w:r w:rsidRPr="00F10B4F">
              <w:rPr>
                <w:b/>
                <w:i/>
                <w:szCs w:val="22"/>
                <w:lang w:eastAsia="sv-SE"/>
              </w:rPr>
              <w:t>transmissionOfSessionStartStop</w:t>
            </w:r>
          </w:p>
          <w:p w14:paraId="2F8D0D19" w14:textId="6BBB21EA" w:rsidR="0046275D" w:rsidRPr="00F10B4F" w:rsidRDefault="00EE1777" w:rsidP="00771058">
            <w:pPr>
              <w:pStyle w:val="TAL"/>
              <w:rPr>
                <w:szCs w:val="22"/>
                <w:lang w:eastAsia="sv-SE"/>
              </w:rPr>
            </w:pPr>
            <w:ins w:id="2832" w:author="CR#4117r2" w:date="2023-06-22T10:57:00Z">
              <w:r w:rsidRPr="00E42F95">
                <w:rPr>
                  <w:szCs w:val="22"/>
                  <w:lang w:eastAsia="sv-SE"/>
                </w:rPr>
                <w:t>Value</w:t>
              </w:r>
              <w:r w:rsidRPr="00E42F95">
                <w:rPr>
                  <w:i/>
                  <w:iCs/>
                  <w:szCs w:val="22"/>
                  <w:lang w:eastAsia="sv-SE"/>
                </w:rPr>
                <w:t xml:space="preserve"> true</w:t>
              </w:r>
              <w:r w:rsidRPr="00E42F95">
                <w:rPr>
                  <w:szCs w:val="22"/>
                  <w:lang w:eastAsia="sv-SE"/>
                </w:rPr>
                <w:t xml:space="preserve"> indicates that the UE shall transmit indications when the measurement session in the application layer starts and stops. Value </w:t>
              </w:r>
              <w:r w:rsidRPr="00E42F95">
                <w:rPr>
                  <w:i/>
                  <w:iCs/>
                  <w:szCs w:val="22"/>
                  <w:lang w:eastAsia="sv-SE"/>
                </w:rPr>
                <w:t>false</w:t>
              </w:r>
              <w:r w:rsidRPr="00E42F95">
                <w:rPr>
                  <w:szCs w:val="22"/>
                  <w:lang w:eastAsia="sv-SE"/>
                </w:rPr>
                <w:t xml:space="preserve"> indicates that the UE shall not transmit any session status in</w:t>
              </w:r>
              <w:r>
                <w:rPr>
                  <w:szCs w:val="22"/>
                  <w:lang w:eastAsia="sv-SE"/>
                </w:rPr>
                <w:t>dications</w:t>
              </w:r>
              <w:r w:rsidRPr="00E42F95">
                <w:rPr>
                  <w:szCs w:val="22"/>
                  <w:lang w:eastAsia="sv-SE"/>
                </w:rPr>
                <w:t>.</w:t>
              </w:r>
            </w:ins>
            <w:del w:id="2833" w:author="CR#4117r2" w:date="2023-06-22T10:57:00Z">
              <w:r w:rsidR="0046275D" w:rsidRPr="00F10B4F" w:rsidDel="00EE1777">
                <w:rPr>
                  <w:szCs w:val="22"/>
                  <w:lang w:eastAsia="sv-SE"/>
                </w:rPr>
                <w:delText>The field indicates whether the UE shall transmit indications when sessions in the application layer start and stop.</w:delText>
              </w:r>
            </w:del>
            <w:r w:rsidR="0046275D" w:rsidRPr="00F10B4F">
              <w:rPr>
                <w:szCs w:val="22"/>
                <w:lang w:eastAsia="sv-SE"/>
              </w:rPr>
              <w:t xml:space="preserve"> The UE transmits a session start indication upon configuration of this field </w:t>
            </w:r>
            <w:ins w:id="2834" w:author="CR#4117r2" w:date="2023-06-22T10:57:00Z">
              <w:r>
                <w:rPr>
                  <w:szCs w:val="22"/>
                  <w:lang w:eastAsia="sv-SE"/>
                </w:rPr>
                <w:t>set to value</w:t>
              </w:r>
              <w:r w:rsidRPr="00565E4D">
                <w:rPr>
                  <w:szCs w:val="22"/>
                  <w:lang w:eastAsia="sv-SE"/>
                </w:rPr>
                <w:t xml:space="preserve"> </w:t>
              </w:r>
              <w:r w:rsidRPr="00565E4D">
                <w:rPr>
                  <w:i/>
                  <w:iCs/>
                  <w:szCs w:val="22"/>
                  <w:lang w:eastAsia="sv-SE"/>
                </w:rPr>
                <w:t>true</w:t>
              </w:r>
              <w:r w:rsidRPr="00565E4D">
                <w:rPr>
                  <w:szCs w:val="22"/>
                  <w:lang w:eastAsia="sv-SE"/>
                </w:rPr>
                <w:t xml:space="preserve"> </w:t>
              </w:r>
            </w:ins>
            <w:r w:rsidR="0046275D" w:rsidRPr="00F10B4F">
              <w:rPr>
                <w:szCs w:val="22"/>
                <w:lang w:eastAsia="sv-SE"/>
              </w:rPr>
              <w:t>if a session already has started in the application layer.</w:t>
            </w:r>
            <w:bookmarkEnd w:id="2831"/>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04EF1043"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w:t>
            </w:r>
            <w:ins w:id="2835" w:author="CR#4117r2" w:date="2023-06-22T10:57:00Z">
              <w:r w:rsidR="00EE1777" w:rsidRPr="00D164D8">
                <w:rPr>
                  <w:szCs w:val="22"/>
                  <w:lang w:eastAsia="sv-SE"/>
                </w:rPr>
                <w:t xml:space="preserve">measurements </w:t>
              </w:r>
            </w:ins>
            <w:r w:rsidR="00A84ABA" w:rsidRPr="00F10B4F">
              <w:rPr>
                <w:szCs w:val="22"/>
                <w:lang w:eastAsia="sv-SE"/>
              </w:rPr>
              <w:t xml:space="preserve">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Heading4"/>
      </w:pPr>
      <w:bookmarkStart w:id="2836" w:name="_Toc60777495"/>
      <w:bookmarkStart w:id="2837" w:name="_Toc131065286"/>
      <w:r w:rsidRPr="00F10B4F">
        <w:t>–</w:t>
      </w:r>
      <w:r w:rsidRPr="00F10B4F">
        <w:tab/>
      </w:r>
      <w:r w:rsidRPr="00F10B4F">
        <w:rPr>
          <w:i/>
        </w:rPr>
        <w:t>AreaConfiguration</w:t>
      </w:r>
      <w:bookmarkEnd w:id="2836"/>
      <w:bookmarkEnd w:id="2837"/>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Heading4"/>
      </w:pPr>
      <w:bookmarkStart w:id="2838" w:name="_Toc60777496"/>
      <w:bookmarkStart w:id="2839" w:name="_Toc131065287"/>
      <w:r w:rsidRPr="00F10B4F">
        <w:t>–</w:t>
      </w:r>
      <w:r w:rsidRPr="00F10B4F">
        <w:tab/>
      </w:r>
      <w:r w:rsidRPr="00F10B4F">
        <w:rPr>
          <w:bCs/>
          <w:i/>
        </w:rPr>
        <w:t>BT-NameList</w:t>
      </w:r>
      <w:bookmarkEnd w:id="2838"/>
      <w:bookmarkEnd w:id="2839"/>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SimSun"/>
          <w:lang w:eastAsia="zh-CN"/>
        </w:rPr>
      </w:pPr>
    </w:p>
    <w:p w14:paraId="07640639" w14:textId="33E2B38D" w:rsidR="00CF0B27" w:rsidRPr="00F10B4F" w:rsidRDefault="0048695E" w:rsidP="00CF0B27">
      <w:pPr>
        <w:pStyle w:val="Heading4"/>
        <w:rPr>
          <w:i/>
          <w:iCs/>
        </w:rPr>
      </w:pPr>
      <w:bookmarkStart w:id="2840" w:name="_Toc131065288"/>
      <w:r w:rsidRPr="00F10B4F">
        <w:rPr>
          <w:rFonts w:eastAsia="SimSun"/>
        </w:rPr>
        <w:t>–</w:t>
      </w:r>
      <w:r w:rsidRPr="00F10B4F">
        <w:rPr>
          <w:rFonts w:eastAsia="SimSun"/>
        </w:rPr>
        <w:tab/>
      </w:r>
      <w:r w:rsidR="00CF0B27" w:rsidRPr="00F10B4F">
        <w:rPr>
          <w:i/>
          <w:iCs/>
        </w:rPr>
        <w:t>DedicatedInfoF1c</w:t>
      </w:r>
      <w:bookmarkEnd w:id="2840"/>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SimSun"/>
          <w:lang w:eastAsia="zh-CN"/>
        </w:rPr>
      </w:pPr>
    </w:p>
    <w:p w14:paraId="6DDE0811" w14:textId="1B9CB74B" w:rsidR="00394471" w:rsidRPr="00F10B4F" w:rsidRDefault="00394471" w:rsidP="00394471">
      <w:pPr>
        <w:pStyle w:val="Heading4"/>
        <w:rPr>
          <w:rFonts w:eastAsia="SimSun"/>
        </w:rPr>
      </w:pPr>
      <w:bookmarkStart w:id="2841" w:name="_Toc60777497"/>
      <w:bookmarkStart w:id="2842" w:name="_Toc131065289"/>
      <w:r w:rsidRPr="00F10B4F">
        <w:rPr>
          <w:rFonts w:eastAsia="SimSun"/>
        </w:rPr>
        <w:t>–</w:t>
      </w:r>
      <w:r w:rsidRPr="00F10B4F">
        <w:rPr>
          <w:rFonts w:eastAsia="SimSun"/>
        </w:rPr>
        <w:tab/>
      </w:r>
      <w:r w:rsidRPr="00F10B4F">
        <w:rPr>
          <w:rFonts w:eastAsia="SimSun"/>
          <w:i/>
          <w:noProof/>
        </w:rPr>
        <w:t>EUTRA-</w:t>
      </w:r>
      <w:r w:rsidRPr="00F10B4F">
        <w:rPr>
          <w:rFonts w:eastAsia="SimSun"/>
          <w:i/>
        </w:rPr>
        <w:t>Allowed</w:t>
      </w:r>
      <w:r w:rsidRPr="00F10B4F">
        <w:rPr>
          <w:rFonts w:eastAsia="SimSun"/>
          <w:i/>
          <w:noProof/>
        </w:rPr>
        <w:t>MeasBandwidth</w:t>
      </w:r>
      <w:bookmarkEnd w:id="2841"/>
      <w:bookmarkEnd w:id="2842"/>
    </w:p>
    <w:p w14:paraId="79E855F4" w14:textId="77777777" w:rsidR="00394471" w:rsidRPr="00F10B4F" w:rsidRDefault="00394471" w:rsidP="00394471">
      <w:pPr>
        <w:rPr>
          <w:rFonts w:eastAsia="SimSun"/>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SimSun"/>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Heading4"/>
      </w:pPr>
      <w:bookmarkStart w:id="2843" w:name="_Toc60777498"/>
      <w:bookmarkStart w:id="2844" w:name="_Toc131065290"/>
      <w:r w:rsidRPr="00F10B4F">
        <w:t>–</w:t>
      </w:r>
      <w:r w:rsidRPr="00F10B4F">
        <w:tab/>
      </w:r>
      <w:r w:rsidRPr="00F10B4F">
        <w:rPr>
          <w:i/>
        </w:rPr>
        <w:t>EUTRA-MBSFN-SubframeConfigList</w:t>
      </w:r>
      <w:bookmarkEnd w:id="2843"/>
      <w:bookmarkEnd w:id="2844"/>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Heading4"/>
        <w:tabs>
          <w:tab w:val="left" w:pos="2835"/>
        </w:tabs>
        <w:rPr>
          <w:rFonts w:eastAsia="SimSun"/>
          <w:i/>
          <w:noProof/>
        </w:rPr>
      </w:pPr>
      <w:bookmarkStart w:id="2845" w:name="_Toc60777499"/>
      <w:bookmarkStart w:id="2846" w:name="_Toc131065291"/>
      <w:r w:rsidRPr="00F10B4F">
        <w:rPr>
          <w:rFonts w:eastAsia="SimSun"/>
        </w:rPr>
        <w:t>–</w:t>
      </w:r>
      <w:r w:rsidRPr="00F10B4F">
        <w:rPr>
          <w:rFonts w:eastAsia="SimSun"/>
        </w:rPr>
        <w:tab/>
      </w:r>
      <w:r w:rsidRPr="00F10B4F">
        <w:rPr>
          <w:rFonts w:eastAsia="SimSun"/>
          <w:i/>
          <w:noProof/>
        </w:rPr>
        <w:t>EUTRA-MultiBandInfoList</w:t>
      </w:r>
      <w:bookmarkEnd w:id="2845"/>
      <w:bookmarkEnd w:id="2846"/>
    </w:p>
    <w:p w14:paraId="40B25A7B" w14:textId="77777777" w:rsidR="00394471" w:rsidRPr="00F10B4F" w:rsidRDefault="00394471" w:rsidP="00394471">
      <w:pPr>
        <w:rPr>
          <w:rFonts w:eastAsia="SimSun"/>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SimSun"/>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Heading4"/>
        <w:rPr>
          <w:rFonts w:eastAsia="SimSun"/>
        </w:rPr>
      </w:pPr>
      <w:bookmarkStart w:id="2847" w:name="_Toc60777500"/>
      <w:bookmarkStart w:id="2848" w:name="_Toc131065292"/>
      <w:r w:rsidRPr="00F10B4F">
        <w:rPr>
          <w:rFonts w:eastAsia="SimSun"/>
        </w:rPr>
        <w:t>–</w:t>
      </w:r>
      <w:r w:rsidRPr="00F10B4F">
        <w:rPr>
          <w:rFonts w:eastAsia="SimSun"/>
        </w:rPr>
        <w:tab/>
      </w:r>
      <w:r w:rsidRPr="00F10B4F">
        <w:rPr>
          <w:rFonts w:eastAsia="SimSun"/>
          <w:i/>
        </w:rPr>
        <w:t>EUTRA-NS-PmaxList</w:t>
      </w:r>
      <w:bookmarkEnd w:id="2847"/>
      <w:bookmarkEnd w:id="2848"/>
    </w:p>
    <w:p w14:paraId="07E52012" w14:textId="77777777" w:rsidR="00394471" w:rsidRPr="00F10B4F" w:rsidRDefault="00394471" w:rsidP="00394471">
      <w:pPr>
        <w:rPr>
          <w:rFonts w:eastAsia="SimSun"/>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SimSun"/>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Heading4"/>
        <w:rPr>
          <w:rFonts w:eastAsia="SimSun"/>
        </w:rPr>
      </w:pPr>
      <w:bookmarkStart w:id="2849" w:name="_Toc60777501"/>
      <w:bookmarkStart w:id="2850" w:name="_Toc131065293"/>
      <w:r w:rsidRPr="00F10B4F">
        <w:rPr>
          <w:rFonts w:eastAsia="SimSun"/>
        </w:rPr>
        <w:t>–</w:t>
      </w:r>
      <w:r w:rsidRPr="00F10B4F">
        <w:rPr>
          <w:rFonts w:eastAsia="SimSun"/>
        </w:rPr>
        <w:tab/>
      </w:r>
      <w:r w:rsidRPr="00F10B4F">
        <w:rPr>
          <w:rFonts w:eastAsia="SimSun"/>
          <w:i/>
          <w:noProof/>
        </w:rPr>
        <w:t>EUTRA-PhysCellId</w:t>
      </w:r>
      <w:bookmarkEnd w:id="2849"/>
      <w:bookmarkEnd w:id="2850"/>
    </w:p>
    <w:p w14:paraId="57238748" w14:textId="77777777" w:rsidR="00394471" w:rsidRPr="00F10B4F" w:rsidRDefault="00394471" w:rsidP="00394471">
      <w:pPr>
        <w:rPr>
          <w:rFonts w:eastAsia="SimSun"/>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SimSun"/>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Heading4"/>
        <w:rPr>
          <w:rFonts w:eastAsia="SimSun"/>
        </w:rPr>
      </w:pPr>
      <w:bookmarkStart w:id="2851" w:name="_Toc60777502"/>
      <w:bookmarkStart w:id="2852" w:name="_Toc131065294"/>
      <w:r w:rsidRPr="00F10B4F">
        <w:rPr>
          <w:rFonts w:eastAsia="SimSun"/>
        </w:rPr>
        <w:t>–</w:t>
      </w:r>
      <w:r w:rsidRPr="00F10B4F">
        <w:rPr>
          <w:rFonts w:eastAsia="SimSun"/>
        </w:rPr>
        <w:tab/>
      </w:r>
      <w:r w:rsidRPr="00F10B4F">
        <w:rPr>
          <w:rFonts w:eastAsia="SimSun"/>
          <w:i/>
        </w:rPr>
        <w:t>EUTRA-PhysCellIdRange</w:t>
      </w:r>
      <w:bookmarkEnd w:id="2851"/>
      <w:bookmarkEnd w:id="2852"/>
    </w:p>
    <w:p w14:paraId="0B8DC2A8" w14:textId="77777777" w:rsidR="00394471" w:rsidRPr="00F10B4F" w:rsidRDefault="00394471" w:rsidP="00394471">
      <w:pPr>
        <w:keepNext/>
        <w:keepLines/>
        <w:rPr>
          <w:rFonts w:eastAsia="SimSun"/>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SimSun"/>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Heading4"/>
        <w:rPr>
          <w:rFonts w:eastAsia="SimSun"/>
          <w:i/>
          <w:noProof/>
        </w:rPr>
      </w:pPr>
      <w:bookmarkStart w:id="2853" w:name="_Toc60777503"/>
      <w:bookmarkStart w:id="2854" w:name="_Toc131065295"/>
      <w:r w:rsidRPr="00F10B4F">
        <w:rPr>
          <w:rFonts w:eastAsia="SimSun"/>
        </w:rPr>
        <w:t>–</w:t>
      </w:r>
      <w:r w:rsidRPr="00F10B4F">
        <w:rPr>
          <w:rFonts w:eastAsia="SimSun"/>
        </w:rPr>
        <w:tab/>
      </w:r>
      <w:r w:rsidRPr="00F10B4F">
        <w:rPr>
          <w:rFonts w:eastAsia="SimSun"/>
          <w:i/>
        </w:rPr>
        <w:t>EUTRA-</w:t>
      </w:r>
      <w:r w:rsidRPr="00F10B4F">
        <w:rPr>
          <w:rFonts w:eastAsia="SimSun"/>
          <w:i/>
          <w:noProof/>
        </w:rPr>
        <w:t>PresenceAntennaPort1</w:t>
      </w:r>
      <w:bookmarkEnd w:id="2853"/>
      <w:bookmarkEnd w:id="2854"/>
    </w:p>
    <w:p w14:paraId="2EA5450E" w14:textId="77777777" w:rsidR="00394471" w:rsidRPr="00F10B4F" w:rsidRDefault="00394471" w:rsidP="00394471">
      <w:pPr>
        <w:rPr>
          <w:rFonts w:eastAsia="SimSun"/>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Heading4"/>
      </w:pPr>
      <w:bookmarkStart w:id="2855" w:name="_Toc60777504"/>
      <w:bookmarkStart w:id="2856" w:name="_Toc131065296"/>
      <w:r w:rsidRPr="00F10B4F">
        <w:t>–</w:t>
      </w:r>
      <w:r w:rsidRPr="00F10B4F">
        <w:tab/>
      </w:r>
      <w:r w:rsidRPr="00F10B4F">
        <w:rPr>
          <w:i/>
        </w:rPr>
        <w:t>EUTRA-Q-OffsetRange</w:t>
      </w:r>
      <w:bookmarkEnd w:id="2855"/>
      <w:bookmarkEnd w:id="2856"/>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Heading4"/>
        <w:rPr>
          <w:rFonts w:eastAsia="SimSun"/>
          <w:lang w:eastAsia="zh-CN"/>
        </w:rPr>
      </w:pPr>
      <w:bookmarkStart w:id="2857" w:name="_Toc60777505"/>
      <w:bookmarkStart w:id="2858" w:name="_Toc131065297"/>
      <w:r w:rsidRPr="00F10B4F">
        <w:t>–</w:t>
      </w:r>
      <w:r w:rsidRPr="00F10B4F">
        <w:tab/>
      </w:r>
      <w:r w:rsidRPr="00F10B4F">
        <w:rPr>
          <w:rFonts w:eastAsia="SimSun"/>
          <w:i/>
          <w:iCs/>
          <w:lang w:eastAsia="zh-CN"/>
        </w:rPr>
        <w:t>IAB-IP-Address</w:t>
      </w:r>
      <w:bookmarkEnd w:id="2857"/>
      <w:bookmarkEnd w:id="2858"/>
    </w:p>
    <w:p w14:paraId="55BEB4EC" w14:textId="77777777" w:rsidR="00394471" w:rsidRPr="00F10B4F" w:rsidRDefault="00394471" w:rsidP="00394471">
      <w:pPr>
        <w:rPr>
          <w:rFonts w:eastAsia="MS Mincho"/>
        </w:rPr>
      </w:pPr>
      <w:r w:rsidRPr="00F10B4F">
        <w:t xml:space="preserve">The IE </w:t>
      </w:r>
      <w:r w:rsidRPr="00F10B4F">
        <w:rPr>
          <w:rFonts w:eastAsia="SimSun"/>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SimSun"/>
          <w:i/>
          <w:iCs/>
          <w:lang w:eastAsia="zh-CN"/>
        </w:rPr>
        <w:t>IAB-IP-Address</w:t>
      </w:r>
      <w:r w:rsidRPr="00F10B4F">
        <w:t xml:space="preserve"> </w:t>
      </w:r>
      <w:r w:rsidRPr="00F10B4F">
        <w:rPr>
          <w:rFonts w:eastAsia="SimSun"/>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SimSun"/>
          <w:lang w:eastAsia="zh-CN"/>
        </w:rPr>
      </w:pPr>
    </w:p>
    <w:p w14:paraId="5B17117B" w14:textId="481BF6FE" w:rsidR="00394471" w:rsidRPr="00F10B4F" w:rsidRDefault="00394471" w:rsidP="00394471">
      <w:pPr>
        <w:pStyle w:val="Heading4"/>
        <w:rPr>
          <w:rFonts w:eastAsia="SimSun"/>
          <w:lang w:eastAsia="zh-CN"/>
        </w:rPr>
      </w:pPr>
      <w:bookmarkStart w:id="2859" w:name="_Toc60777506"/>
      <w:bookmarkStart w:id="2860" w:name="_Toc131065298"/>
      <w:r w:rsidRPr="00F10B4F">
        <w:t>–</w:t>
      </w:r>
      <w:r w:rsidRPr="00F10B4F">
        <w:tab/>
      </w:r>
      <w:r w:rsidRPr="00F10B4F">
        <w:rPr>
          <w:rFonts w:eastAsia="SimSun"/>
          <w:i/>
          <w:iCs/>
          <w:lang w:eastAsia="zh-CN"/>
        </w:rPr>
        <w:t>IAB-IP-AddressIndex</w:t>
      </w:r>
      <w:bookmarkEnd w:id="2859"/>
      <w:bookmarkEnd w:id="2860"/>
    </w:p>
    <w:p w14:paraId="1F0681BD"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SimSun"/>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SimSun"/>
          <w:lang w:eastAsia="zh-CN"/>
        </w:rPr>
      </w:pPr>
    </w:p>
    <w:p w14:paraId="3A30FCD3" w14:textId="5EB86F25" w:rsidR="00394471" w:rsidRPr="00F10B4F" w:rsidRDefault="00394471" w:rsidP="00394471">
      <w:pPr>
        <w:pStyle w:val="Heading4"/>
        <w:rPr>
          <w:rFonts w:eastAsia="SimSun"/>
          <w:lang w:eastAsia="zh-CN"/>
        </w:rPr>
      </w:pPr>
      <w:bookmarkStart w:id="2861" w:name="_Toc60777507"/>
      <w:bookmarkStart w:id="2862" w:name="_Toc131065299"/>
      <w:r w:rsidRPr="00F10B4F">
        <w:t>–</w:t>
      </w:r>
      <w:r w:rsidRPr="00F10B4F">
        <w:tab/>
      </w:r>
      <w:r w:rsidRPr="00F10B4F">
        <w:rPr>
          <w:rFonts w:eastAsia="SimSun"/>
          <w:i/>
          <w:iCs/>
          <w:lang w:eastAsia="zh-CN"/>
        </w:rPr>
        <w:t>IAB-IP-Usage</w:t>
      </w:r>
      <w:bookmarkEnd w:id="2861"/>
      <w:bookmarkEnd w:id="2862"/>
    </w:p>
    <w:p w14:paraId="045FFF40"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Usage </w:t>
      </w:r>
      <w:r w:rsidRPr="00F10B4F">
        <w:t xml:space="preserve">is used to indicate the usage of the </w:t>
      </w:r>
      <w:r w:rsidRPr="00F10B4F">
        <w:rPr>
          <w:rFonts w:eastAsia="SimSun"/>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SimSun"/>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Heading4"/>
      </w:pPr>
      <w:bookmarkStart w:id="2863" w:name="_Toc60777508"/>
      <w:bookmarkStart w:id="2864" w:name="_Toc131065300"/>
      <w:r w:rsidRPr="00F10B4F">
        <w:t>–</w:t>
      </w:r>
      <w:r w:rsidRPr="00F10B4F">
        <w:tab/>
      </w:r>
      <w:r w:rsidRPr="00F10B4F">
        <w:rPr>
          <w:i/>
        </w:rPr>
        <w:t>LoggingDuration</w:t>
      </w:r>
      <w:bookmarkEnd w:id="2863"/>
      <w:bookmarkEnd w:id="2864"/>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Heading4"/>
      </w:pPr>
      <w:bookmarkStart w:id="2865" w:name="_Toc60777509"/>
      <w:bookmarkStart w:id="2866" w:name="_Toc131065301"/>
      <w:r w:rsidRPr="00F10B4F">
        <w:t>–</w:t>
      </w:r>
      <w:r w:rsidRPr="00F10B4F">
        <w:tab/>
      </w:r>
      <w:r w:rsidRPr="00F10B4F">
        <w:rPr>
          <w:i/>
        </w:rPr>
        <w:t>LoggingInterval</w:t>
      </w:r>
      <w:bookmarkEnd w:id="2865"/>
      <w:bookmarkEnd w:id="2866"/>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Heading4"/>
      </w:pPr>
      <w:bookmarkStart w:id="2867" w:name="_Toc60777510"/>
      <w:bookmarkStart w:id="2868" w:name="_Toc131065302"/>
      <w:r w:rsidRPr="00F10B4F">
        <w:t>–</w:t>
      </w:r>
      <w:r w:rsidRPr="00F10B4F">
        <w:tab/>
      </w:r>
      <w:r w:rsidRPr="00F10B4F">
        <w:rPr>
          <w:i/>
        </w:rPr>
        <w:t>LogMeasResultListBT</w:t>
      </w:r>
      <w:bookmarkEnd w:id="2867"/>
      <w:bookmarkEnd w:id="2868"/>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Heading4"/>
      </w:pPr>
      <w:bookmarkStart w:id="2869" w:name="_Toc60777511"/>
      <w:bookmarkStart w:id="2870" w:name="_Toc131065303"/>
      <w:r w:rsidRPr="00F10B4F">
        <w:t>–</w:t>
      </w:r>
      <w:r w:rsidRPr="00F10B4F">
        <w:tab/>
      </w:r>
      <w:r w:rsidRPr="00F10B4F">
        <w:rPr>
          <w:i/>
        </w:rPr>
        <w:t>LogMeasResultListWLAN</w:t>
      </w:r>
      <w:bookmarkEnd w:id="2869"/>
      <w:bookmarkEnd w:id="2870"/>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Heading4"/>
        <w:rPr>
          <w:i/>
        </w:rPr>
      </w:pPr>
      <w:bookmarkStart w:id="2871" w:name="_Toc131065304"/>
      <w:r w:rsidRPr="00F10B4F">
        <w:t>–</w:t>
      </w:r>
      <w:r w:rsidRPr="00F10B4F">
        <w:tab/>
      </w:r>
      <w:r w:rsidRPr="00F10B4F">
        <w:rPr>
          <w:i/>
        </w:rPr>
        <w:t>MeasConfigAppLayerId</w:t>
      </w:r>
      <w:bookmarkEnd w:id="2871"/>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DengXian"/>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Heading4"/>
      </w:pPr>
      <w:bookmarkStart w:id="2872" w:name="_Toc60777512"/>
      <w:bookmarkStart w:id="2873" w:name="_Toc131065305"/>
      <w:r w:rsidRPr="00F10B4F">
        <w:t>–</w:t>
      </w:r>
      <w:r w:rsidRPr="00F10B4F">
        <w:tab/>
      </w:r>
      <w:r w:rsidRPr="00F10B4F">
        <w:rPr>
          <w:i/>
        </w:rPr>
        <w:t>OtherConfig</w:t>
      </w:r>
      <w:bookmarkEnd w:id="2872"/>
      <w:bookmarkEnd w:id="2873"/>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DengXian"/>
        </w:rPr>
      </w:pPr>
      <w:r w:rsidRPr="00F10B4F">
        <w:t>}</w:t>
      </w:r>
    </w:p>
    <w:p w14:paraId="1D2D8596" w14:textId="77777777" w:rsidR="00A73A2D" w:rsidRPr="00F10B4F" w:rsidRDefault="00A73A2D" w:rsidP="00543A96">
      <w:pPr>
        <w:pStyle w:val="PL"/>
        <w:rPr>
          <w:rFonts w:eastAsia="DengXian"/>
        </w:rPr>
      </w:pPr>
    </w:p>
    <w:p w14:paraId="766A809D" w14:textId="77777777" w:rsidR="00A73A2D" w:rsidRPr="00F10B4F" w:rsidRDefault="00A73A2D" w:rsidP="00543A96">
      <w:pPr>
        <w:pStyle w:val="PL"/>
      </w:pPr>
      <w:r w:rsidRPr="00F10B4F">
        <w:t>R</w:t>
      </w:r>
      <w:r w:rsidRPr="00F10B4F">
        <w:rPr>
          <w:rFonts w:eastAsia="DengXian"/>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DengXian"/>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DengXian"/>
        </w:rPr>
      </w:pPr>
      <w:r w:rsidRPr="00F10B4F">
        <w:t>}</w:t>
      </w:r>
    </w:p>
    <w:p w14:paraId="5331213B" w14:textId="77777777" w:rsidR="00A73A2D" w:rsidRPr="00F10B4F" w:rsidRDefault="00A73A2D" w:rsidP="00543A96">
      <w:pPr>
        <w:pStyle w:val="PL"/>
        <w:rPr>
          <w:rFonts w:eastAsia="DengXian"/>
        </w:rPr>
      </w:pPr>
    </w:p>
    <w:p w14:paraId="1ED4AA4E" w14:textId="77777777" w:rsidR="00A73A2D" w:rsidRPr="00F10B4F" w:rsidRDefault="00A73A2D" w:rsidP="00543A96">
      <w:pPr>
        <w:pStyle w:val="PL"/>
      </w:pPr>
      <w:r w:rsidRPr="00F10B4F">
        <w:rPr>
          <w:rFonts w:eastAsia="DengXian"/>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DengXian"/>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DengXian"/>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26F636C3" w:rsidR="0090199E" w:rsidRPr="00F10B4F" w:rsidRDefault="0090199E" w:rsidP="0090199E">
            <w:pPr>
              <w:pStyle w:val="TAL"/>
              <w:rPr>
                <w:b/>
                <w:bCs/>
                <w:i/>
                <w:iCs/>
                <w:lang w:eastAsia="sv-SE"/>
              </w:rPr>
            </w:pPr>
            <w:r w:rsidRPr="00F10B4F">
              <w:rPr>
                <w:szCs w:val="18"/>
                <w:lang w:eastAsia="sv-SE"/>
              </w:rPr>
              <w:t xml:space="preserve">Threshold for </w:t>
            </w:r>
            <w:ins w:id="2874" w:author="CR#4025r3" w:date="2023-06-19T10:32:00Z">
              <w:r w:rsidR="007311BD">
                <w:rPr>
                  <w:szCs w:val="18"/>
                  <w:lang w:eastAsia="sv-SE"/>
                </w:rPr>
                <w:t xml:space="preserve">one-way </w:t>
              </w:r>
            </w:ins>
            <w:r w:rsidRPr="00F10B4F">
              <w:rPr>
                <w:szCs w:val="18"/>
                <w:lang w:eastAsia="sv-SE"/>
              </w:rPr>
              <w:t>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SimSun"/>
                <w:lang w:eastAsia="sv-SE"/>
              </w:rPr>
            </w:pPr>
            <w:r w:rsidRPr="00F10B4F">
              <w:rPr>
                <w:rFonts w:eastAsia="SimSun"/>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SimSun"/>
                <w:i/>
                <w:iCs/>
                <w:lang w:eastAsia="ko-KR"/>
              </w:rPr>
            </w:pPr>
            <w:r w:rsidRPr="00F10B4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BW-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SimSun"/>
                <w:i/>
                <w:iCs/>
                <w:lang w:eastAsia="ko-KR"/>
              </w:rPr>
            </w:pPr>
            <w:r w:rsidRPr="00F10B4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MIMO-Layer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SimSun"/>
                <w:i/>
                <w:iCs/>
                <w:lang w:eastAsia="ko-KR"/>
              </w:rPr>
            </w:pPr>
            <w:r w:rsidRPr="00F10B4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inSchedulingOffsetPreferenceConfig-r16</w:t>
            </w:r>
            <w:r w:rsidRPr="00F10B4F">
              <w:rPr>
                <w:rFonts w:eastAsia="SimSun"/>
                <w:lang w:eastAsia="sv-SE"/>
              </w:rPr>
              <w:t xml:space="preserve"> is setup; otherwise it is absent, need R</w:t>
            </w:r>
            <w:r w:rsidRPr="00F10B4F">
              <w:rPr>
                <w:rFonts w:eastAsia="SimSun"/>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1565C">
            <w:pPr>
              <w:pStyle w:val="TAL"/>
              <w:rPr>
                <w:rFonts w:eastAsia="SimSun"/>
                <w:i/>
                <w:iCs/>
                <w:lang w:eastAsia="ko-KR"/>
              </w:rPr>
            </w:pPr>
            <w:r w:rsidRPr="00F10B4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1565C">
            <w:pPr>
              <w:pStyle w:val="TAL"/>
              <w:rPr>
                <w:rFonts w:eastAsia="SimSun"/>
                <w:lang w:eastAsia="sv-SE"/>
              </w:rPr>
            </w:pPr>
            <w:r w:rsidRPr="00F10B4F">
              <w:rPr>
                <w:rFonts w:eastAsia="SimSun"/>
                <w:lang w:eastAsia="sv-SE"/>
              </w:rPr>
              <w:t xml:space="preserve">This field is optionally present, need M, in an </w:t>
            </w:r>
            <w:r w:rsidRPr="00F10B4F">
              <w:rPr>
                <w:rFonts w:eastAsia="SimSun"/>
                <w:i/>
                <w:iCs/>
                <w:lang w:eastAsia="sv-SE"/>
              </w:rPr>
              <w:t>RRCReconfiguration</w:t>
            </w:r>
            <w:r w:rsidRPr="00F10B4F">
              <w:rPr>
                <w:rFonts w:eastAsia="SimSun"/>
                <w:lang w:eastAsia="sv-SE"/>
              </w:rPr>
              <w:t xml:space="preserve"> message not within </w:t>
            </w:r>
            <w:r w:rsidRPr="00F10B4F">
              <w:rPr>
                <w:rFonts w:eastAsia="SimSun"/>
                <w:i/>
                <w:iCs/>
                <w:lang w:eastAsia="sv-SE"/>
              </w:rPr>
              <w:t>mrdc-SecondaryCellGroup</w:t>
            </w:r>
            <w:r w:rsidRPr="00F10B4F">
              <w:rPr>
                <w:rFonts w:eastAsia="SimSun"/>
                <w:lang w:eastAsia="sv-SE"/>
              </w:rPr>
              <w:t xml:space="preserve"> and received, either via SRB3 within </w:t>
            </w:r>
            <w:r w:rsidRPr="00F10B4F">
              <w:rPr>
                <w:rFonts w:eastAsia="SimSun"/>
                <w:i/>
                <w:iCs/>
                <w:lang w:eastAsia="sv-SE"/>
              </w:rPr>
              <w:t>DLInformationTransferMRDC</w:t>
            </w:r>
            <w:r w:rsidRPr="00F10B4F">
              <w:rPr>
                <w:rFonts w:eastAsia="SimSun"/>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Heading4"/>
      </w:pPr>
      <w:bookmarkStart w:id="2875" w:name="_Toc60777513"/>
      <w:bookmarkStart w:id="2876" w:name="_Toc131065306"/>
      <w:r w:rsidRPr="00F10B4F">
        <w:t>–</w:t>
      </w:r>
      <w:r w:rsidRPr="00F10B4F">
        <w:tab/>
      </w:r>
      <w:r w:rsidRPr="00F10B4F">
        <w:rPr>
          <w:i/>
        </w:rPr>
        <w:t>PhysCellIdUTRA-FDD</w:t>
      </w:r>
      <w:bookmarkEnd w:id="2875"/>
      <w:bookmarkEnd w:id="2876"/>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Heading4"/>
      </w:pPr>
      <w:bookmarkStart w:id="2877" w:name="_Toc60777514"/>
      <w:bookmarkStart w:id="2878" w:name="_Toc131065307"/>
      <w:r w:rsidRPr="00F10B4F">
        <w:t>–</w:t>
      </w:r>
      <w:r w:rsidRPr="00F10B4F">
        <w:tab/>
      </w:r>
      <w:r w:rsidRPr="00F10B4F">
        <w:rPr>
          <w:i/>
        </w:rPr>
        <w:t>RRC-TransactionIdentifier</w:t>
      </w:r>
      <w:bookmarkEnd w:id="2877"/>
      <w:bookmarkEnd w:id="2878"/>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Heading4"/>
      </w:pPr>
      <w:bookmarkStart w:id="2879" w:name="_Toc60777515"/>
      <w:bookmarkStart w:id="2880" w:name="_Toc131065308"/>
      <w:r w:rsidRPr="00F10B4F">
        <w:t>–</w:t>
      </w:r>
      <w:r w:rsidRPr="00F10B4F">
        <w:tab/>
      </w:r>
      <w:r w:rsidRPr="00F10B4F">
        <w:rPr>
          <w:bCs/>
          <w:i/>
        </w:rPr>
        <w:t>Sensor-NameList</w:t>
      </w:r>
      <w:bookmarkEnd w:id="2879"/>
      <w:bookmarkEnd w:id="2880"/>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Heading4"/>
      </w:pPr>
      <w:bookmarkStart w:id="2881" w:name="_Toc60777516"/>
      <w:bookmarkStart w:id="2882" w:name="_Toc131065309"/>
      <w:r w:rsidRPr="00F10B4F">
        <w:t>–</w:t>
      </w:r>
      <w:r w:rsidRPr="00F10B4F">
        <w:tab/>
      </w:r>
      <w:r w:rsidRPr="00F10B4F">
        <w:rPr>
          <w:i/>
        </w:rPr>
        <w:t>TraceReference</w:t>
      </w:r>
      <w:bookmarkEnd w:id="2881"/>
      <w:bookmarkEnd w:id="2882"/>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Heading4"/>
        <w:rPr>
          <w:i/>
          <w:iCs/>
        </w:rPr>
      </w:pPr>
      <w:bookmarkStart w:id="2883" w:name="_Toc60777517"/>
      <w:bookmarkStart w:id="2884" w:name="_Toc131065310"/>
      <w:r w:rsidRPr="00F10B4F">
        <w:t>–</w:t>
      </w:r>
      <w:r w:rsidRPr="00F10B4F">
        <w:tab/>
      </w:r>
      <w:r w:rsidRPr="00F10B4F">
        <w:rPr>
          <w:i/>
          <w:iCs/>
        </w:rPr>
        <w:t>UE-MeasurementsAvailable</w:t>
      </w:r>
      <w:bookmarkEnd w:id="2883"/>
      <w:bookmarkEnd w:id="2884"/>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DengXian"/>
        </w:rPr>
      </w:pPr>
      <w:r w:rsidRPr="00F10B4F">
        <w:t xml:space="preserve">    ...</w:t>
      </w:r>
      <w:r w:rsidR="00E84B6D" w:rsidRPr="00F10B4F">
        <w:rPr>
          <w:rFonts w:eastAsia="DengXian"/>
        </w:rPr>
        <w:t>,</w:t>
      </w:r>
    </w:p>
    <w:p w14:paraId="13496EA5" w14:textId="77777777" w:rsidR="00E84B6D" w:rsidRPr="00F10B4F" w:rsidRDefault="00E84B6D" w:rsidP="00543A96">
      <w:pPr>
        <w:pStyle w:val="PL"/>
        <w:rPr>
          <w:rFonts w:eastAsia="DengXian"/>
        </w:rPr>
      </w:pPr>
      <w:r w:rsidRPr="00F10B4F">
        <w:t xml:space="preserve">    </w:t>
      </w:r>
      <w:r w:rsidRPr="00F10B4F">
        <w:rPr>
          <w:rFonts w:eastAsia="DengXian"/>
        </w:rPr>
        <w:t>[[</w:t>
      </w:r>
    </w:p>
    <w:p w14:paraId="03265915" w14:textId="77777777" w:rsidR="00E84B6D" w:rsidRPr="00F10B4F" w:rsidRDefault="00E84B6D" w:rsidP="00543A96">
      <w:pPr>
        <w:pStyle w:val="PL"/>
        <w:rPr>
          <w:rFonts w:eastAsia="DengXian"/>
        </w:rPr>
      </w:pPr>
      <w:r w:rsidRPr="00F10B4F">
        <w:t xml:space="preserve">    </w:t>
      </w:r>
      <w:r w:rsidRPr="00F10B4F">
        <w:rPr>
          <w:rFonts w:eastAsia="DengXian"/>
        </w:rPr>
        <w:t>successHO-InfoAvailable-r17</w:t>
      </w:r>
      <w:r w:rsidRPr="00F10B4F">
        <w:t xml:space="preserve">                  </w:t>
      </w:r>
      <w:r w:rsidRPr="00F10B4F">
        <w:rPr>
          <w:rFonts w:eastAsia="DengXian"/>
          <w:color w:val="993366"/>
        </w:rPr>
        <w:t>ENUMERATED</w:t>
      </w:r>
      <w:r w:rsidRPr="00F10B4F">
        <w:rPr>
          <w:rFonts w:eastAsia="DengXian"/>
        </w:rPr>
        <w:t xml:space="preserve"> {true}</w:t>
      </w:r>
      <w:r w:rsidRPr="00F10B4F">
        <w:t xml:space="preserve">               </w:t>
      </w:r>
      <w:r w:rsidRPr="00F10B4F">
        <w:rPr>
          <w:rFonts w:eastAsia="DengXian"/>
          <w:color w:val="993366"/>
        </w:rPr>
        <w:t>OPTIONAL</w:t>
      </w:r>
      <w:r w:rsidRPr="00F10B4F">
        <w:rPr>
          <w:rFonts w:eastAsia="DengXian"/>
        </w:rPr>
        <w:t>,</w:t>
      </w:r>
    </w:p>
    <w:p w14:paraId="71342363" w14:textId="77777777" w:rsidR="00E84B6D" w:rsidRPr="00F10B4F" w:rsidRDefault="00E84B6D" w:rsidP="00543A96">
      <w:pPr>
        <w:pStyle w:val="PL"/>
        <w:rPr>
          <w:rFonts w:eastAsia="DengXian"/>
        </w:rPr>
      </w:pPr>
      <w:r w:rsidRPr="00F10B4F">
        <w:t xml:space="preserve">    </w:t>
      </w:r>
      <w:r w:rsidRPr="00F10B4F">
        <w:rPr>
          <w:rFonts w:eastAsia="DengXian"/>
        </w:rPr>
        <w:t>sigLogMeasConfigAvailable-r17</w:t>
      </w:r>
      <w:r w:rsidRPr="00F10B4F">
        <w:t xml:space="preserve">                </w:t>
      </w:r>
      <w:r w:rsidRPr="00F10B4F">
        <w:rPr>
          <w:rFonts w:eastAsia="DengXian"/>
          <w:color w:val="993366"/>
        </w:rPr>
        <w:t>BOOLEAN</w:t>
      </w:r>
      <w:r w:rsidRPr="00F10B4F">
        <w:t xml:space="preserve">                         </w:t>
      </w:r>
      <w:r w:rsidRPr="00F10B4F">
        <w:rPr>
          <w:rFonts w:eastAsia="DengXian"/>
          <w:color w:val="993366"/>
        </w:rPr>
        <w:t>OPTIONAL</w:t>
      </w:r>
    </w:p>
    <w:p w14:paraId="1FF83887" w14:textId="6DF65E47" w:rsidR="00394471" w:rsidRPr="00F10B4F" w:rsidRDefault="00E84B6D" w:rsidP="00543A96">
      <w:pPr>
        <w:pStyle w:val="PL"/>
      </w:pPr>
      <w:r w:rsidRPr="00F10B4F">
        <w:t xml:space="preserve">    </w:t>
      </w:r>
      <w:r w:rsidRPr="00F10B4F">
        <w:rPr>
          <w:rFonts w:eastAsia="DengXian"/>
        </w:rPr>
        <w:t>]]</w:t>
      </w:r>
    </w:p>
    <w:p w14:paraId="109D4C24" w14:textId="1C803D08" w:rsidR="00394471" w:rsidRPr="00F10B4F" w:rsidRDefault="00394471" w:rsidP="00543A96">
      <w:pPr>
        <w:pStyle w:val="PL"/>
      </w:pPr>
      <w:r w:rsidRPr="00F10B4F">
        <w:rPr>
          <w:rFonts w:eastAsia="DengXian"/>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Heading4"/>
        <w:rPr>
          <w:i/>
          <w:iCs/>
        </w:rPr>
      </w:pPr>
      <w:bookmarkStart w:id="2885" w:name="_Toc60777518"/>
      <w:bookmarkStart w:id="2886" w:name="_Toc131065311"/>
      <w:r w:rsidRPr="00F10B4F">
        <w:t>–</w:t>
      </w:r>
      <w:r w:rsidRPr="00F10B4F">
        <w:tab/>
      </w:r>
      <w:r w:rsidRPr="00F10B4F">
        <w:rPr>
          <w:i/>
          <w:iCs/>
        </w:rPr>
        <w:t>UTRA-FDD-Q-OffsetRange</w:t>
      </w:r>
      <w:bookmarkEnd w:id="2885"/>
      <w:bookmarkEnd w:id="2886"/>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Heading4"/>
      </w:pPr>
      <w:bookmarkStart w:id="2887" w:name="_Toc60777519"/>
      <w:bookmarkStart w:id="2888" w:name="_Toc131065312"/>
      <w:r w:rsidRPr="00F10B4F">
        <w:t>–</w:t>
      </w:r>
      <w:r w:rsidRPr="00F10B4F">
        <w:tab/>
      </w:r>
      <w:r w:rsidRPr="00F10B4F">
        <w:rPr>
          <w:i/>
        </w:rPr>
        <w:t>VisitedCellInfoList</w:t>
      </w:r>
      <w:bookmarkEnd w:id="2887"/>
      <w:bookmarkEnd w:id="2888"/>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DengXian"/>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Heading4"/>
      </w:pPr>
      <w:bookmarkStart w:id="2889" w:name="_Toc60777520"/>
      <w:bookmarkStart w:id="2890" w:name="_Toc131065313"/>
      <w:r w:rsidRPr="00F10B4F">
        <w:t>–</w:t>
      </w:r>
      <w:r w:rsidRPr="00F10B4F">
        <w:tab/>
      </w:r>
      <w:r w:rsidRPr="00F10B4F">
        <w:rPr>
          <w:bCs/>
          <w:i/>
        </w:rPr>
        <w:t>WLAN-NameList</w:t>
      </w:r>
      <w:bookmarkEnd w:id="2889"/>
      <w:bookmarkEnd w:id="2890"/>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Heading3"/>
      </w:pPr>
      <w:bookmarkStart w:id="2891" w:name="_Toc60777521"/>
      <w:bookmarkStart w:id="2892" w:name="_Toc131065314"/>
      <w:r w:rsidRPr="00F10B4F">
        <w:t>6.3.</w:t>
      </w:r>
      <w:r w:rsidRPr="00F10B4F">
        <w:rPr>
          <w:lang w:eastAsia="zh-CN"/>
        </w:rPr>
        <w:t>5</w:t>
      </w:r>
      <w:r w:rsidRPr="00F10B4F">
        <w:tab/>
        <w:t>Sidelink information elements</w:t>
      </w:r>
      <w:bookmarkEnd w:id="2891"/>
      <w:bookmarkEnd w:id="2892"/>
    </w:p>
    <w:p w14:paraId="15CC7909" w14:textId="7D660A03" w:rsidR="00394471" w:rsidRPr="00F10B4F" w:rsidRDefault="00394471" w:rsidP="00394471">
      <w:pPr>
        <w:pStyle w:val="Heading4"/>
        <w:rPr>
          <w:i/>
          <w:iCs/>
        </w:rPr>
      </w:pPr>
      <w:bookmarkStart w:id="2893" w:name="_Toc60777522"/>
      <w:bookmarkStart w:id="2894" w:name="_Toc131065315"/>
      <w:r w:rsidRPr="00F10B4F">
        <w:t>–</w:t>
      </w:r>
      <w:r w:rsidRPr="00F10B4F">
        <w:tab/>
      </w:r>
      <w:r w:rsidRPr="00F10B4F">
        <w:rPr>
          <w:i/>
          <w:iCs/>
        </w:rPr>
        <w:t>SL-BWP-Config</w:t>
      </w:r>
      <w:bookmarkEnd w:id="2893"/>
      <w:bookmarkEnd w:id="2894"/>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w:t>
            </w:r>
            <w:del w:id="2895" w:author="CR#4068r1" w:date="2023-06-21T12:32:00Z">
              <w:r w:rsidRPr="00F10B4F" w:rsidDel="003606BE">
                <w:rPr>
                  <w:lang w:eastAsia="sv-SE"/>
                </w:rPr>
                <w:delText>L</w:delText>
              </w:r>
            </w:del>
            <w:r w:rsidRPr="00F10B4F">
              <w:rPr>
                <w:lang w:eastAsia="sv-SE"/>
              </w:rPr>
              <w:t>-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w:t>
            </w:r>
            <w:del w:id="2896" w:author="CR#4068r1" w:date="2023-06-21T12:32:00Z">
              <w:r w:rsidRPr="00F10B4F" w:rsidDel="003606BE">
                <w:rPr>
                  <w:lang w:eastAsia="sv-SE"/>
                </w:rPr>
                <w:delText>L</w:delText>
              </w:r>
            </w:del>
            <w:r w:rsidRPr="00F10B4F">
              <w:rPr>
                <w:lang w:eastAsia="sv-SE"/>
              </w:rPr>
              <w:t>-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Heading4"/>
      </w:pPr>
      <w:bookmarkStart w:id="2897" w:name="_Toc60777523"/>
      <w:bookmarkStart w:id="2898" w:name="_Toc131065316"/>
      <w:r w:rsidRPr="00F10B4F">
        <w:t>–</w:t>
      </w:r>
      <w:r w:rsidRPr="00F10B4F">
        <w:tab/>
      </w:r>
      <w:r w:rsidRPr="00F10B4F">
        <w:rPr>
          <w:i/>
          <w:iCs/>
        </w:rPr>
        <w:t>SL-BWP-ConfigCommon</w:t>
      </w:r>
      <w:bookmarkEnd w:id="2897"/>
      <w:bookmarkEnd w:id="2898"/>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Heading4"/>
      </w:pPr>
      <w:bookmarkStart w:id="2899" w:name="_Toc131065317"/>
      <w:r w:rsidRPr="00F10B4F">
        <w:t>–</w:t>
      </w:r>
      <w:r w:rsidRPr="00F10B4F">
        <w:tab/>
      </w:r>
      <w:r w:rsidRPr="00F10B4F">
        <w:rPr>
          <w:i/>
          <w:iCs/>
        </w:rPr>
        <w:t>SL-BWP-DiscPoolConfig</w:t>
      </w:r>
      <w:bookmarkEnd w:id="2899"/>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SimSun"/>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Heading4"/>
      </w:pPr>
      <w:bookmarkStart w:id="2900" w:name="_Toc131065318"/>
      <w:r w:rsidRPr="00F10B4F">
        <w:t>–</w:t>
      </w:r>
      <w:r w:rsidRPr="00F10B4F">
        <w:tab/>
      </w:r>
      <w:r w:rsidRPr="00F10B4F">
        <w:rPr>
          <w:i/>
          <w:iCs/>
        </w:rPr>
        <w:t>SL-BWP-DiscPoolConfigCommon</w:t>
      </w:r>
      <w:bookmarkEnd w:id="2900"/>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Heading4"/>
      </w:pPr>
      <w:bookmarkStart w:id="2901" w:name="_Toc60777524"/>
      <w:bookmarkStart w:id="2902" w:name="_Toc131065319"/>
      <w:r w:rsidRPr="00F10B4F">
        <w:t>–</w:t>
      </w:r>
      <w:r w:rsidRPr="00F10B4F">
        <w:tab/>
      </w:r>
      <w:r w:rsidRPr="00F10B4F">
        <w:rPr>
          <w:i/>
          <w:iCs/>
        </w:rPr>
        <w:t>SL-BWP-PoolConfig</w:t>
      </w:r>
      <w:bookmarkEnd w:id="2901"/>
      <w:bookmarkEnd w:id="2902"/>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DengXian"/>
        </w:rPr>
      </w:pPr>
      <w:r w:rsidRPr="00F10B4F">
        <w:rPr>
          <w:rFonts w:eastAsia="DengXian"/>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D931ACB" w:rsidR="00394471" w:rsidRPr="00F10B4F" w:rsidRDefault="00394471" w:rsidP="00964CC4">
            <w:pPr>
              <w:pStyle w:val="TAL"/>
              <w:rPr>
                <w:lang w:eastAsia="en-GB"/>
              </w:rPr>
            </w:pPr>
            <w:r w:rsidRPr="00F10B4F">
              <w:rPr>
                <w:bCs/>
                <w:kern w:val="2"/>
                <w:lang w:eastAsia="en-GB"/>
              </w:rPr>
              <w:t xml:space="preserve">Indicates the resources by which the UE is allowed to </w:t>
            </w:r>
            <w:ins w:id="2903" w:author="CR#4064r1" w:date="2023-06-19T17:25:00Z">
              <w:r w:rsidR="00906CD1">
                <w:t>perform NR sidelink transmissio</w:t>
              </w:r>
              <w:r w:rsidR="00906CD1">
                <w:rPr>
                  <w:rFonts w:hint="eastAsia"/>
                  <w:lang w:eastAsia="zh-CN"/>
                </w:rPr>
                <w:t>n</w:t>
              </w:r>
            </w:ins>
            <w:del w:id="2904" w:author="CR#4064r1" w:date="2023-06-19T17:25:00Z">
              <w:r w:rsidRPr="00F10B4F" w:rsidDel="00906CD1">
                <w:rPr>
                  <w:bCs/>
                  <w:kern w:val="2"/>
                  <w:lang w:eastAsia="en-GB"/>
                </w:rPr>
                <w:delText xml:space="preserve">transmit </w:delText>
              </w:r>
              <w:r w:rsidRPr="00F10B4F" w:rsidDel="00906CD1">
                <w:rPr>
                  <w:bCs/>
                  <w:kern w:val="2"/>
                  <w:lang w:eastAsia="zh-CN"/>
                </w:rPr>
                <w:delText>NR</w:delText>
              </w:r>
              <w:r w:rsidRPr="00F10B4F" w:rsidDel="00906CD1">
                <w:rPr>
                  <w:lang w:eastAsia="en-GB"/>
                </w:rPr>
                <w:delText xml:space="preserve"> sidelink </w:delText>
              </w:r>
              <w:r w:rsidRPr="00F10B4F" w:rsidDel="00906CD1">
                <w:rPr>
                  <w:bCs/>
                  <w:kern w:val="2"/>
                  <w:lang w:eastAsia="en-GB"/>
                </w:rPr>
                <w:delText>communication</w:delText>
              </w:r>
            </w:del>
            <w:r w:rsidRPr="00F10B4F">
              <w:rPr>
                <w:bCs/>
                <w:kern w:val="2"/>
                <w:lang w:eastAsia="en-GB"/>
              </w:rPr>
              <w:t xml:space="preserve">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2DC17F03" w:rsidR="00394471" w:rsidRPr="00F10B4F" w:rsidRDefault="00394471" w:rsidP="00964CC4">
            <w:pPr>
              <w:pStyle w:val="TAL"/>
              <w:rPr>
                <w:lang w:eastAsia="en-GB"/>
              </w:rPr>
            </w:pPr>
            <w:r w:rsidRPr="00F10B4F">
              <w:rPr>
                <w:bCs/>
                <w:kern w:val="2"/>
                <w:lang w:eastAsia="en-GB"/>
              </w:rPr>
              <w:t xml:space="preserve">Indicates the resources by which the UE is allowed to </w:t>
            </w:r>
            <w:ins w:id="2905" w:author="CR#4064r1" w:date="2023-06-19T17:26:00Z">
              <w:r w:rsidR="00906CD1">
                <w:t>perform NR sidelink transmissio</w:t>
              </w:r>
              <w:r w:rsidR="00906CD1">
                <w:rPr>
                  <w:rFonts w:hint="eastAsia"/>
                  <w:lang w:eastAsia="zh-CN"/>
                </w:rPr>
                <w:t>n</w:t>
              </w:r>
            </w:ins>
            <w:del w:id="2906" w:author="CR#4064r1" w:date="2023-06-19T17:26:00Z">
              <w:r w:rsidRPr="00F10B4F" w:rsidDel="00906CD1">
                <w:rPr>
                  <w:bCs/>
                  <w:kern w:val="2"/>
                  <w:lang w:eastAsia="en-GB"/>
                </w:rPr>
                <w:delText xml:space="preserve">transmit </w:delText>
              </w:r>
              <w:r w:rsidRPr="00F10B4F" w:rsidDel="00906CD1">
                <w:rPr>
                  <w:bCs/>
                  <w:kern w:val="2"/>
                  <w:lang w:eastAsia="zh-CN"/>
                </w:rPr>
                <w:delText>NR</w:delText>
              </w:r>
              <w:r w:rsidRPr="00F10B4F" w:rsidDel="00906CD1">
                <w:rPr>
                  <w:lang w:eastAsia="en-GB"/>
                </w:rPr>
                <w:delText xml:space="preserve"> sidelink </w:delText>
              </w:r>
              <w:r w:rsidRPr="00F10B4F" w:rsidDel="00906CD1">
                <w:rPr>
                  <w:bCs/>
                  <w:kern w:val="2"/>
                  <w:lang w:eastAsia="en-GB"/>
                </w:rPr>
                <w:delText>communication</w:delText>
              </w:r>
            </w:del>
            <w:r w:rsidRPr="00F10B4F">
              <w:rPr>
                <w:bCs/>
                <w:kern w:val="2"/>
                <w:lang w:eastAsia="en-GB"/>
              </w:rPr>
              <w:t xml:space="preserve">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Heading4"/>
      </w:pPr>
      <w:bookmarkStart w:id="2907" w:name="_Toc60777525"/>
      <w:bookmarkStart w:id="2908" w:name="_Toc131065320"/>
      <w:r w:rsidRPr="00F10B4F">
        <w:t>–</w:t>
      </w:r>
      <w:r w:rsidRPr="00F10B4F">
        <w:tab/>
      </w:r>
      <w:r w:rsidRPr="00F10B4F">
        <w:rPr>
          <w:i/>
          <w:iCs/>
        </w:rPr>
        <w:t>SL-BWP-PoolConfigCommon</w:t>
      </w:r>
      <w:bookmarkEnd w:id="2907"/>
      <w:bookmarkEnd w:id="2908"/>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DengXian"/>
        </w:rPr>
      </w:pPr>
      <w:r w:rsidRPr="00F10B4F">
        <w:rPr>
          <w:rFonts w:eastAsia="DengXian"/>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71565C">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71565C">
            <w:pPr>
              <w:pStyle w:val="TAL"/>
              <w:rPr>
                <w:b/>
                <w:i/>
                <w:lang w:eastAsia="en-GB"/>
              </w:rPr>
            </w:pPr>
            <w:r w:rsidRPr="00F10B4F">
              <w:rPr>
                <w:b/>
                <w:i/>
                <w:lang w:eastAsia="en-GB"/>
              </w:rPr>
              <w:t>sl-TxPoolExceptional</w:t>
            </w:r>
          </w:p>
          <w:p w14:paraId="1B3BD57F" w14:textId="57606B1C" w:rsidR="00D127B2" w:rsidRPr="00F10B4F" w:rsidRDefault="00D127B2" w:rsidP="0071565C">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Heading4"/>
      </w:pPr>
      <w:bookmarkStart w:id="2909" w:name="_Toc60777526"/>
      <w:bookmarkStart w:id="2910" w:name="_Toc131065321"/>
      <w:r w:rsidRPr="00F10B4F">
        <w:t>–</w:t>
      </w:r>
      <w:r w:rsidRPr="00F10B4F">
        <w:tab/>
      </w:r>
      <w:r w:rsidRPr="00F10B4F">
        <w:rPr>
          <w:i/>
          <w:iCs/>
        </w:rPr>
        <w:t>SL-CBR-PriorityTxConfigList</w:t>
      </w:r>
      <w:bookmarkEnd w:id="2909"/>
      <w:bookmarkEnd w:id="2910"/>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DengXian"/>
          <w:color w:val="808080"/>
        </w:rPr>
      </w:pPr>
      <w:r w:rsidRPr="00F10B4F">
        <w:t xml:space="preserve">    </w:t>
      </w:r>
      <w:r w:rsidRPr="00F10B4F">
        <w:rPr>
          <w:rFonts w:eastAsia="DengXian"/>
        </w:rPr>
        <w:t>sl-DefaultTxConfigIndex-r16</w:t>
      </w:r>
      <w:r w:rsidRPr="00F10B4F">
        <w:t xml:space="preserve">          </w:t>
      </w:r>
      <w:r w:rsidRPr="00F10B4F">
        <w:rPr>
          <w:rFonts w:eastAsia="DengXian"/>
          <w:color w:val="993366"/>
        </w:rPr>
        <w:t>INTEGER</w:t>
      </w:r>
      <w:r w:rsidRPr="00F10B4F">
        <w:rPr>
          <w:rFonts w:eastAsia="DengXian"/>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DengXian"/>
          <w:color w:val="808080"/>
        </w:rPr>
      </w:pPr>
      <w:r w:rsidRPr="00F10B4F">
        <w:t xml:space="preserve">    </w:t>
      </w:r>
      <w:r w:rsidRPr="00F10B4F">
        <w:rPr>
          <w:rFonts w:eastAsia="DengXian"/>
        </w:rPr>
        <w:t>sl-CBR-ConfigIndex-r16</w:t>
      </w:r>
      <w:r w:rsidRPr="00F10B4F">
        <w:t xml:space="preserve">               </w:t>
      </w:r>
      <w:r w:rsidRPr="00F10B4F">
        <w:rPr>
          <w:rFonts w:eastAsia="DengXian"/>
          <w:color w:val="993366"/>
        </w:rPr>
        <w:t>INTEGER</w:t>
      </w:r>
      <w:r w:rsidRPr="00F10B4F">
        <w:rPr>
          <w:rFonts w:eastAsia="DengXian"/>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DengXian"/>
          <w:color w:val="808080"/>
        </w:rPr>
      </w:pPr>
      <w:r w:rsidRPr="00F10B4F">
        <w:t xml:space="preserve">    </w:t>
      </w:r>
      <w:r w:rsidRPr="00F10B4F">
        <w:rPr>
          <w:rFonts w:eastAsia="DengXian"/>
        </w:rPr>
        <w:t>sl-Tx-ConfigIndex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CBR-Level-r16))</w:t>
      </w:r>
      <w:r w:rsidRPr="00F10B4F">
        <w:rPr>
          <w:rFonts w:eastAsia="DengXian"/>
          <w:color w:val="993366"/>
        </w:rPr>
        <w:t xml:space="preserve"> OF</w:t>
      </w:r>
      <w:r w:rsidRPr="00F10B4F">
        <w:rPr>
          <w:rFonts w:eastAsia="DengXian"/>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DengXian"/>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DengXian" w:cs="Arial"/>
                <w:lang w:eastAsia="zh-CN"/>
              </w:rPr>
              <w:t xml:space="preserve"> used for </w:t>
            </w:r>
            <w:r w:rsidRPr="00F10B4F">
              <w:rPr>
                <w:rFonts w:cs="Arial"/>
                <w:kern w:val="2"/>
                <w:lang w:eastAsia="en-GB"/>
              </w:rPr>
              <w:t>table</w:t>
            </w:r>
            <w:r w:rsidRPr="00F10B4F">
              <w:rPr>
                <w:rFonts w:eastAsia="DengXian" w:cs="Arial"/>
                <w:lang w:eastAsia="zh-CN"/>
              </w:rPr>
              <w:t xml:space="preserve"> of </w:t>
            </w:r>
            <w:r w:rsidRPr="00F10B4F">
              <w:rPr>
                <w:rFonts w:cs="Arial"/>
                <w:kern w:val="2"/>
                <w:lang w:eastAsia="en-GB"/>
              </w:rPr>
              <w:t>64QAM indicated in</w:t>
            </w:r>
            <w:r w:rsidRPr="00F10B4F">
              <w:rPr>
                <w:rFonts w:eastAsia="DengXian" w:cs="Arial"/>
                <w:lang w:eastAsia="zh-CN"/>
              </w:rPr>
              <w:t xml:space="preserve"> </w:t>
            </w:r>
            <w:r w:rsidRPr="00F10B4F">
              <w:rPr>
                <w:rFonts w:eastAsia="DengXian" w:cs="Arial"/>
                <w:i/>
                <w:iCs/>
                <w:lang w:eastAsia="zh-CN"/>
              </w:rPr>
              <w:t>SL-CBR-PriorityTxConfigList-r16</w:t>
            </w:r>
            <w:r w:rsidRPr="00F10B4F">
              <w:rPr>
                <w:rFonts w:cs="Arial"/>
                <w:kern w:val="2"/>
                <w:lang w:eastAsia="en-GB"/>
              </w:rPr>
              <w:t xml:space="preserve"> if </w:t>
            </w:r>
            <w:r w:rsidRPr="00F10B4F">
              <w:rPr>
                <w:rFonts w:eastAsia="DengXian" w:cs="Arial"/>
                <w:i/>
                <w:iCs/>
                <w:lang w:eastAsia="zh-CN"/>
              </w:rPr>
              <w:t>SL-CBR-PriorityTxConfigList-v16</w:t>
            </w:r>
            <w:r w:rsidR="001F631E" w:rsidRPr="00F10B4F">
              <w:rPr>
                <w:rFonts w:eastAsia="DengXian" w:cs="Arial"/>
                <w:i/>
                <w:iCs/>
                <w:lang w:eastAsia="zh-CN"/>
              </w:rPr>
              <w:t>50</w:t>
            </w:r>
            <w:r w:rsidRPr="00F10B4F">
              <w:rPr>
                <w:rFonts w:eastAsia="DengXian"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Heading4"/>
      </w:pPr>
      <w:bookmarkStart w:id="2911" w:name="_Toc60777527"/>
      <w:bookmarkStart w:id="2912" w:name="_Toc131065322"/>
      <w:r w:rsidRPr="00F10B4F">
        <w:t>–</w:t>
      </w:r>
      <w:r w:rsidRPr="00F10B4F">
        <w:tab/>
      </w:r>
      <w:r w:rsidRPr="00F10B4F">
        <w:rPr>
          <w:i/>
          <w:iCs/>
        </w:rPr>
        <w:t>SL-CBR-CommonTxConfigList</w:t>
      </w:r>
      <w:bookmarkEnd w:id="2911"/>
      <w:bookmarkEnd w:id="2912"/>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DengXian"/>
          <w:color w:val="808080"/>
        </w:rPr>
      </w:pPr>
      <w:r w:rsidRPr="00F10B4F">
        <w:t xml:space="preserve">    </w:t>
      </w:r>
      <w:r w:rsidRPr="00F10B4F">
        <w:rPr>
          <w:rFonts w:eastAsia="DengXian"/>
        </w:rPr>
        <w:t>sl-CBR-PSSCH-TxConfig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TxConfig-r16))</w:t>
      </w:r>
      <w:r w:rsidRPr="00F10B4F">
        <w:rPr>
          <w:rFonts w:eastAsia="DengXian"/>
          <w:color w:val="993366"/>
        </w:rPr>
        <w:t xml:space="preserve"> OF</w:t>
      </w:r>
      <w:r w:rsidRPr="00F10B4F">
        <w:rPr>
          <w:rFonts w:eastAsia="DengXian"/>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DengXian"/>
        </w:rPr>
      </w:pPr>
      <w:r w:rsidRPr="00F10B4F">
        <w:rPr>
          <w:rFonts w:eastAsia="DengXian"/>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DengXian"/>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DengXian"/>
          <w:color w:val="808080"/>
        </w:rPr>
      </w:pPr>
      <w:r w:rsidRPr="00F10B4F">
        <w:t xml:space="preserve">    </w:t>
      </w:r>
      <w:r w:rsidRPr="00F10B4F">
        <w:rPr>
          <w:rFonts w:eastAsia="DengXian"/>
        </w:rPr>
        <w:t>sl-TxParameters-r16</w:t>
      </w:r>
      <w:r w:rsidRPr="00F10B4F">
        <w:t xml:space="preserve">                   </w:t>
      </w:r>
      <w:r w:rsidRPr="00F10B4F">
        <w:rPr>
          <w:rFonts w:eastAsia="DengXian"/>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DengXian"/>
        </w:rPr>
      </w:pPr>
      <w:r w:rsidRPr="00F10B4F">
        <w:rPr>
          <w:rFonts w:eastAsia="DengXian"/>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Heading4"/>
      </w:pPr>
      <w:bookmarkStart w:id="2913" w:name="_Toc60777528"/>
      <w:bookmarkStart w:id="2914" w:name="_Toc131065323"/>
      <w:r w:rsidRPr="00F10B4F">
        <w:t>–</w:t>
      </w:r>
      <w:r w:rsidRPr="00F10B4F">
        <w:tab/>
      </w:r>
      <w:r w:rsidRPr="00F10B4F">
        <w:rPr>
          <w:i/>
          <w:iCs/>
        </w:rPr>
        <w:t>SL-ConfigDedicatedNR</w:t>
      </w:r>
      <w:bookmarkEnd w:id="2913"/>
      <w:bookmarkEnd w:id="2914"/>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DengXian"/>
          <w:color w:val="993366"/>
        </w:rPr>
        <w:t>INTEGER</w:t>
      </w:r>
      <w:r w:rsidRPr="00F10B4F">
        <w:rPr>
          <w:rFonts w:eastAsia="DengXian"/>
        </w:rPr>
        <w:t xml:space="preserve"> (0..</w:t>
      </w:r>
      <w:r w:rsidRPr="00F10B4F">
        <w:t>maxNrofSL-Dest-1-r16</w:t>
      </w:r>
      <w:r w:rsidRPr="00F10B4F">
        <w:rPr>
          <w:rFonts w:eastAsia="DengXian"/>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SimSun" w:cs="Arial"/>
                <w:szCs w:val="22"/>
                <w:lang w:eastAsia="zh-CN"/>
              </w:rPr>
              <w:t xml:space="preserve">The field is optional present for L2 U2N Relay UE and L2 U2N Remote UE, need </w:t>
            </w:r>
            <w:r w:rsidR="009620A4" w:rsidRPr="00F10B4F">
              <w:rPr>
                <w:rFonts w:eastAsia="SimSun" w:cs="Arial"/>
                <w:szCs w:val="22"/>
                <w:lang w:eastAsia="zh-CN"/>
              </w:rPr>
              <w:t>N</w:t>
            </w:r>
            <w:r w:rsidRPr="00F10B4F">
              <w:rPr>
                <w:rFonts w:eastAsia="SimSun"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Heading4"/>
      </w:pPr>
      <w:bookmarkStart w:id="2915" w:name="_Toc60777529"/>
      <w:bookmarkStart w:id="2916" w:name="_Toc131065324"/>
      <w:r w:rsidRPr="00F10B4F">
        <w:t>–</w:t>
      </w:r>
      <w:r w:rsidRPr="00F10B4F">
        <w:tab/>
      </w:r>
      <w:r w:rsidRPr="00F10B4F">
        <w:rPr>
          <w:i/>
          <w:iCs/>
        </w:rPr>
        <w:t>SL-Config</w:t>
      </w:r>
      <w:r w:rsidRPr="00F10B4F">
        <w:rPr>
          <w:i/>
          <w:iCs/>
          <w:lang w:eastAsia="zh-CN"/>
        </w:rPr>
        <w:t>uredGrantConfig</w:t>
      </w:r>
      <w:bookmarkEnd w:id="2915"/>
      <w:bookmarkEnd w:id="2916"/>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665B7D86" w:rsidR="00394471" w:rsidRPr="00F10B4F" w:rsidRDefault="00394471" w:rsidP="00964CC4">
            <w:pPr>
              <w:pStyle w:val="TAL"/>
              <w:rPr>
                <w:lang w:eastAsia="en-GB"/>
              </w:rPr>
            </w:pPr>
            <w:r w:rsidRPr="00F10B4F">
              <w:rPr>
                <w:lang w:eastAsia="en-GB"/>
              </w:rPr>
              <w:t xml:space="preserve">This field indicates the ID to identify </w:t>
            </w:r>
            <w:ins w:id="2917" w:author="CR#4069r1" w:date="2023-06-21T12:40:00Z">
              <w:r w:rsidR="00806168">
                <w:rPr>
                  <w:lang w:eastAsia="en-GB"/>
                </w:rPr>
                <w:t xml:space="preserve">sidelink </w:t>
              </w:r>
            </w:ins>
            <w:r w:rsidRPr="00F10B4F">
              <w:rPr>
                <w:lang w:eastAsia="en-GB"/>
              </w:rPr>
              <w:t>configured grant</w:t>
            </w:r>
            <w:del w:id="2918" w:author="CR#4069r1" w:date="2023-06-21T12:40:00Z">
              <w:r w:rsidRPr="00F10B4F" w:rsidDel="00806168">
                <w:rPr>
                  <w:lang w:eastAsia="en-GB"/>
                </w:rPr>
                <w:delText xml:space="preserve"> for sidelink</w:delText>
              </w:r>
            </w:del>
            <w:r w:rsidRPr="00F10B4F">
              <w:rPr>
                <w:lang w:eastAsia="en-GB"/>
              </w:rPr>
              <w:t>.</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6E006F15"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w:t>
            </w:r>
            <w:ins w:id="2919" w:author="CR#4069r1" w:date="2023-06-21T12:40:00Z">
              <w:r w:rsidR="00806168">
                <w:rPr>
                  <w:lang w:eastAsia="en-GB"/>
                </w:rPr>
                <w:t xml:space="preserve">sidelink </w:t>
              </w:r>
            </w:ins>
            <w:r w:rsidRPr="00F10B4F">
              <w:rPr>
                <w:lang w:eastAsia="en-GB"/>
              </w:rPr>
              <w:t xml:space="preserve">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4CF7CAE6" w:rsidR="009E5356" w:rsidRPr="00F10B4F" w:rsidRDefault="009E5356" w:rsidP="008E4C89">
            <w:pPr>
              <w:pStyle w:val="TAL"/>
              <w:rPr>
                <w:b/>
                <w:bCs/>
                <w:i/>
                <w:iCs/>
                <w:lang w:eastAsia="zh-CN"/>
              </w:rPr>
            </w:pPr>
            <w:r w:rsidRPr="00F10B4F">
              <w:rPr>
                <w:lang w:eastAsia="en-GB"/>
              </w:rPr>
              <w:t xml:space="preserve">Indicates the offset used in deriving the HARQ process ID for </w:t>
            </w:r>
            <w:ins w:id="2920" w:author="CR#4069r1" w:date="2023-06-21T12:41:00Z">
              <w:r w:rsidR="00806168">
                <w:rPr>
                  <w:lang w:eastAsia="en-GB"/>
                </w:rPr>
                <w:t>sidelink</w:t>
              </w:r>
            </w:ins>
            <w:del w:id="2921" w:author="CR#4069r1" w:date="2023-06-21T12:41:00Z">
              <w:r w:rsidRPr="00F10B4F" w:rsidDel="00806168">
                <w:rPr>
                  <w:lang w:eastAsia="en-GB"/>
                </w:rPr>
                <w:delText>SL</w:delText>
              </w:r>
            </w:del>
            <w:r w:rsidRPr="00F10B4F">
              <w:rPr>
                <w:lang w:eastAsia="en-GB"/>
              </w:rPr>
              <w:t xml:space="preserve"> configured grant type 1 or </w:t>
            </w:r>
            <w:ins w:id="2922" w:author="CR#4069r1" w:date="2023-06-21T12:41:00Z">
              <w:r w:rsidR="00806168">
                <w:rPr>
                  <w:lang w:eastAsia="en-GB"/>
                </w:rPr>
                <w:t>sidelink</w:t>
              </w:r>
            </w:ins>
            <w:del w:id="2923" w:author="CR#4069r1" w:date="2023-06-21T12:41:00Z">
              <w:r w:rsidRPr="00F10B4F" w:rsidDel="00806168">
                <w:rPr>
                  <w:lang w:eastAsia="en-GB"/>
                </w:rPr>
                <w:delText>SL</w:delText>
              </w:r>
            </w:del>
            <w:r w:rsidRPr="00F10B4F">
              <w:rPr>
                <w:lang w:eastAsia="en-GB"/>
              </w:rPr>
              <w:t xml:space="preserve"> configured </w:t>
            </w:r>
            <w:ins w:id="2924" w:author="CR#4069r1" w:date="2023-06-21T12:41:00Z">
              <w:r w:rsidR="00806168">
                <w:rPr>
                  <w:lang w:eastAsia="en-GB"/>
                </w:rPr>
                <w:t xml:space="preserve">grant </w:t>
              </w:r>
            </w:ins>
            <w:r w:rsidRPr="00F10B4F">
              <w:rPr>
                <w:lang w:eastAsia="en-GB"/>
              </w:rPr>
              <w:t>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1A3A4D2D" w:rsidR="00394471" w:rsidRPr="00F10B4F" w:rsidRDefault="00394471" w:rsidP="00964CC4">
            <w:pPr>
              <w:pStyle w:val="TAL"/>
              <w:rPr>
                <w:lang w:eastAsia="zh-CN"/>
              </w:rPr>
            </w:pPr>
            <w:r w:rsidRPr="00F10B4F">
              <w:rPr>
                <w:lang w:eastAsia="en-GB"/>
              </w:rPr>
              <w:t xml:space="preserve">This field indicates the number of HARQ processes configured for a specific </w:t>
            </w:r>
            <w:ins w:id="2925" w:author="CR#4069r1" w:date="2023-06-21T12:41:00Z">
              <w:r w:rsidR="00211036">
                <w:rPr>
                  <w:lang w:eastAsia="en-GB"/>
                </w:rPr>
                <w:t xml:space="preserve">sidelink </w:t>
              </w:r>
            </w:ins>
            <w:r w:rsidRPr="00F10B4F">
              <w:rPr>
                <w:lang w:eastAsia="en-GB"/>
              </w:rPr>
              <w:t xml:space="preserve">configured grant. It applies for both </w:t>
            </w:r>
            <w:ins w:id="2926" w:author="CR#4069r1" w:date="2023-06-21T12:42:00Z">
              <w:r w:rsidR="00211036">
                <w:rPr>
                  <w:lang w:eastAsia="en-GB"/>
                </w:rPr>
                <w:t>t</w:t>
              </w:r>
              <w:r w:rsidR="00211036" w:rsidRPr="00F10B4F">
                <w:rPr>
                  <w:lang w:eastAsia="en-GB"/>
                </w:rPr>
                <w:t>ype</w:t>
              </w:r>
            </w:ins>
            <w:del w:id="2927" w:author="CR#4069r1" w:date="2023-06-21T12:42:00Z">
              <w:r w:rsidRPr="00F10B4F" w:rsidDel="00211036">
                <w:rPr>
                  <w:lang w:eastAsia="en-GB"/>
                </w:rPr>
                <w:delText>Type</w:delText>
              </w:r>
            </w:del>
            <w:r w:rsidRPr="00F10B4F">
              <w:rPr>
                <w:lang w:eastAsia="en-GB"/>
              </w:rPr>
              <w:t xml:space="preserve"> 1 and </w:t>
            </w:r>
            <w:ins w:id="2928" w:author="CR#4069r1" w:date="2023-06-21T12:42:00Z">
              <w:r w:rsidR="00211036">
                <w:rPr>
                  <w:lang w:eastAsia="en-GB"/>
                </w:rPr>
                <w:t>t</w:t>
              </w:r>
              <w:r w:rsidR="00211036" w:rsidRPr="00F10B4F">
                <w:rPr>
                  <w:lang w:eastAsia="en-GB"/>
                </w:rPr>
                <w:t>ype</w:t>
              </w:r>
            </w:ins>
            <w:del w:id="2929" w:author="CR#4069r1" w:date="2023-06-21T12:42:00Z">
              <w:r w:rsidRPr="00F10B4F" w:rsidDel="00211036">
                <w:rPr>
                  <w:lang w:eastAsia="en-GB"/>
                </w:rPr>
                <w:delText>Type</w:delText>
              </w:r>
            </w:del>
            <w:r w:rsidRPr="00F10B4F">
              <w:rPr>
                <w:lang w:eastAsia="en-GB"/>
              </w:rPr>
              <w:t xml:space="preserv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3EE4C164"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 xml:space="preserve">for </w:t>
            </w:r>
            <w:ins w:id="2930" w:author="CR#4069r1" w:date="2023-06-21T12:42:00Z">
              <w:r w:rsidR="00211036">
                <w:rPr>
                  <w:rFonts w:cs="Arial"/>
                </w:rPr>
                <w:t xml:space="preserve">sidelink </w:t>
              </w:r>
            </w:ins>
            <w:r w:rsidRPr="00F10B4F">
              <w:rPr>
                <w:rFonts w:cs="Arial"/>
              </w:rPr>
              <w:t>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6D08E326" w:rsidR="00394471" w:rsidRPr="00F10B4F" w:rsidRDefault="00394471" w:rsidP="00964CC4">
            <w:pPr>
              <w:pStyle w:val="TAL"/>
              <w:rPr>
                <w:b/>
                <w:bCs/>
                <w:i/>
                <w:iCs/>
                <w:lang w:eastAsia="zh-CN"/>
              </w:rPr>
            </w:pPr>
            <w:r w:rsidRPr="00F10B4F">
              <w:rPr>
                <w:lang w:eastAsia="en-GB"/>
              </w:rPr>
              <w:t xml:space="preserve">Indicates the resource pool in which the </w:t>
            </w:r>
            <w:ins w:id="2931" w:author="CR#4069r1" w:date="2023-06-21T12:43:00Z">
              <w:r w:rsidR="00211036">
                <w:rPr>
                  <w:lang w:eastAsia="en-GB"/>
                </w:rPr>
                <w:t xml:space="preserve">sidelink </w:t>
              </w:r>
            </w:ins>
            <w:r w:rsidRPr="00F10B4F">
              <w:rPr>
                <w:lang w:eastAsia="en-GB"/>
              </w:rPr>
              <w:t xml:space="preserve">configured </w:t>
            </w:r>
            <w:del w:id="2932" w:author="CR#4069r1" w:date="2023-06-21T12:43:00Z">
              <w:r w:rsidRPr="00F10B4F" w:rsidDel="00211036">
                <w:rPr>
                  <w:lang w:eastAsia="en-GB"/>
                </w:rPr>
                <w:delText xml:space="preserve">sidelink </w:delText>
              </w:r>
            </w:del>
            <w:r w:rsidRPr="00F10B4F">
              <w:rPr>
                <w:lang w:eastAsia="en-GB"/>
              </w:rPr>
              <w:t xml:space="preserve">grant </w:t>
            </w:r>
            <w:ins w:id="2933" w:author="CR#4069r1" w:date="2023-06-21T12:43:00Z">
              <w:r w:rsidR="00211036">
                <w:rPr>
                  <w:lang w:eastAsia="en-GB"/>
                </w:rPr>
                <w:t>t</w:t>
              </w:r>
              <w:r w:rsidR="00211036" w:rsidRPr="00F10B4F">
                <w:rPr>
                  <w:lang w:eastAsia="en-GB"/>
                </w:rPr>
                <w:t>ype</w:t>
              </w:r>
            </w:ins>
            <w:del w:id="2934" w:author="CR#4069r1" w:date="2023-06-21T12:43:00Z">
              <w:r w:rsidRPr="00F10B4F" w:rsidDel="00211036">
                <w:rPr>
                  <w:lang w:eastAsia="en-GB"/>
                </w:rPr>
                <w:delText>Type</w:delText>
              </w:r>
            </w:del>
            <w:r w:rsidRPr="00F10B4F">
              <w:rPr>
                <w:lang w:eastAsia="en-GB"/>
              </w:rPr>
              <w:t xml:space="preserv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6258CA29" w:rsidR="00394471" w:rsidRPr="00F10B4F" w:rsidRDefault="00394471" w:rsidP="00964CC4">
            <w:pPr>
              <w:pStyle w:val="TAL"/>
              <w:rPr>
                <w:lang w:eastAsia="zh-CN"/>
              </w:rPr>
            </w:pPr>
            <w:r w:rsidRPr="00F10B4F">
              <w:rPr>
                <w:lang w:eastAsia="en-GB"/>
              </w:rPr>
              <w:t xml:space="preserve">This field indicates the starting sub-channel of sidelink configured grant </w:t>
            </w:r>
            <w:ins w:id="2935" w:author="CR#4069r1" w:date="2023-06-21T12:43:00Z">
              <w:r w:rsidR="00211036">
                <w:rPr>
                  <w:lang w:eastAsia="en-GB"/>
                </w:rPr>
                <w:t>t</w:t>
              </w:r>
              <w:r w:rsidR="00211036" w:rsidRPr="00F10B4F">
                <w:rPr>
                  <w:lang w:eastAsia="en-GB"/>
                </w:rPr>
                <w:t>ype</w:t>
              </w:r>
            </w:ins>
            <w:del w:id="2936" w:author="CR#4069r1" w:date="2023-06-21T12:43:00Z">
              <w:r w:rsidRPr="00F10B4F" w:rsidDel="00211036">
                <w:rPr>
                  <w:lang w:eastAsia="en-GB"/>
                </w:rPr>
                <w:delText>Type</w:delText>
              </w:r>
            </w:del>
            <w:r w:rsidRPr="00F10B4F">
              <w:rPr>
                <w:lang w:eastAsia="en-GB"/>
              </w:rPr>
              <w:t xml:space="preserv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6EDE7593"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 xml:space="preserve">closest SFN with the indicated number preceding the reception of the sidelink configured grant configuration </w:t>
            </w:r>
            <w:ins w:id="2937" w:author="CR#4069r1" w:date="2023-06-21T12:43:00Z">
              <w:r w:rsidR="00211036">
                <w:rPr>
                  <w:lang w:eastAsia="en-GB"/>
                </w:rPr>
                <w:t>t</w:t>
              </w:r>
              <w:r w:rsidR="00211036" w:rsidRPr="00F10B4F">
                <w:rPr>
                  <w:lang w:eastAsia="en-GB"/>
                </w:rPr>
                <w:t>ype</w:t>
              </w:r>
            </w:ins>
            <w:del w:id="2938" w:author="CR#4069r1" w:date="2023-06-21T12:43:00Z">
              <w:r w:rsidRPr="00F10B4F" w:rsidDel="00211036">
                <w:rPr>
                  <w:lang w:eastAsia="zh-CN"/>
                </w:rPr>
                <w:delText>Type</w:delText>
              </w:r>
            </w:del>
            <w:r w:rsidRPr="00F10B4F">
              <w:rPr>
                <w:lang w:eastAsia="zh-CN"/>
              </w:rPr>
              <w:t xml:space="preserv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6A8B50E7" w:rsidR="00394471" w:rsidRPr="00F10B4F" w:rsidRDefault="00394471" w:rsidP="00964CC4">
            <w:pPr>
              <w:pStyle w:val="TAL"/>
              <w:rPr>
                <w:lang w:eastAsia="zh-CN"/>
              </w:rPr>
            </w:pPr>
            <w:r w:rsidRPr="00F10B4F">
              <w:rPr>
                <w:lang w:eastAsia="en-GB"/>
              </w:rPr>
              <w:t xml:space="preserve">This field indicates the time resource location of sidelink configured grant </w:t>
            </w:r>
            <w:ins w:id="2939" w:author="CR#4069r1" w:date="2023-06-21T12:44:00Z">
              <w:r w:rsidR="00211036">
                <w:rPr>
                  <w:lang w:eastAsia="en-GB"/>
                </w:rPr>
                <w:t>t</w:t>
              </w:r>
              <w:r w:rsidR="00211036" w:rsidRPr="00F10B4F">
                <w:rPr>
                  <w:lang w:eastAsia="en-GB"/>
                </w:rPr>
                <w:t>ype</w:t>
              </w:r>
            </w:ins>
            <w:del w:id="2940" w:author="CR#4069r1" w:date="2023-06-21T12:44:00Z">
              <w:r w:rsidRPr="00F10B4F" w:rsidDel="00211036">
                <w:rPr>
                  <w:lang w:eastAsia="en-GB"/>
                </w:rPr>
                <w:delText>Type</w:delText>
              </w:r>
            </w:del>
            <w:r w:rsidRPr="00F10B4F">
              <w:rPr>
                <w:lang w:eastAsia="en-GB"/>
              </w:rPr>
              <w:t xml:space="preserv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Heading4"/>
      </w:pPr>
      <w:bookmarkStart w:id="2941" w:name="_Toc60777530"/>
      <w:bookmarkStart w:id="2942" w:name="_Toc131065325"/>
      <w:r w:rsidRPr="00F10B4F">
        <w:t>–</w:t>
      </w:r>
      <w:r w:rsidRPr="00F10B4F">
        <w:tab/>
      </w:r>
      <w:r w:rsidRPr="00F10B4F">
        <w:rPr>
          <w:i/>
          <w:iCs/>
        </w:rPr>
        <w:t>SL-DestinationIdentity</w:t>
      </w:r>
      <w:bookmarkEnd w:id="2941"/>
      <w:bookmarkEnd w:id="2942"/>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Heading4"/>
        <w:rPr>
          <w:i/>
        </w:rPr>
      </w:pPr>
      <w:bookmarkStart w:id="2943" w:name="_Toc76423838"/>
      <w:bookmarkStart w:id="2944" w:name="_Toc131065326"/>
      <w:bookmarkStart w:id="2945" w:name="OLE_LINK20"/>
      <w:r w:rsidRPr="00F10B4F">
        <w:rPr>
          <w:i/>
        </w:rPr>
        <w:t>–</w:t>
      </w:r>
      <w:r w:rsidRPr="00F10B4F">
        <w:rPr>
          <w:i/>
        </w:rPr>
        <w:tab/>
        <w:t>SL-DRX-Config</w:t>
      </w:r>
      <w:bookmarkEnd w:id="2943"/>
      <w:bookmarkEnd w:id="2944"/>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945"/>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Heading4"/>
        <w:rPr>
          <w:i/>
        </w:rPr>
      </w:pPr>
      <w:bookmarkStart w:id="2946" w:name="_Toc131065327"/>
      <w:r w:rsidRPr="00F10B4F">
        <w:rPr>
          <w:i/>
        </w:rPr>
        <w:t>–</w:t>
      </w:r>
      <w:r w:rsidRPr="00F10B4F">
        <w:rPr>
          <w:i/>
        </w:rPr>
        <w:tab/>
        <w:t>SL-DRX-ConfigGC-BC</w:t>
      </w:r>
      <w:bookmarkEnd w:id="2946"/>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947" w:name="OLE_LINK23"/>
      <w:r w:rsidRPr="00F10B4F">
        <w:t>SL-DRX-GC-BC-QoS-r17</w:t>
      </w:r>
      <w:bookmarkEnd w:id="2947"/>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948"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949" w:name="OLE_LINK32"/>
      <w:bookmarkEnd w:id="2948"/>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949"/>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950" w:name="OLE_LINK27"/>
      <w:bookmarkStart w:id="2951" w:name="OLE_LINK28"/>
      <w:r w:rsidRPr="00F10B4F">
        <w:t xml:space="preserve">    </w:t>
      </w:r>
      <w:bookmarkEnd w:id="2950"/>
      <w:bookmarkEnd w:id="2951"/>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952" w:name="OLE_LINK34"/>
            <w:bookmarkStart w:id="2953"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2952"/>
            <w:bookmarkEnd w:id="2953"/>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4757B4D8" w:rsidR="00C26E98" w:rsidRPr="00F10B4F" w:rsidRDefault="00C26E98" w:rsidP="00771058">
            <w:pPr>
              <w:pStyle w:val="TAL"/>
              <w:rPr>
                <w:lang w:eastAsia="zh-CN"/>
              </w:rPr>
            </w:pPr>
            <w:r w:rsidRPr="00F10B4F">
              <w:rPr>
                <w:lang w:eastAsia="zh-CN"/>
              </w:rPr>
              <w:t xml:space="preserve">Value in number of slot lengths of the </w:t>
            </w:r>
            <w:ins w:id="2954" w:author="CR#4069r1" w:date="2023-06-21T12:39:00Z">
              <w:r w:rsidR="00806168">
                <w:rPr>
                  <w:lang w:eastAsia="zh-CN"/>
                </w:rPr>
                <w:t xml:space="preserve">sidelink </w:t>
              </w:r>
            </w:ins>
            <w:r w:rsidRPr="00F10B4F">
              <w:rPr>
                <w:lang w:eastAsia="zh-CN"/>
              </w:rPr>
              <w:t>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1EDA8168" w:rsidR="00C26E98" w:rsidRPr="00F10B4F" w:rsidRDefault="00C26E98" w:rsidP="00771058">
            <w:pPr>
              <w:pStyle w:val="TAL"/>
              <w:rPr>
                <w:lang w:eastAsia="sv-SE"/>
              </w:rPr>
            </w:pPr>
            <w:r w:rsidRPr="00F10B4F">
              <w:rPr>
                <w:lang w:eastAsia="sv-SE"/>
              </w:rPr>
              <w:t xml:space="preserve">Value in number of slot lengths of the </w:t>
            </w:r>
            <w:ins w:id="2955" w:author="CR#4069r1" w:date="2023-06-21T12:39:00Z">
              <w:r w:rsidR="00806168">
                <w:rPr>
                  <w:lang w:eastAsia="sv-SE"/>
                </w:rPr>
                <w:t xml:space="preserve">sidelink </w:t>
              </w:r>
            </w:ins>
            <w:r w:rsidRPr="00F10B4F">
              <w:rPr>
                <w:lang w:eastAsia="sv-SE"/>
              </w:rPr>
              <w:t>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Heading4"/>
        <w:rPr>
          <w:i/>
        </w:rPr>
      </w:pPr>
      <w:bookmarkStart w:id="2956" w:name="_Toc76423520"/>
      <w:bookmarkStart w:id="2957" w:name="_Toc131065328"/>
      <w:r w:rsidRPr="00F10B4F">
        <w:rPr>
          <w:i/>
        </w:rPr>
        <w:t>–</w:t>
      </w:r>
      <w:r w:rsidRPr="00F10B4F">
        <w:rPr>
          <w:i/>
        </w:rPr>
        <w:tab/>
        <w:t>SL-DRX-Config</w:t>
      </w:r>
      <w:bookmarkEnd w:id="2956"/>
      <w:r w:rsidRPr="00F10B4F">
        <w:rPr>
          <w:i/>
        </w:rPr>
        <w:t>UC</w:t>
      </w:r>
      <w:bookmarkEnd w:id="2957"/>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Heading4"/>
        <w:rPr>
          <w:i/>
        </w:rPr>
      </w:pPr>
      <w:bookmarkStart w:id="2958" w:name="_Toc131065329"/>
      <w:r w:rsidRPr="00F10B4F">
        <w:rPr>
          <w:i/>
        </w:rPr>
        <w:t>–</w:t>
      </w:r>
      <w:r w:rsidRPr="00F10B4F">
        <w:rPr>
          <w:i/>
        </w:rPr>
        <w:tab/>
        <w:t>SL-DRX-ConfigUC-SemiStatic</w:t>
      </w:r>
      <w:bookmarkEnd w:id="2958"/>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Heading4"/>
      </w:pPr>
      <w:bookmarkStart w:id="2959" w:name="_Toc60777531"/>
      <w:bookmarkStart w:id="2960" w:name="_Toc131065330"/>
      <w:r w:rsidRPr="00F10B4F">
        <w:t>–</w:t>
      </w:r>
      <w:r w:rsidRPr="00F10B4F">
        <w:tab/>
      </w:r>
      <w:r w:rsidRPr="00F10B4F">
        <w:rPr>
          <w:i/>
          <w:iCs/>
        </w:rPr>
        <w:t>SL-FreqConfig</w:t>
      </w:r>
      <w:bookmarkEnd w:id="2959"/>
      <w:bookmarkEnd w:id="2960"/>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DengXian"/>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DengXian"/>
        </w:rPr>
      </w:pPr>
      <w:r w:rsidRPr="00F10B4F">
        <w:rPr>
          <w:rFonts w:eastAsia="DengXian"/>
        </w:rPr>
        <w:t>}</w:t>
      </w:r>
    </w:p>
    <w:p w14:paraId="076BDFEE" w14:textId="77777777" w:rsidR="00394471" w:rsidRPr="00F10B4F" w:rsidRDefault="00394471" w:rsidP="00543A96">
      <w:pPr>
        <w:pStyle w:val="PL"/>
        <w:rPr>
          <w:rFonts w:eastAsia="DengXian"/>
        </w:rPr>
      </w:pPr>
    </w:p>
    <w:p w14:paraId="507A5672" w14:textId="77777777" w:rsidR="00394471" w:rsidRPr="00F10B4F" w:rsidRDefault="00394471" w:rsidP="00543A96">
      <w:pPr>
        <w:pStyle w:val="PL"/>
        <w:rPr>
          <w:rFonts w:eastAsia="DengXian"/>
        </w:rPr>
      </w:pPr>
      <w:r w:rsidRPr="00F10B4F">
        <w:rPr>
          <w:rFonts w:eastAsia="DengXian"/>
        </w:rPr>
        <w:t>SL-Freq-Id-r16 ::=</w:t>
      </w:r>
      <w:r w:rsidRPr="00F10B4F">
        <w:t xml:space="preserve">                  </w:t>
      </w:r>
      <w:r w:rsidRPr="00F10B4F">
        <w:rPr>
          <w:rFonts w:eastAsia="DengXian"/>
        </w:rPr>
        <w:t xml:space="preserve">   </w:t>
      </w:r>
      <w:r w:rsidRPr="00F10B4F">
        <w:rPr>
          <w:rFonts w:eastAsia="DengXian"/>
          <w:color w:val="993366"/>
        </w:rPr>
        <w:t>INTEGER</w:t>
      </w:r>
      <w:r w:rsidRPr="00F10B4F">
        <w:rPr>
          <w:rFonts w:eastAsia="DengXian"/>
        </w:rPr>
        <w:t xml:space="preserve"> (1.. maxNrofFreqSL-r16)</w:t>
      </w:r>
    </w:p>
    <w:p w14:paraId="00533AF8" w14:textId="77777777" w:rsidR="00394471" w:rsidRPr="00F10B4F" w:rsidRDefault="00394471" w:rsidP="00543A96">
      <w:pPr>
        <w:pStyle w:val="PL"/>
        <w:rPr>
          <w:rFonts w:eastAsia="DengXian"/>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Heading4"/>
      </w:pPr>
      <w:bookmarkStart w:id="2961" w:name="_Toc60777532"/>
      <w:bookmarkStart w:id="2962" w:name="_Toc131065331"/>
      <w:r w:rsidRPr="00F10B4F">
        <w:t>–</w:t>
      </w:r>
      <w:r w:rsidRPr="00F10B4F">
        <w:tab/>
      </w:r>
      <w:r w:rsidRPr="00F10B4F">
        <w:rPr>
          <w:i/>
          <w:iCs/>
        </w:rPr>
        <w:t>SL-FreqConfigCommon</w:t>
      </w:r>
      <w:bookmarkEnd w:id="2961"/>
      <w:bookmarkEnd w:id="2962"/>
    </w:p>
    <w:p w14:paraId="100A4D6D" w14:textId="51C234CE" w:rsidR="00394471" w:rsidRPr="00F10B4F" w:rsidRDefault="00394471" w:rsidP="00394471">
      <w:pPr>
        <w:keepNext/>
        <w:keepLines/>
        <w:rPr>
          <w:iCs/>
        </w:rPr>
      </w:pPr>
      <w:r w:rsidRPr="00F10B4F">
        <w:rPr>
          <w:iCs/>
        </w:rPr>
        <w:t xml:space="preserve">The IE </w:t>
      </w:r>
      <w:ins w:id="2963" w:author="CR#4064r1" w:date="2023-06-19T17:26:00Z">
        <w:r w:rsidR="00906CD1">
          <w:rPr>
            <w:rFonts w:eastAsia="SimSun"/>
            <w:i/>
            <w:lang w:val="en-US" w:eastAsia="zh-CN"/>
          </w:rPr>
          <w:t>SL-</w:t>
        </w:r>
      </w:ins>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DengXian"/>
        </w:rPr>
      </w:pPr>
      <w:r w:rsidRPr="00F10B4F">
        <w:rPr>
          <w:rFonts w:eastAsia="DengXian"/>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Heading4"/>
      </w:pPr>
      <w:bookmarkStart w:id="2964" w:name="_Toc131065332"/>
      <w:bookmarkStart w:id="2965" w:name="_Hlk97544730"/>
      <w:r w:rsidRPr="00F10B4F">
        <w:t>–</w:t>
      </w:r>
      <w:r w:rsidRPr="00F10B4F">
        <w:tab/>
      </w:r>
      <w:r w:rsidRPr="00F10B4F">
        <w:rPr>
          <w:i/>
          <w:iCs/>
        </w:rPr>
        <w:t>SL-InterUE-CoordinationConfig</w:t>
      </w:r>
      <w:bookmarkEnd w:id="2964"/>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966" w:name="OLE_LINK41"/>
      <w:r w:rsidRPr="00F10B4F">
        <w:t xml:space="preserve">    </w:t>
      </w:r>
      <w:bookmarkEnd w:id="2966"/>
      <w:r w:rsidRPr="00F10B4F">
        <w:t xml:space="preserve">sl-IUC-Explicit-r17                       </w:t>
      </w:r>
      <w:r w:rsidRPr="00F10B4F">
        <w:rPr>
          <w:color w:val="993366"/>
        </w:rPr>
        <w:t>ENUMERATED</w:t>
      </w:r>
      <w:r w:rsidRPr="00F10B4F">
        <w:t xml:space="preserve"> </w:t>
      </w:r>
      <w:bookmarkStart w:id="2967" w:name="OLE_LINK31"/>
      <w:r w:rsidRPr="00F10B4F">
        <w:t>{enabled, disabled}</w:t>
      </w:r>
      <w:bookmarkEnd w:id="2967"/>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968" w:name="OLE_LINK42"/>
      <w:r w:rsidRPr="00F10B4F">
        <w:t>sl-Condition1-A-2-</w:t>
      </w:r>
      <w:bookmarkEnd w:id="2968"/>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969" w:name="OLE_LINK43"/>
      <w:r w:rsidRPr="00F10B4F">
        <w:t>sl-ThresholdRSRP-Condition1-B-1-Option1List</w:t>
      </w:r>
      <w:bookmarkEnd w:id="2969"/>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970" w:name="OLE_LINK48"/>
      <w:r w:rsidRPr="00F10B4F">
        <w:t xml:space="preserve">    </w:t>
      </w:r>
      <w:bookmarkEnd w:id="2970"/>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971" w:name="OLE_LINK51"/>
      <w:r w:rsidRPr="00F10B4F">
        <w:t xml:space="preserve">    </w:t>
      </w:r>
      <w:bookmarkEnd w:id="2971"/>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972" w:name="OLE_LINK52"/>
      <w:r w:rsidRPr="00F10B4F">
        <w:t xml:space="preserve">    </w:t>
      </w:r>
      <w:bookmarkEnd w:id="2972"/>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973" w:name="OLE_LINK53"/>
      <w:bookmarkStart w:id="2974" w:name="OLE_LINK54"/>
      <w:r w:rsidRPr="00F10B4F">
        <w:t xml:space="preserve">    </w:t>
      </w:r>
      <w:bookmarkEnd w:id="2973"/>
      <w:bookmarkEnd w:id="2974"/>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975" w:name="OLE_LINK57"/>
      <w:r w:rsidRPr="00F10B4F">
        <w:t xml:space="preserve">    </w:t>
      </w:r>
      <w:bookmarkEnd w:id="2975"/>
      <w:r w:rsidRPr="00F10B4F">
        <w:t>sl-PriorityCoordInfoCondition-r17</w:t>
      </w:r>
      <w:bookmarkStart w:id="2976"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976"/>
      <w:r w:rsidRPr="00F10B4F">
        <w:rPr>
          <w:color w:val="808080"/>
        </w:rPr>
        <w:t>M</w:t>
      </w:r>
    </w:p>
    <w:p w14:paraId="4314802E" w14:textId="2B954D59" w:rsidR="006F46B2" w:rsidRPr="00F10B4F" w:rsidRDefault="006F46B2" w:rsidP="00543A96">
      <w:pPr>
        <w:pStyle w:val="PL"/>
        <w:rPr>
          <w:color w:val="808080"/>
        </w:rPr>
      </w:pPr>
      <w:bookmarkStart w:id="2977" w:name="OLE_LINK55"/>
      <w:bookmarkStart w:id="2978" w:name="OLE_LINK56"/>
      <w:r w:rsidRPr="00F10B4F">
        <w:t xml:space="preserve">    </w:t>
      </w:r>
      <w:bookmarkEnd w:id="2977"/>
      <w:bookmarkEnd w:id="2978"/>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979" w:name="OLE_LINK58"/>
      <w:r w:rsidRPr="00F10B4F">
        <w:t xml:space="preserve">    sl-NumSubCH-PreferredResourceSet</w:t>
      </w:r>
      <w:bookmarkEnd w:id="2979"/>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980" w:name="OLE_LINK61"/>
      <w:r w:rsidRPr="00F10B4F">
        <w:t xml:space="preserve">    sl-ReservedPeriodPreferredResourceSet</w:t>
      </w:r>
      <w:bookmarkEnd w:id="2980"/>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981" w:name="OLE_LINK62"/>
      <w:r w:rsidRPr="00F10B4F">
        <w:t xml:space="preserve">    sl-DetermineResourceType</w:t>
      </w:r>
      <w:bookmarkEnd w:id="2981"/>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982" w:name="OLE_LINK60"/>
      <w:r w:rsidRPr="00F10B4F">
        <w:t xml:space="preserve">    ...</w:t>
      </w:r>
    </w:p>
    <w:p w14:paraId="13C60B8D" w14:textId="77777777" w:rsidR="006F46B2" w:rsidRPr="00F10B4F" w:rsidRDefault="006F46B2" w:rsidP="00543A96">
      <w:pPr>
        <w:pStyle w:val="PL"/>
      </w:pPr>
      <w:r w:rsidRPr="00F10B4F">
        <w:t>}</w:t>
      </w:r>
    </w:p>
    <w:bookmarkEnd w:id="2982"/>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983" w:name="OLE_LINK33"/>
      <w:r w:rsidRPr="00F10B4F">
        <w:t xml:space="preserve">    </w:t>
      </w:r>
      <w:bookmarkStart w:id="2984" w:name="OLE_LINK45"/>
      <w:bookmarkEnd w:id="2983"/>
      <w:r w:rsidRPr="00F10B4F">
        <w:t>sl-RB-SetPSFCH</w:t>
      </w:r>
      <w:bookmarkEnd w:id="2984"/>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985" w:name="OLE_LINK46"/>
      <w:r w:rsidRPr="00F10B4F">
        <w:t>sl-TypeUE-A</w:t>
      </w:r>
      <w:bookmarkEnd w:id="2985"/>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986" w:name="OLE_LINK49"/>
      <w:r w:rsidRPr="00F10B4F">
        <w:t xml:space="preserve">    sl-SlotLevelResourceExclusion</w:t>
      </w:r>
      <w:bookmarkEnd w:id="2986"/>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987" w:name="OLE_LINK50"/>
      <w:r w:rsidRPr="00F10B4F">
        <w:t xml:space="preserve">    sl-OptionForCondition2-A-1</w:t>
      </w:r>
      <w:bookmarkEnd w:id="2987"/>
      <w:r w:rsidRPr="00F10B4F">
        <w:t>-r17</w:t>
      </w:r>
      <w:bookmarkStart w:id="2988"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989" w:name="OLE_LINK63"/>
      <w:bookmarkEnd w:id="2988"/>
      <w:r w:rsidRPr="00F10B4F">
        <w:t xml:space="preserve">    sl-IndicationUE-B</w:t>
      </w:r>
      <w:bookmarkEnd w:id="2989"/>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DengXian"/>
                <w:b/>
                <w:i/>
                <w:lang w:eastAsia="zh-CN"/>
              </w:rPr>
            </w:pPr>
            <w:r w:rsidRPr="00F10B4F">
              <w:rPr>
                <w:b/>
                <w:bCs/>
                <w:i/>
                <w:iCs/>
                <w:lang w:eastAsia="sv-SE"/>
              </w:rPr>
              <w:t>sl-C</w:t>
            </w:r>
            <w:r w:rsidRPr="00F10B4F">
              <w:rPr>
                <w:rFonts w:eastAsia="DengXian"/>
                <w:b/>
                <w:i/>
                <w:lang w:eastAsia="zh-CN"/>
              </w:rPr>
              <w:t>ontainerRequest</w:t>
            </w:r>
          </w:p>
          <w:p w14:paraId="4358062E" w14:textId="47D0541B" w:rsidR="006F46B2" w:rsidRPr="00F10B4F" w:rsidRDefault="006F46B2" w:rsidP="00771058">
            <w:pPr>
              <w:pStyle w:val="TAL"/>
              <w:rPr>
                <w:b/>
                <w:i/>
              </w:rPr>
            </w:pPr>
            <w:r w:rsidRPr="00F10B4F">
              <w:rPr>
                <w:rFonts w:eastAsia="DengXian"/>
                <w:lang w:eastAsia="zh-CN"/>
              </w:rPr>
              <w:t>Indicates whether a SCI format 2-C can be used as the container of an explicit request for inter-UE coordination information transmission fr</w:t>
            </w:r>
            <w:r w:rsidR="003431E3" w:rsidRPr="00F10B4F">
              <w:rPr>
                <w:rFonts w:eastAsia="DengXian"/>
                <w:lang w:eastAsia="zh-CN"/>
              </w:rPr>
              <w:t>o</w:t>
            </w:r>
            <w:r w:rsidRPr="00F10B4F">
              <w:rPr>
                <w:rFonts w:eastAsia="DengXian"/>
                <w:lang w:eastAsia="zh-CN"/>
              </w:rPr>
              <w:t>m UE-B to UE-A in Scheme 1</w:t>
            </w:r>
            <w:r w:rsidRPr="00F10B4F">
              <w:t xml:space="preserve"> </w:t>
            </w:r>
            <w:r w:rsidRPr="00F10B4F">
              <w:rPr>
                <w:rFonts w:eastAsia="DengXian"/>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SimSun" w:cs="Arial"/>
                <w:lang w:eastAsia="zh-CN"/>
              </w:rPr>
              <w:t xml:space="preserve">the purpose defined in TS 38.213 [13] and TS 38.214 [19] including, </w:t>
            </w:r>
            <w:r w:rsidR="006F46B2" w:rsidRPr="00F10B4F">
              <w:t xml:space="preserve">the priority value </w:t>
            </w:r>
            <w:r w:rsidRPr="00F10B4F">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990" w:name="OLE_LINK7"/>
            <w:r w:rsidRPr="00F10B4F">
              <w:rPr>
                <w:b/>
                <w:bCs/>
                <w:i/>
                <w:iCs/>
                <w:lang w:eastAsia="sv-SE"/>
              </w:rPr>
              <w:t>sl-T</w:t>
            </w:r>
            <w:bookmarkEnd w:id="2990"/>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991" w:name="OLE_LINK44"/>
            <w:r w:rsidRPr="00F10B4F">
              <w:rPr>
                <w:b/>
                <w:bCs/>
                <w:i/>
                <w:iCs/>
                <w:lang w:eastAsia="sv-SE"/>
              </w:rPr>
              <w:t>sl-T</w:t>
            </w:r>
            <w:r w:rsidRPr="00F10B4F">
              <w:rPr>
                <w:b/>
                <w:bCs/>
                <w:i/>
                <w:iCs/>
                <w:lang w:eastAsia="en-GB"/>
              </w:rPr>
              <w:t>hresholdRSRP-Condition1-B-1-Option1List</w:t>
            </w:r>
            <w:bookmarkEnd w:id="2991"/>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1565C">
            <w:pPr>
              <w:pStyle w:val="TAL"/>
              <w:rPr>
                <w:b/>
                <w:i/>
                <w:lang w:eastAsia="sv-SE"/>
              </w:rPr>
            </w:pPr>
            <w:bookmarkStart w:id="2992" w:name="_Hlk112586157"/>
            <w:r w:rsidRPr="00F10B4F">
              <w:rPr>
                <w:b/>
                <w:i/>
                <w:lang w:eastAsia="sv-SE"/>
              </w:rPr>
              <w:t>sl-DeltaRSRP-Thresh</w:t>
            </w:r>
          </w:p>
          <w:bookmarkEnd w:id="2992"/>
          <w:p w14:paraId="160ECACB" w14:textId="4A409093" w:rsidR="002E7B14" w:rsidRPr="00F10B4F" w:rsidRDefault="002E7B14" w:rsidP="0071565C">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2993" w:name="_Hlk112587119"/>
            <w:r w:rsidR="002E7B14" w:rsidRPr="00F10B4F">
              <w:t xml:space="preserve">corresponding to </w:t>
            </w:r>
            <w:bookmarkEnd w:id="2993"/>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DengXian" w:eastAsia="DengXian" w:hAnsi="DengXian"/>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965"/>
    </w:tbl>
    <w:p w14:paraId="42A7D365" w14:textId="77777777" w:rsidR="006F46B2" w:rsidRPr="00F10B4F" w:rsidRDefault="006F46B2" w:rsidP="00394471"/>
    <w:p w14:paraId="2BB1CC07" w14:textId="24436DB7" w:rsidR="00394471" w:rsidRPr="00F10B4F" w:rsidRDefault="00394471" w:rsidP="00394471">
      <w:pPr>
        <w:pStyle w:val="Heading4"/>
      </w:pPr>
      <w:bookmarkStart w:id="2994" w:name="_Toc60777533"/>
      <w:bookmarkStart w:id="2995" w:name="_Toc131065333"/>
      <w:r w:rsidRPr="00F10B4F">
        <w:t>–</w:t>
      </w:r>
      <w:r w:rsidRPr="00F10B4F">
        <w:tab/>
      </w:r>
      <w:r w:rsidRPr="00F10B4F">
        <w:rPr>
          <w:i/>
          <w:iCs/>
        </w:rPr>
        <w:t>SL-LogicalChannelConfig</w:t>
      </w:r>
      <w:bookmarkEnd w:id="2994"/>
      <w:bookmarkEnd w:id="2995"/>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DengXian"/>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Heading4"/>
      </w:pPr>
      <w:bookmarkStart w:id="2996" w:name="_Toc131065334"/>
      <w:r w:rsidRPr="00F10B4F">
        <w:t>–</w:t>
      </w:r>
      <w:r w:rsidRPr="00F10B4F">
        <w:tab/>
      </w:r>
      <w:r w:rsidRPr="00F10B4F">
        <w:rPr>
          <w:i/>
          <w:iCs/>
        </w:rPr>
        <w:t>SL-L2RelayUE</w:t>
      </w:r>
      <w:r w:rsidR="009620A4" w:rsidRPr="00F10B4F">
        <w:rPr>
          <w:i/>
          <w:iCs/>
        </w:rPr>
        <w:t>-</w:t>
      </w:r>
      <w:r w:rsidRPr="00F10B4F">
        <w:rPr>
          <w:i/>
          <w:iCs/>
        </w:rPr>
        <w:t>Config</w:t>
      </w:r>
      <w:bookmarkEnd w:id="2996"/>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Heading4"/>
      </w:pPr>
      <w:bookmarkStart w:id="2997" w:name="_Toc131065335"/>
      <w:r w:rsidRPr="00F10B4F">
        <w:t>–</w:t>
      </w:r>
      <w:r w:rsidRPr="00F10B4F">
        <w:tab/>
      </w:r>
      <w:r w:rsidRPr="00F10B4F">
        <w:rPr>
          <w:i/>
          <w:iCs/>
        </w:rPr>
        <w:t>SL-L2RemoteUE</w:t>
      </w:r>
      <w:r w:rsidR="009620A4" w:rsidRPr="00F10B4F">
        <w:rPr>
          <w:i/>
          <w:iCs/>
        </w:rPr>
        <w:t>-</w:t>
      </w:r>
      <w:r w:rsidRPr="00F10B4F">
        <w:rPr>
          <w:i/>
          <w:iCs/>
        </w:rPr>
        <w:t>Config</w:t>
      </w:r>
      <w:bookmarkEnd w:id="2997"/>
    </w:p>
    <w:p w14:paraId="1D18714E" w14:textId="63EDF30B"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del w:id="2998" w:author="CR#4140r1" w:date="2023-06-22T12:15:00Z">
        <w:r w:rsidRPr="00F10B4F" w:rsidDel="00191AEE">
          <w:delText xml:space="preserve">, e.g. </w:delText>
        </w:r>
        <w:r w:rsidRPr="00F10B4F" w:rsidDel="00191AEE">
          <w:rPr>
            <w:i/>
          </w:rPr>
          <w:delText>SRAP-Config</w:delText>
        </w:r>
      </w:del>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DengXian"/>
        </w:rPr>
        <w:t>sl-UEIdentityRemote-r17</w:t>
      </w:r>
      <w:r w:rsidRPr="00F10B4F">
        <w:t xml:space="preserve">           </w:t>
      </w:r>
      <w:r w:rsidRPr="00F10B4F">
        <w:rPr>
          <w:rFonts w:eastAsia="DengXian"/>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Heading4"/>
      </w:pPr>
      <w:bookmarkStart w:id="2999" w:name="_Toc60777534"/>
      <w:bookmarkStart w:id="3000" w:name="_Toc131065336"/>
      <w:r w:rsidRPr="00F10B4F">
        <w:t>–</w:t>
      </w:r>
      <w:r w:rsidRPr="00F10B4F">
        <w:tab/>
      </w:r>
      <w:r w:rsidRPr="00F10B4F">
        <w:rPr>
          <w:i/>
          <w:iCs/>
        </w:rPr>
        <w:t>SL-MeasConfigCommon</w:t>
      </w:r>
      <w:bookmarkEnd w:id="2999"/>
      <w:bookmarkEnd w:id="3000"/>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Heading4"/>
      </w:pPr>
      <w:bookmarkStart w:id="3001" w:name="_Toc60777535"/>
      <w:bookmarkStart w:id="3002" w:name="_Toc131065337"/>
      <w:r w:rsidRPr="00F10B4F">
        <w:t>–</w:t>
      </w:r>
      <w:r w:rsidRPr="00F10B4F">
        <w:tab/>
      </w:r>
      <w:r w:rsidRPr="00F10B4F">
        <w:rPr>
          <w:i/>
          <w:iCs/>
        </w:rPr>
        <w:t>SL-MeasConfigInfo</w:t>
      </w:r>
      <w:bookmarkEnd w:id="3001"/>
      <w:bookmarkEnd w:id="3002"/>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Heading4"/>
      </w:pPr>
      <w:bookmarkStart w:id="3003" w:name="_Toc60777536"/>
      <w:bookmarkStart w:id="3004" w:name="_Toc131065338"/>
      <w:r w:rsidRPr="00F10B4F">
        <w:t>–</w:t>
      </w:r>
      <w:r w:rsidRPr="00F10B4F">
        <w:tab/>
      </w:r>
      <w:r w:rsidRPr="00F10B4F">
        <w:rPr>
          <w:i/>
          <w:iCs/>
        </w:rPr>
        <w:t>SL-MeasIdList</w:t>
      </w:r>
      <w:bookmarkEnd w:id="3003"/>
      <w:bookmarkEnd w:id="3004"/>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Heading4"/>
      </w:pPr>
      <w:bookmarkStart w:id="3005" w:name="_Toc60777537"/>
      <w:bookmarkStart w:id="3006" w:name="_Toc131065339"/>
      <w:r w:rsidRPr="00F10B4F">
        <w:t>–</w:t>
      </w:r>
      <w:r w:rsidRPr="00F10B4F">
        <w:tab/>
      </w:r>
      <w:r w:rsidRPr="00F10B4F">
        <w:rPr>
          <w:i/>
          <w:iCs/>
        </w:rPr>
        <w:t>SL-MeasObjectList</w:t>
      </w:r>
      <w:bookmarkEnd w:id="3005"/>
      <w:bookmarkEnd w:id="3006"/>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Heading4"/>
        <w:rPr>
          <w:i/>
          <w:iCs/>
        </w:rPr>
      </w:pPr>
      <w:bookmarkStart w:id="3007" w:name="_Toc131065340"/>
      <w:r w:rsidRPr="00F10B4F">
        <w:t>–</w:t>
      </w:r>
      <w:r w:rsidRPr="00F10B4F">
        <w:tab/>
      </w:r>
      <w:r w:rsidRPr="00F10B4F">
        <w:rPr>
          <w:i/>
          <w:iCs/>
        </w:rPr>
        <w:t>SL-PagingIdentityRemoteUE</w:t>
      </w:r>
      <w:bookmarkEnd w:id="3007"/>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Heading4"/>
      </w:pPr>
      <w:bookmarkStart w:id="3008" w:name="_Toc131065341"/>
      <w:r w:rsidRPr="00F10B4F">
        <w:t>–</w:t>
      </w:r>
      <w:r w:rsidRPr="00F10B4F">
        <w:tab/>
      </w:r>
      <w:r w:rsidRPr="00F10B4F">
        <w:rPr>
          <w:i/>
          <w:iCs/>
        </w:rPr>
        <w:t>SL-PBPS-CPS-Config</w:t>
      </w:r>
      <w:bookmarkEnd w:id="3008"/>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Heading4"/>
      </w:pPr>
      <w:bookmarkStart w:id="3009" w:name="_Toc60777538"/>
      <w:bookmarkStart w:id="3010" w:name="_Toc131065342"/>
      <w:r w:rsidRPr="00F10B4F">
        <w:t>–</w:t>
      </w:r>
      <w:r w:rsidRPr="00F10B4F">
        <w:tab/>
      </w:r>
      <w:r w:rsidRPr="00F10B4F">
        <w:rPr>
          <w:i/>
          <w:iCs/>
        </w:rPr>
        <w:t>SL-PDCP-Config</w:t>
      </w:r>
      <w:bookmarkEnd w:id="3009"/>
      <w:bookmarkEnd w:id="3010"/>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DengXian"/>
                <w:i/>
                <w:iCs/>
                <w:lang w:eastAsia="zh-CN"/>
              </w:rPr>
            </w:pPr>
            <w:r w:rsidRPr="00F10B4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SimSun"/>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Heading4"/>
      </w:pPr>
      <w:bookmarkStart w:id="3011" w:name="_Toc60777539"/>
      <w:bookmarkStart w:id="3012" w:name="_Toc131065343"/>
      <w:r w:rsidRPr="00F10B4F">
        <w:t>–</w:t>
      </w:r>
      <w:r w:rsidRPr="00F10B4F">
        <w:tab/>
      </w:r>
      <w:r w:rsidRPr="00F10B4F">
        <w:rPr>
          <w:i/>
          <w:iCs/>
        </w:rPr>
        <w:t>SL-PSSCH-TxConfigList</w:t>
      </w:r>
      <w:bookmarkEnd w:id="3011"/>
      <w:bookmarkEnd w:id="3012"/>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DengXian"/>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Power</w:t>
            </w:r>
          </w:p>
          <w:p w14:paraId="668BB261" w14:textId="6C5968AD"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r w:rsidRPr="00F10B4F">
              <w:rPr>
                <w:rFonts w:cs="Arial"/>
                <w:b/>
                <w:bCs/>
                <w:i/>
                <w:iCs/>
                <w:lang w:eastAsia="en-GB"/>
              </w:rPr>
              <w:t>sl-MinMCS-PSSCH, sl-MaxMCS-PSSCH</w:t>
            </w:r>
          </w:p>
          <w:p w14:paraId="77DB56AD" w14:textId="027113D7" w:rsidR="00394471" w:rsidRPr="00F10B4F" w:rsidRDefault="00394471" w:rsidP="00964CC4">
            <w:pPr>
              <w:pStyle w:val="TAL"/>
              <w:rPr>
                <w:rFonts w:cs="Arial"/>
                <w:lang w:eastAsia="en-GB"/>
              </w:rPr>
            </w:pPr>
            <w:r w:rsidRPr="00F10B4F">
              <w:rPr>
                <w:rFonts w:eastAsia="DengXian"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DengXian"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DengXian" w:cs="Arial"/>
                <w:lang w:eastAsia="zh-CN"/>
              </w:rPr>
              <w:t xml:space="preserve"> </w:t>
            </w:r>
            <w:r w:rsidR="005146CB" w:rsidRPr="00F10B4F">
              <w:rPr>
                <w:rFonts w:cs="Arial"/>
                <w:bCs/>
                <w:kern w:val="2"/>
                <w:lang w:eastAsia="en-GB"/>
              </w:rPr>
              <w:t>in</w:t>
            </w:r>
            <w:r w:rsidR="005146CB" w:rsidRPr="00F10B4F">
              <w:rPr>
                <w:rFonts w:eastAsia="DengXian" w:cs="Arial"/>
                <w:i/>
                <w:lang w:eastAsia="zh-CN"/>
              </w:rPr>
              <w:t xml:space="preserve"> sl-ParametersAboveThres-r16</w:t>
            </w:r>
            <w:r w:rsidR="005146CB" w:rsidRPr="00F10B4F">
              <w:rPr>
                <w:rFonts w:eastAsia="DengXian" w:cs="Arial"/>
                <w:lang w:eastAsia="zh-CN"/>
              </w:rPr>
              <w:t xml:space="preserve"> and </w:t>
            </w:r>
            <w:r w:rsidR="005146CB" w:rsidRPr="00F10B4F">
              <w:rPr>
                <w:rFonts w:eastAsia="DengXian" w:cs="Arial"/>
                <w:i/>
                <w:lang w:eastAsia="zh-CN"/>
              </w:rPr>
              <w:t>sl-ParametersBelowThres-r16</w:t>
            </w:r>
            <w:r w:rsidR="005146CB" w:rsidRPr="00F10B4F">
              <w:rPr>
                <w:rFonts w:cs="Arial"/>
                <w:bCs/>
                <w:kern w:val="2"/>
                <w:lang w:eastAsia="en-GB"/>
              </w:rPr>
              <w:t xml:space="preserve"> if </w:t>
            </w:r>
            <w:r w:rsidR="005146CB" w:rsidRPr="00F10B4F">
              <w:rPr>
                <w:rFonts w:eastAsia="DengXian" w:cs="Arial"/>
                <w:i/>
                <w:lang w:eastAsia="zh-CN"/>
              </w:rPr>
              <w:t>sl-ParametersAboveThres-v16</w:t>
            </w:r>
            <w:r w:rsidR="001F631E" w:rsidRPr="00F10B4F">
              <w:rPr>
                <w:rFonts w:eastAsia="DengXian" w:cs="Arial"/>
                <w:i/>
                <w:lang w:eastAsia="zh-CN"/>
              </w:rPr>
              <w:t>50</w:t>
            </w:r>
            <w:r w:rsidR="005146CB" w:rsidRPr="00F10B4F">
              <w:rPr>
                <w:rFonts w:eastAsia="DengXian" w:cs="Arial"/>
                <w:lang w:eastAsia="zh-CN"/>
              </w:rPr>
              <w:t xml:space="preserve"> and </w:t>
            </w:r>
            <w:r w:rsidR="005146CB" w:rsidRPr="00F10B4F">
              <w:rPr>
                <w:rFonts w:eastAsia="DengXian" w:cs="Arial"/>
                <w:i/>
                <w:lang w:eastAsia="zh-CN"/>
              </w:rPr>
              <w:t>sl-ParametersBelowThres-v16</w:t>
            </w:r>
            <w:r w:rsidR="001F631E" w:rsidRPr="00F10B4F">
              <w:rPr>
                <w:rFonts w:eastAsia="DengXian" w:cs="Arial"/>
                <w:i/>
                <w:lang w:eastAsia="zh-CN"/>
              </w:rPr>
              <w:t>50</w:t>
            </w:r>
            <w:r w:rsidR="005146CB" w:rsidRPr="00F10B4F">
              <w:rPr>
                <w:rFonts w:eastAsia="DengXian" w:cs="Arial"/>
                <w:b/>
                <w:lang w:eastAsia="zh-CN"/>
              </w:rPr>
              <w:t xml:space="preserve"> </w:t>
            </w:r>
            <w:r w:rsidR="005146CB" w:rsidRPr="00F10B4F">
              <w:rPr>
                <w:rFonts w:eastAsia="DengXian"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DengXian"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DengXian"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hresUE-Speed</w:t>
            </w:r>
          </w:p>
          <w:p w14:paraId="1E928732" w14:textId="5D400F84"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Heading4"/>
      </w:pPr>
      <w:bookmarkStart w:id="3013" w:name="_Toc60777540"/>
      <w:bookmarkStart w:id="3014" w:name="_Toc131065344"/>
      <w:r w:rsidRPr="00F10B4F">
        <w:t>–</w:t>
      </w:r>
      <w:r w:rsidRPr="00F10B4F">
        <w:tab/>
      </w:r>
      <w:r w:rsidRPr="00F10B4F">
        <w:rPr>
          <w:i/>
          <w:iCs/>
        </w:rPr>
        <w:t>SL-QoS-FlowIdentity</w:t>
      </w:r>
      <w:bookmarkEnd w:id="3013"/>
      <w:bookmarkEnd w:id="3014"/>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Heading4"/>
      </w:pPr>
      <w:bookmarkStart w:id="3015" w:name="_Toc60777541"/>
      <w:bookmarkStart w:id="3016" w:name="_Toc131065345"/>
      <w:r w:rsidRPr="00F10B4F">
        <w:t>–</w:t>
      </w:r>
      <w:r w:rsidRPr="00F10B4F">
        <w:tab/>
      </w:r>
      <w:r w:rsidRPr="00F10B4F">
        <w:rPr>
          <w:i/>
          <w:iCs/>
        </w:rPr>
        <w:t>SL-QoS-Profile</w:t>
      </w:r>
      <w:bookmarkEnd w:id="3015"/>
      <w:bookmarkEnd w:id="3016"/>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GFBR</w:t>
            </w:r>
          </w:p>
          <w:p w14:paraId="2CA2E590" w14:textId="77777777" w:rsidR="00394471" w:rsidRPr="00F10B4F" w:rsidRDefault="00394471" w:rsidP="00964CC4">
            <w:pPr>
              <w:pStyle w:val="TAL"/>
              <w:rPr>
                <w:rFonts w:eastAsia="DengXian"/>
                <w:lang w:eastAsia="zh-CN"/>
              </w:rPr>
            </w:pPr>
            <w:r w:rsidRPr="00F10B4F">
              <w:rPr>
                <w:rFonts w:eastAsia="DengXian"/>
                <w:lang w:eastAsia="zh-CN"/>
              </w:rPr>
              <w:t>Indicate the guaranteed bit rate for a GBR QoS flow.</w:t>
            </w:r>
            <w:r w:rsidRPr="00F10B4F">
              <w:rPr>
                <w:lang w:eastAsia="sv-SE"/>
              </w:rPr>
              <w:t xml:space="preserve"> </w:t>
            </w:r>
            <w:r w:rsidRPr="00F10B4F">
              <w:rPr>
                <w:rFonts w:eastAsia="DengXian"/>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FBR</w:t>
            </w:r>
          </w:p>
          <w:p w14:paraId="106CF400" w14:textId="77777777" w:rsidR="00394471" w:rsidRPr="00F10B4F" w:rsidRDefault="00394471" w:rsidP="00964CC4">
            <w:pPr>
              <w:pStyle w:val="TAL"/>
              <w:rPr>
                <w:rFonts w:eastAsia="DengXian"/>
                <w:lang w:eastAsia="zh-CN"/>
              </w:rPr>
            </w:pPr>
            <w:r w:rsidRPr="00F10B4F">
              <w:rPr>
                <w:rFonts w:eastAsia="DengXian"/>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QI</w:t>
            </w:r>
          </w:p>
          <w:p w14:paraId="53D5FC32" w14:textId="7A96567C"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tandardizedPQI</w:t>
            </w:r>
          </w:p>
          <w:p w14:paraId="7AD6041C" w14:textId="77777777" w:rsidR="00394471" w:rsidRPr="00F10B4F" w:rsidRDefault="00394471" w:rsidP="00964CC4">
            <w:pPr>
              <w:pStyle w:val="TAL"/>
              <w:rPr>
                <w:rFonts w:eastAsia="DengXian"/>
                <w:lang w:eastAsia="zh-CN"/>
              </w:rPr>
            </w:pPr>
            <w:r w:rsidRPr="00F10B4F">
              <w:rPr>
                <w:rFonts w:eastAsia="DengXian"/>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Heading4"/>
      </w:pPr>
      <w:bookmarkStart w:id="3017" w:name="_Toc60777542"/>
      <w:bookmarkStart w:id="3018" w:name="_Toc131065346"/>
      <w:r w:rsidRPr="00F10B4F">
        <w:t>–</w:t>
      </w:r>
      <w:r w:rsidRPr="00F10B4F">
        <w:tab/>
      </w:r>
      <w:r w:rsidRPr="00F10B4F">
        <w:rPr>
          <w:i/>
        </w:rPr>
        <w:t>SL-QuantityConfig</w:t>
      </w:r>
      <w:bookmarkEnd w:id="3017"/>
      <w:bookmarkEnd w:id="3018"/>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Heading4"/>
      </w:pPr>
      <w:bookmarkStart w:id="3019" w:name="_Toc60777543"/>
      <w:bookmarkStart w:id="3020" w:name="_Toc131065347"/>
      <w:r w:rsidRPr="00F10B4F">
        <w:t>–</w:t>
      </w:r>
      <w:r w:rsidRPr="00F10B4F">
        <w:tab/>
      </w:r>
      <w:r w:rsidRPr="00F10B4F">
        <w:rPr>
          <w:i/>
          <w:iCs/>
        </w:rPr>
        <w:t>SL-RadioBearerConfig</w:t>
      </w:r>
      <w:bookmarkEnd w:id="3019"/>
      <w:bookmarkEnd w:id="3020"/>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DengXian"/>
        </w:rPr>
        <w:t xml:space="preserve">    slrb-Uu-ConfigIndex-r16</w:t>
      </w:r>
      <w:r w:rsidRPr="00F10B4F">
        <w:t xml:space="preserve">           </w:t>
      </w:r>
      <w:r w:rsidRPr="00F10B4F">
        <w:rPr>
          <w:rFonts w:eastAsia="DengXian"/>
        </w:rPr>
        <w:t>SLRB-Uu-ConfigIndex</w:t>
      </w:r>
      <w:r w:rsidRPr="00F10B4F">
        <w:t>-r16,</w:t>
      </w:r>
    </w:p>
    <w:p w14:paraId="2392504F" w14:textId="77777777" w:rsidR="00394471" w:rsidRPr="00F10B4F" w:rsidRDefault="00394471" w:rsidP="00543A96">
      <w:pPr>
        <w:pStyle w:val="PL"/>
        <w:rPr>
          <w:color w:val="808080"/>
        </w:rPr>
      </w:pPr>
      <w:r w:rsidRPr="00F10B4F">
        <w:rPr>
          <w:rFonts w:eastAsia="DengXian"/>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DengXian"/>
          <w:color w:val="808080"/>
        </w:rPr>
      </w:pPr>
      <w:r w:rsidRPr="00F10B4F">
        <w:rPr>
          <w:rFonts w:eastAsia="DengXian"/>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DengXian"/>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DengXian"/>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DengXian"/>
        </w:rPr>
      </w:pPr>
      <w:r w:rsidRPr="00F10B4F">
        <w:rPr>
          <w:rFonts w:eastAsia="DengXian"/>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PDCP parameters for the </w:t>
            </w:r>
            <w:r w:rsidRPr="00F10B4F">
              <w:rPr>
                <w:rFonts w:eastAsia="DengXian" w:cs="Arial"/>
                <w:lang w:eastAsia="zh-CN"/>
              </w:rPr>
              <w:t>sidelink DRB</w:t>
            </w:r>
            <w:r w:rsidRPr="00F10B4F">
              <w:rPr>
                <w:rFonts w:eastAsia="DengXian"/>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DengXian"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DengXian"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index of </w:t>
            </w:r>
            <w:r w:rsidRPr="00F10B4F">
              <w:rPr>
                <w:rFonts w:eastAsia="DengXian"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ransRange</w:t>
            </w:r>
          </w:p>
          <w:p w14:paraId="42FE17E7" w14:textId="77777777" w:rsidR="00394471" w:rsidRPr="00F10B4F" w:rsidRDefault="00394471" w:rsidP="00964CC4">
            <w:pPr>
              <w:pStyle w:val="TAL"/>
              <w:rPr>
                <w:rFonts w:eastAsia="DengXian"/>
                <w:lang w:eastAsia="zh-CN"/>
              </w:rPr>
            </w:pPr>
            <w:r w:rsidRPr="00F10B4F">
              <w:rPr>
                <w:rFonts w:eastAsia="DengXian"/>
                <w:lang w:eastAsia="zh-CN"/>
              </w:rPr>
              <w:t xml:space="preserve">This field indicates the transmission range of the </w:t>
            </w:r>
            <w:r w:rsidRPr="00F10B4F">
              <w:rPr>
                <w:rFonts w:eastAsia="DengXian"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DengXian" w:cs="Arial"/>
                <w:lang w:eastAsia="zh-CN"/>
              </w:rPr>
              <w:t>sidelink DRB</w:t>
            </w:r>
            <w:r w:rsidRPr="00F10B4F">
              <w:rPr>
                <w:lang w:eastAsia="sv-SE"/>
              </w:rPr>
              <w:t xml:space="preserve"> setup via the dedicated signalling and in case of </w:t>
            </w:r>
            <w:r w:rsidRPr="00F10B4F">
              <w:rPr>
                <w:rFonts w:eastAsia="DengXian"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71565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HighRelay</w:t>
            </w:r>
          </w:p>
          <w:p w14:paraId="48746304" w14:textId="64880AF7" w:rsidR="00CA6F5E" w:rsidRPr="00F10B4F" w:rsidRDefault="00CA6F5E" w:rsidP="0071565C">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DengXian"/>
                <w:lang w:eastAsia="zh-CN"/>
              </w:rPr>
              <w:t xml:space="preserve"> for U2N relay UE operation</w:t>
            </w:r>
            <w:r w:rsidR="00EA6373" w:rsidRPr="00F10B4F">
              <w:rPr>
                <w:bCs/>
                <w:kern w:val="2"/>
                <w:lang w:eastAsia="en-GB"/>
              </w:rPr>
              <w:t>.</w:t>
            </w:r>
          </w:p>
        </w:tc>
      </w:tr>
      <w:tr w:rsidR="00C148E4" w:rsidRPr="00F10B4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71565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LowRelay</w:t>
            </w:r>
          </w:p>
          <w:p w14:paraId="7833669C" w14:textId="77777777" w:rsidR="00CA6F5E" w:rsidRPr="00F10B4F" w:rsidRDefault="00CA6F5E" w:rsidP="0071565C">
            <w:pPr>
              <w:pStyle w:val="TAL"/>
              <w:rPr>
                <w:rFonts w:eastAsia="DengXian"/>
                <w:lang w:eastAsia="zh-CN"/>
              </w:rPr>
            </w:pPr>
            <w:r w:rsidRPr="00F10B4F">
              <w:rPr>
                <w:rFonts w:eastAsia="DengXian"/>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Heading4"/>
      </w:pPr>
      <w:bookmarkStart w:id="3021" w:name="_Toc131065348"/>
      <w:r w:rsidRPr="00F10B4F">
        <w:t>–</w:t>
      </w:r>
      <w:r w:rsidRPr="00F10B4F">
        <w:tab/>
      </w:r>
      <w:r w:rsidRPr="00F10B4F">
        <w:rPr>
          <w:i/>
          <w:iCs/>
        </w:rPr>
        <w:t>SL-RemoteUE-Config</w:t>
      </w:r>
      <w:bookmarkEnd w:id="3021"/>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ReselectionConfig</w:t>
            </w:r>
          </w:p>
          <w:p w14:paraId="4DDA3959" w14:textId="77777777" w:rsidR="00CA6F5E" w:rsidRPr="00F10B4F" w:rsidRDefault="00CA6F5E" w:rsidP="0071565C">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thresHighRemote</w:t>
            </w:r>
          </w:p>
          <w:p w14:paraId="73C6BBEB" w14:textId="77777777" w:rsidR="00CA6F5E" w:rsidRPr="00F10B4F" w:rsidRDefault="00CA6F5E" w:rsidP="0071565C">
            <w:pPr>
              <w:pStyle w:val="TAL"/>
              <w:rPr>
                <w:rFonts w:eastAsia="DengXian"/>
                <w:lang w:eastAsia="zh-CN"/>
              </w:rPr>
            </w:pPr>
            <w:r w:rsidRPr="00F10B4F">
              <w:rPr>
                <w:rFonts w:eastAsia="DengXian"/>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71565C">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FilterCoefficientRSRP</w:t>
            </w:r>
          </w:p>
          <w:p w14:paraId="623D4B90" w14:textId="77777777" w:rsidR="00CA6F5E" w:rsidRPr="00F10B4F" w:rsidRDefault="00CA6F5E" w:rsidP="0071565C">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71565C">
            <w:pPr>
              <w:pStyle w:val="TAL"/>
              <w:rPr>
                <w:rFonts w:eastAsia="DengXian"/>
                <w:b/>
                <w:bCs/>
                <w:i/>
                <w:iCs/>
                <w:lang w:eastAsia="zh-CN"/>
              </w:rPr>
            </w:pPr>
            <w:r w:rsidRPr="00F10B4F">
              <w:rPr>
                <w:rFonts w:eastAsia="DengXian"/>
                <w:b/>
                <w:bCs/>
                <w:i/>
                <w:iCs/>
                <w:lang w:eastAsia="zh-CN"/>
              </w:rPr>
              <w:t>sl-RSRP-Thresh</w:t>
            </w:r>
          </w:p>
          <w:p w14:paraId="2B1F4C8F" w14:textId="77777777" w:rsidR="00CA6F5E" w:rsidRPr="00F10B4F" w:rsidRDefault="00CA6F5E" w:rsidP="0071565C">
            <w:pPr>
              <w:pStyle w:val="TAL"/>
              <w:rPr>
                <w:rFonts w:eastAsia="DengXian"/>
                <w:lang w:eastAsia="zh-CN"/>
              </w:rPr>
            </w:pPr>
            <w:r w:rsidRPr="00F10B4F">
              <w:rPr>
                <w:rFonts w:eastAsia="DengXian"/>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71565C">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71565C">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Heading4"/>
      </w:pPr>
      <w:bookmarkStart w:id="3022" w:name="_Toc60777544"/>
      <w:bookmarkStart w:id="3023" w:name="_Toc131065349"/>
      <w:r w:rsidRPr="00F10B4F">
        <w:t>–</w:t>
      </w:r>
      <w:r w:rsidRPr="00F10B4F">
        <w:tab/>
      </w:r>
      <w:r w:rsidRPr="00F10B4F">
        <w:rPr>
          <w:i/>
          <w:iCs/>
        </w:rPr>
        <w:t>SL-ReportConfigList</w:t>
      </w:r>
      <w:bookmarkEnd w:id="3022"/>
      <w:bookmarkEnd w:id="3023"/>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Heading4"/>
      </w:pPr>
      <w:bookmarkStart w:id="3024" w:name="_Toc60777545"/>
      <w:bookmarkStart w:id="3025" w:name="_Toc131065350"/>
      <w:r w:rsidRPr="00F10B4F">
        <w:t>–</w:t>
      </w:r>
      <w:r w:rsidRPr="00F10B4F">
        <w:tab/>
      </w:r>
      <w:r w:rsidRPr="00F10B4F">
        <w:rPr>
          <w:i/>
          <w:iCs/>
        </w:rPr>
        <w:t>SL-ResourcePool</w:t>
      </w:r>
      <w:bookmarkEnd w:id="3024"/>
      <w:bookmarkEnd w:id="3025"/>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DengXian"/>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DengXian"/>
          <w:color w:val="808080"/>
        </w:rPr>
      </w:pPr>
      <w:r w:rsidRPr="00F10B4F">
        <w:t xml:space="preserve">    </w:t>
      </w:r>
      <w:r w:rsidRPr="00F10B4F">
        <w:rPr>
          <w:rFonts w:eastAsia="DengXian"/>
        </w:rPr>
        <w:t>sl-PTRS-Config-r16</w:t>
      </w:r>
      <w:r w:rsidRPr="00F10B4F">
        <w:t xml:space="preserve">                 </w:t>
      </w:r>
      <w:r w:rsidRPr="00F10B4F">
        <w:rPr>
          <w:rFonts w:eastAsia="DengXian"/>
        </w:rPr>
        <w:t>SL-PTRS-Config-r16</w:t>
      </w:r>
      <w:r w:rsidRPr="00F10B4F">
        <w:t xml:space="preserve">                                                    </w:t>
      </w:r>
      <w:r w:rsidRPr="00F10B4F">
        <w:rPr>
          <w:rFonts w:eastAsia="DengXian"/>
          <w:color w:val="993366"/>
        </w:rPr>
        <w:t>OPTIONAL</w:t>
      </w:r>
      <w:r w:rsidRPr="00F10B4F">
        <w:rPr>
          <w:rFonts w:eastAsia="DengXian"/>
        </w:rPr>
        <w:t xml:space="preserve">,    </w:t>
      </w:r>
      <w:r w:rsidRPr="00F10B4F">
        <w:rPr>
          <w:rFonts w:eastAsia="DengXian"/>
          <w:color w:val="808080"/>
        </w:rPr>
        <w:t>-- Need M</w:t>
      </w:r>
    </w:p>
    <w:p w14:paraId="2207E92B" w14:textId="77777777" w:rsidR="00394471" w:rsidRPr="00F10B4F" w:rsidRDefault="00394471" w:rsidP="00543A96">
      <w:pPr>
        <w:pStyle w:val="PL"/>
        <w:rPr>
          <w:rFonts w:eastAsia="DengXian"/>
          <w:color w:val="808080"/>
        </w:rPr>
      </w:pPr>
      <w:r w:rsidRPr="00F10B4F">
        <w:t xml:space="preserve">    </w:t>
      </w:r>
      <w:r w:rsidRPr="00F10B4F">
        <w:rPr>
          <w:rFonts w:eastAsia="DengXian"/>
        </w:rPr>
        <w:t>sl-UE-SelectedConfigRP-r16</w:t>
      </w:r>
      <w:r w:rsidRPr="00F10B4F">
        <w:t xml:space="preserve">         </w:t>
      </w:r>
      <w:r w:rsidRPr="00F10B4F">
        <w:rPr>
          <w:rFonts w:eastAsia="DengXian"/>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DengXian"/>
        </w:rPr>
      </w:pPr>
      <w:r w:rsidRPr="00F10B4F">
        <w:t xml:space="preserve">    </w:t>
      </w:r>
      <w:r w:rsidRPr="00F10B4F">
        <w:rPr>
          <w:rFonts w:eastAsia="DengXian"/>
        </w:rPr>
        <w:t>sl-RxParametersNcell-r16</w:t>
      </w:r>
      <w:r w:rsidRPr="00F10B4F">
        <w:t xml:space="preserve">           </w:t>
      </w:r>
      <w:r w:rsidRPr="00F10B4F">
        <w:rPr>
          <w:rFonts w:eastAsia="DengXian"/>
          <w:color w:val="993366"/>
        </w:rPr>
        <w:t>SEQUENCE</w:t>
      </w:r>
      <w:r w:rsidRPr="00F10B4F">
        <w:rPr>
          <w:rFonts w:eastAsia="DengXian"/>
        </w:rPr>
        <w:t xml:space="preserve"> {</w:t>
      </w:r>
    </w:p>
    <w:p w14:paraId="3110F7FC" w14:textId="77777777" w:rsidR="00394471" w:rsidRPr="00F10B4F" w:rsidRDefault="00394471" w:rsidP="00543A96">
      <w:pPr>
        <w:pStyle w:val="PL"/>
        <w:rPr>
          <w:rFonts w:eastAsia="DengXian"/>
          <w:color w:val="808080"/>
        </w:rPr>
      </w:pPr>
      <w:r w:rsidRPr="00F10B4F">
        <w:t xml:space="preserve">        </w:t>
      </w:r>
      <w:r w:rsidRPr="00F10B4F">
        <w:rPr>
          <w:rFonts w:eastAsia="DengXian"/>
        </w:rPr>
        <w:t>sl-TDD-Config</w:t>
      </w:r>
      <w:r w:rsidRPr="00F10B4F">
        <w:t>uration</w:t>
      </w:r>
      <w:r w:rsidRPr="00F10B4F">
        <w:rPr>
          <w:rFonts w:eastAsia="DengXian"/>
        </w:rPr>
        <w:t>-r16</w:t>
      </w:r>
      <w:r w:rsidRPr="00F10B4F">
        <w:t xml:space="preserve">           </w:t>
      </w:r>
      <w:r w:rsidRPr="00F10B4F">
        <w:rPr>
          <w:rFonts w:eastAsia="DengXian"/>
        </w:rPr>
        <w:t>TDD-UL-DL-ConfigCommon</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73064EDE" w14:textId="77777777" w:rsidR="00394471" w:rsidRPr="00F10B4F" w:rsidRDefault="00394471" w:rsidP="00543A96">
      <w:pPr>
        <w:pStyle w:val="PL"/>
        <w:rPr>
          <w:rFonts w:eastAsia="DengXian"/>
        </w:rPr>
      </w:pPr>
      <w:r w:rsidRPr="00F10B4F">
        <w:t xml:space="preserve">        </w:t>
      </w:r>
      <w:r w:rsidRPr="00F10B4F">
        <w:rPr>
          <w:rFonts w:eastAsia="DengXian"/>
        </w:rPr>
        <w:t>sl-SyncConfigIndex-r16</w:t>
      </w:r>
      <w:r w:rsidRPr="00F10B4F">
        <w:t xml:space="preserve">             </w:t>
      </w:r>
      <w:r w:rsidRPr="00F10B4F">
        <w:rPr>
          <w:rFonts w:eastAsia="DengXian"/>
          <w:color w:val="993366"/>
        </w:rPr>
        <w:t>INTEGER</w:t>
      </w:r>
      <w:r w:rsidRPr="00F10B4F">
        <w:rPr>
          <w:rFonts w:eastAsia="DengXian"/>
        </w:rPr>
        <w:t xml:space="preserve"> (0..15)</w:t>
      </w:r>
    </w:p>
    <w:p w14:paraId="540C900F" w14:textId="77777777" w:rsidR="00394471" w:rsidRPr="00F10B4F" w:rsidRDefault="00394471" w:rsidP="00543A96">
      <w:pPr>
        <w:pStyle w:val="PL"/>
        <w:rPr>
          <w:rFonts w:eastAsia="DengXian"/>
          <w:color w:val="808080"/>
        </w:rPr>
      </w:pPr>
      <w:r w:rsidRPr="00F10B4F">
        <w:t xml:space="preserve">    </w:t>
      </w:r>
      <w:r w:rsidRPr="00F10B4F">
        <w:rPr>
          <w:rFonts w:eastAsia="DengXian"/>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DengXian"/>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DengXian"/>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DengXian"/>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DengXian"/>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DengXian"/>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DengXian"/>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DengXian"/>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DengXian"/>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DengXian"/>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DengXian"/>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DengXian"/>
        </w:rPr>
      </w:pPr>
      <w:r w:rsidRPr="00F10B4F">
        <w:t xml:space="preserve">    </w:t>
      </w:r>
      <w:r w:rsidRPr="00F10B4F">
        <w:rPr>
          <w:rFonts w:eastAsia="DengXian"/>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DengXian"/>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DengXian"/>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DengXian"/>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DengXian"/>
        </w:rPr>
      </w:pPr>
      <w:r w:rsidRPr="00F10B4F">
        <w:t xml:space="preserve">    </w:t>
      </w:r>
      <w:r w:rsidRPr="00F10B4F">
        <w:rPr>
          <w:rFonts w:eastAsia="DengXian"/>
        </w:rPr>
        <w:t>...</w:t>
      </w:r>
      <w:r w:rsidR="005146CB" w:rsidRPr="00F10B4F">
        <w:rPr>
          <w:rFonts w:eastAsia="DengXian"/>
        </w:rPr>
        <w:t>,</w:t>
      </w:r>
    </w:p>
    <w:p w14:paraId="662DD79C" w14:textId="59717D8E" w:rsidR="005146CB" w:rsidRPr="00F10B4F" w:rsidRDefault="005146CB" w:rsidP="00543A96">
      <w:pPr>
        <w:pStyle w:val="PL"/>
        <w:rPr>
          <w:rFonts w:eastAsia="DengXian"/>
        </w:rPr>
      </w:pPr>
      <w:r w:rsidRPr="00F10B4F">
        <w:t xml:space="preserve">    </w:t>
      </w:r>
      <w:r w:rsidRPr="00F10B4F">
        <w:rPr>
          <w:rFonts w:eastAsia="DengXian"/>
        </w:rPr>
        <w:t>[[</w:t>
      </w:r>
    </w:p>
    <w:p w14:paraId="07B55870" w14:textId="627E2DEA" w:rsidR="005146CB" w:rsidRPr="00F10B4F" w:rsidRDefault="005146CB" w:rsidP="00543A96">
      <w:pPr>
        <w:pStyle w:val="PL"/>
        <w:rPr>
          <w:rFonts w:eastAsia="DengXian"/>
          <w:color w:val="808080"/>
        </w:rPr>
      </w:pP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color w:val="993366"/>
        </w:rPr>
        <w:t>OPTIONAL</w:t>
      </w:r>
      <w:r w:rsidRPr="00F10B4F">
        <w:t xml:space="preserve">    </w:t>
      </w:r>
      <w:r w:rsidRPr="00F10B4F">
        <w:rPr>
          <w:rFonts w:eastAsia="DengXian"/>
          <w:color w:val="808080"/>
        </w:rPr>
        <w:t>--</w:t>
      </w:r>
      <w:r w:rsidRPr="00F10B4F">
        <w:rPr>
          <w:color w:val="808080"/>
        </w:rPr>
        <w:t xml:space="preserve"> </w:t>
      </w:r>
      <w:r w:rsidRPr="00F10B4F">
        <w:rPr>
          <w:rFonts w:eastAsia="DengXian"/>
          <w:color w:val="808080"/>
        </w:rPr>
        <w:t>Need M</w:t>
      </w:r>
    </w:p>
    <w:p w14:paraId="2304A747" w14:textId="49F0161B" w:rsidR="00394471" w:rsidRPr="00F10B4F" w:rsidRDefault="005146CB" w:rsidP="00543A96">
      <w:pPr>
        <w:pStyle w:val="PL"/>
        <w:rPr>
          <w:rFonts w:eastAsia="DengXian"/>
        </w:rPr>
      </w:pPr>
      <w:r w:rsidRPr="00F10B4F">
        <w:t xml:space="preserve">    </w:t>
      </w:r>
      <w:r w:rsidRPr="00F10B4F">
        <w:rPr>
          <w:rFonts w:eastAsia="DengXian"/>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4F9B245C"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ins w:id="3026" w:author="CR#4069r1" w:date="2023-06-21T12:39:00Z">
              <w:r w:rsidR="00806168" w:rsidRPr="00F43A82">
                <w:rPr>
                  <w:iCs/>
                  <w:lang w:eastAsia="sv-SE"/>
                </w:rPr>
                <w:t xml:space="preserve"> The unit is meter.</w:t>
              </w:r>
            </w:ins>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375BEBCD"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w:t>
            </w:r>
            <w:ins w:id="3027" w:author="CR#4068r1" w:date="2023-06-21T12:33:00Z">
              <w:r w:rsidR="003606BE">
                <w:rPr>
                  <w:lang w:eastAsia="en-GB"/>
                </w:rPr>
                <w:t xml:space="preserve"> when the sidelink transmission is performed only on this resource pool</w:t>
              </w:r>
            </w:ins>
            <w:r w:rsidRPr="00F10B4F">
              <w:rPr>
                <w:kern w:val="2"/>
                <w:lang w:eastAsia="en-GB"/>
              </w:rPr>
              <w:t>. The unit is dBm.</w:t>
            </w:r>
            <w:ins w:id="3028" w:author="CR#4068r1" w:date="2023-06-21T12:33:00Z">
              <w:r w:rsidR="003606BE">
                <w:rPr>
                  <w:lang w:eastAsia="en-GB"/>
                </w:rPr>
                <w:t xml:space="preserve"> If the sidelink transmission is PSFCH, and multiple resource pools are used, the maximum transmission power for PSFCH is configured as sum of fields </w:t>
              </w:r>
              <w:r w:rsidR="003606BE">
                <w:rPr>
                  <w:i/>
                  <w:lang w:eastAsia="en-GB"/>
                </w:rPr>
                <w:t>sl-maxTransPower</w:t>
              </w:r>
              <w:r w:rsidR="003606BE">
                <w:rPr>
                  <w:lang w:eastAsia="en-GB"/>
                </w:rPr>
                <w:t xml:space="preserve"> over multiple resource pools, as specified in </w:t>
              </w:r>
            </w:ins>
            <w:ins w:id="3029" w:author="Draft_v2" w:date="2023-06-28T22:07:00Z">
              <w:r w:rsidR="002247AB">
                <w:rPr>
                  <w:lang w:eastAsia="en-GB"/>
                </w:rPr>
                <w:t xml:space="preserve">TS </w:t>
              </w:r>
            </w:ins>
            <w:ins w:id="3030" w:author="CR#4068r1" w:date="2023-06-21T12:33:00Z">
              <w:r w:rsidR="003606BE">
                <w:rPr>
                  <w:lang w:eastAsia="en-GB"/>
                </w:rPr>
                <w:t>38.101-1</w:t>
              </w:r>
            </w:ins>
            <w:ins w:id="3031" w:author="Draft_v2" w:date="2023-06-28T22:07:00Z">
              <w:r w:rsidR="002247AB">
                <w:rPr>
                  <w:lang w:eastAsia="en-GB"/>
                </w:rPr>
                <w:t xml:space="preserve"> </w:t>
              </w:r>
            </w:ins>
            <w:ins w:id="3032" w:author="CR#4068r1" w:date="2023-06-21T12:33:00Z">
              <w:r w:rsidR="003606BE">
                <w:rPr>
                  <w:lang w:eastAsia="en-GB"/>
                </w:rPr>
                <w:t>[15].</w:t>
              </w:r>
            </w:ins>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1DE75342"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ins w:id="3033" w:author="CR#4068r1" w:date="2023-06-21T12:34:00Z">
              <w:r w:rsidR="003606BE">
                <w:rPr>
                  <w:kern w:val="2"/>
                  <w:lang w:eastAsia="en-GB"/>
                </w:rPr>
                <w:t>For resource pools configured with PSFCH resources overlapping in time, this field is either not configured in any of the resource pools or configured with the same value for all the resource pools.</w:t>
              </w:r>
            </w:ins>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64041C3C"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ins w:id="3034" w:author="CR#4068r1" w:date="2023-06-21T12:34:00Z">
              <w:r w:rsidR="003606BE">
                <w:rPr>
                  <w:kern w:val="2"/>
                  <w:lang w:eastAsia="en-GB"/>
                </w:rPr>
                <w:t xml:space="preserve"> For resource pools configured with PSFCH resources overlapping in time, this field is either not configured in any of the resource pools or configured with the same value for all the resource pools.</w:t>
              </w:r>
            </w:ins>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Heading4"/>
      </w:pPr>
      <w:bookmarkStart w:id="3035" w:name="_Toc60777546"/>
      <w:bookmarkStart w:id="3036" w:name="_Toc131065351"/>
      <w:r w:rsidRPr="00F10B4F">
        <w:t>–</w:t>
      </w:r>
      <w:r w:rsidRPr="00F10B4F">
        <w:tab/>
      </w:r>
      <w:r w:rsidRPr="00F10B4F">
        <w:rPr>
          <w:i/>
          <w:iCs/>
        </w:rPr>
        <w:t>SL-RLC-BearerConfig</w:t>
      </w:r>
      <w:bookmarkEnd w:id="3035"/>
      <w:bookmarkEnd w:id="3036"/>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DengXian"/>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DengXian"/>
                <w:b/>
                <w:bCs/>
                <w:i/>
                <w:iCs/>
                <w:lang w:eastAsia="zh-CN"/>
              </w:rPr>
              <w:t>sl-RLC-Config</w:t>
            </w:r>
          </w:p>
          <w:p w14:paraId="1BC66A25" w14:textId="77777777" w:rsidR="00394471" w:rsidRPr="00F10B4F" w:rsidRDefault="00394471" w:rsidP="00964CC4">
            <w:pPr>
              <w:pStyle w:val="TAL"/>
              <w:rPr>
                <w:rFonts w:eastAsia="DengXian"/>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ervedRadioBearer</w:t>
            </w:r>
          </w:p>
          <w:p w14:paraId="1908C585" w14:textId="77777777" w:rsidR="00394471" w:rsidRPr="00F10B4F" w:rsidRDefault="00394471" w:rsidP="00964CC4">
            <w:pPr>
              <w:pStyle w:val="TAL"/>
              <w:rPr>
                <w:rFonts w:eastAsia="DengXian"/>
                <w:lang w:eastAsia="zh-CN"/>
              </w:rPr>
            </w:pPr>
            <w:r w:rsidRPr="00F10B4F">
              <w:rPr>
                <w:szCs w:val="22"/>
                <w:lang w:eastAsia="sv-SE"/>
              </w:rPr>
              <w:t xml:space="preserve">Associates the sidelink RLC Bearer with a </w:t>
            </w:r>
            <w:r w:rsidRPr="00F10B4F">
              <w:rPr>
                <w:rFonts w:eastAsia="DengXian"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DengXian"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DengXian"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Heading4"/>
      </w:pPr>
      <w:bookmarkStart w:id="3037" w:name="_Toc60777547"/>
      <w:bookmarkStart w:id="3038" w:name="_Toc131065352"/>
      <w:r w:rsidRPr="00F10B4F">
        <w:t>–</w:t>
      </w:r>
      <w:r w:rsidRPr="00F10B4F">
        <w:tab/>
      </w:r>
      <w:r w:rsidRPr="00F10B4F">
        <w:rPr>
          <w:i/>
          <w:iCs/>
        </w:rPr>
        <w:t>SL-RLC-BearerConfigIndex</w:t>
      </w:r>
      <w:bookmarkEnd w:id="3037"/>
      <w:bookmarkEnd w:id="3038"/>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Heading4"/>
      </w:pPr>
      <w:bookmarkStart w:id="3039" w:name="_Toc131065353"/>
      <w:r w:rsidRPr="00F10B4F">
        <w:t>–</w:t>
      </w:r>
      <w:r w:rsidRPr="00F10B4F">
        <w:tab/>
      </w:r>
      <w:r w:rsidRPr="00F10B4F">
        <w:rPr>
          <w:i/>
          <w:iCs/>
        </w:rPr>
        <w:t>SL-RLC-ChannelConfig</w:t>
      </w:r>
      <w:bookmarkEnd w:id="3039"/>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SimSun"/>
          <w:i/>
        </w:rPr>
        <w:t>ChannelConfig</w:t>
      </w:r>
      <w:r w:rsidRPr="00F10B4F">
        <w:rPr>
          <w:iCs/>
        </w:rPr>
        <w:t xml:space="preserve"> specifies the configuration information </w:t>
      </w:r>
      <w:r w:rsidRPr="00F10B4F">
        <w:rPr>
          <w:rFonts w:eastAsia="SimSun"/>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DengXian"/>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SimSun"/>
                <w:i/>
                <w:iCs/>
                <w:lang w:eastAsia="sv-SE"/>
              </w:rPr>
              <w:t>SL-RLC-ChannelConfig</w:t>
            </w:r>
            <w:r w:rsidRPr="00F10B4F">
              <w:rPr>
                <w:rFonts w:eastAsia="SimSun"/>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DengXian"/>
                <w:b/>
                <w:bCs/>
                <w:i/>
                <w:iCs/>
                <w:lang w:eastAsia="zh-CN"/>
              </w:rPr>
            </w:pPr>
            <w:r w:rsidRPr="00F10B4F">
              <w:rPr>
                <w:rFonts w:eastAsia="DengXian"/>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SimSun"/>
                <w:szCs w:val="22"/>
                <w:lang w:eastAsia="zh-CN"/>
              </w:rPr>
              <w:t xml:space="preserve"> Relay RLC</w:t>
            </w:r>
            <w:r w:rsidRPr="00F10B4F">
              <w:rPr>
                <w:szCs w:val="22"/>
                <w:lang w:eastAsia="sv-SE"/>
              </w:rPr>
              <w:t xml:space="preserve"> channel in the link between L2 U2N Relay UE</w:t>
            </w:r>
            <w:r w:rsidRPr="00F10B4F">
              <w:rPr>
                <w:rFonts w:eastAsia="SimSun"/>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DengXian"/>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DengXian"/>
                <w:b/>
                <w:bCs/>
                <w:i/>
                <w:iCs/>
                <w:lang w:eastAsia="zh-CN"/>
              </w:rPr>
            </w:pPr>
            <w:r w:rsidRPr="00F10B4F">
              <w:rPr>
                <w:rFonts w:eastAsia="DengXian"/>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SimSun"/>
        </w:rPr>
      </w:pPr>
    </w:p>
    <w:p w14:paraId="2049209F" w14:textId="2BA3BC2C" w:rsidR="00E81DFA" w:rsidRPr="00F10B4F" w:rsidRDefault="00E81DFA" w:rsidP="000830BB">
      <w:pPr>
        <w:pStyle w:val="Heading4"/>
        <w:rPr>
          <w:rFonts w:eastAsia="SimSun"/>
        </w:rPr>
      </w:pPr>
      <w:bookmarkStart w:id="3040" w:name="_Toc131065354"/>
      <w:r w:rsidRPr="00F10B4F">
        <w:rPr>
          <w:rFonts w:eastAsia="SimSun"/>
        </w:rPr>
        <w:t>–</w:t>
      </w:r>
      <w:r w:rsidRPr="00F10B4F">
        <w:rPr>
          <w:rFonts w:eastAsia="SimSun"/>
        </w:rPr>
        <w:tab/>
      </w:r>
      <w:r w:rsidRPr="00F10B4F">
        <w:rPr>
          <w:rFonts w:eastAsia="SimSun"/>
          <w:i/>
          <w:iCs/>
        </w:rPr>
        <w:t>SL-RLC-ChannelID</w:t>
      </w:r>
      <w:bookmarkEnd w:id="3040"/>
    </w:p>
    <w:p w14:paraId="30753121" w14:textId="3C6E5361" w:rsidR="00E81DFA" w:rsidRPr="00F10B4F" w:rsidRDefault="00E81DFA" w:rsidP="00E81DFA">
      <w:pPr>
        <w:rPr>
          <w:rFonts w:eastAsia="SimSun"/>
        </w:rPr>
      </w:pPr>
      <w:r w:rsidRPr="00F10B4F">
        <w:rPr>
          <w:rFonts w:eastAsia="SimSun"/>
        </w:rPr>
        <w:t xml:space="preserve">The IE </w:t>
      </w:r>
      <w:r w:rsidRPr="00F10B4F">
        <w:rPr>
          <w:rFonts w:eastAsia="SimSun"/>
          <w:i/>
        </w:rPr>
        <w:t xml:space="preserve">SL-RLC-ChannelID </w:t>
      </w:r>
      <w:r w:rsidRPr="00F10B4F">
        <w:rPr>
          <w:rFonts w:eastAsia="SimSun"/>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SimSun"/>
        </w:rPr>
        <w:t xml:space="preserve"> </w:t>
      </w:r>
      <w:r w:rsidRPr="00F10B4F">
        <w:t>and L2 U2N Remote UE.</w:t>
      </w:r>
    </w:p>
    <w:p w14:paraId="1AEA8FC3" w14:textId="77777777" w:rsidR="00E81DFA" w:rsidRPr="00F10B4F" w:rsidRDefault="00E81DFA" w:rsidP="000830BB">
      <w:pPr>
        <w:pStyle w:val="TH"/>
        <w:rPr>
          <w:rFonts w:eastAsia="SimSun"/>
        </w:rPr>
      </w:pPr>
      <w:r w:rsidRPr="00F10B4F">
        <w:rPr>
          <w:i/>
        </w:rPr>
        <w:t>SL-RLC-ChannelID</w:t>
      </w:r>
      <w:r w:rsidRPr="00F10B4F">
        <w:rPr>
          <w:rFonts w:eastAsia="SimSun"/>
          <w:i/>
        </w:rPr>
        <w:t xml:space="preserve"> </w:t>
      </w:r>
      <w:r w:rsidRPr="00F10B4F">
        <w:rPr>
          <w:rFonts w:eastAsia="SimSun"/>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Heading4"/>
      </w:pPr>
      <w:bookmarkStart w:id="3041" w:name="_Toc60777548"/>
      <w:bookmarkStart w:id="3042" w:name="_Toc131065355"/>
      <w:r w:rsidRPr="00F10B4F">
        <w:t>–</w:t>
      </w:r>
      <w:r w:rsidRPr="00F10B4F">
        <w:tab/>
      </w:r>
      <w:r w:rsidRPr="00F10B4F">
        <w:rPr>
          <w:i/>
          <w:iCs/>
        </w:rPr>
        <w:t>SL-RLC-Config</w:t>
      </w:r>
      <w:bookmarkEnd w:id="3041"/>
      <w:bookmarkEnd w:id="3042"/>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DengXian"/>
          <w:iCs/>
          <w:lang w:eastAsia="zh-CN"/>
        </w:rPr>
        <w:t>is used to</w:t>
      </w:r>
      <w:r w:rsidRPr="00F10B4F">
        <w:rPr>
          <w:rFonts w:ascii="DengXian" w:eastAsia="DengXian" w:hAnsi="DengXian"/>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DengXian"/>
        </w:rPr>
      </w:pPr>
      <w:r w:rsidRPr="00F10B4F">
        <w:t xml:space="preserve">    </w:t>
      </w:r>
      <w:r w:rsidRPr="00F10B4F">
        <w:rPr>
          <w:rFonts w:eastAsia="DengXian"/>
        </w:rPr>
        <w:t>},</w:t>
      </w:r>
    </w:p>
    <w:p w14:paraId="1563C113" w14:textId="77777777" w:rsidR="00394471" w:rsidRPr="00F10B4F" w:rsidRDefault="00394471" w:rsidP="00543A96">
      <w:pPr>
        <w:pStyle w:val="PL"/>
      </w:pPr>
      <w:r w:rsidRPr="00F10B4F">
        <w:t xml:space="preserve">    </w:t>
      </w:r>
      <w:r w:rsidRPr="00F10B4F">
        <w:rPr>
          <w:rFonts w:eastAsia="DengXian"/>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DengXian"/>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Heading4"/>
      </w:pPr>
      <w:bookmarkStart w:id="3043" w:name="_Toc60777549"/>
      <w:bookmarkStart w:id="3044" w:name="_Toc131065356"/>
      <w:r w:rsidRPr="00F10B4F">
        <w:t>–</w:t>
      </w:r>
      <w:r w:rsidRPr="00F10B4F">
        <w:tab/>
      </w:r>
      <w:r w:rsidRPr="00F10B4F">
        <w:rPr>
          <w:i/>
          <w:iCs/>
        </w:rPr>
        <w:t>SL-ScheduledConfig</w:t>
      </w:r>
      <w:bookmarkEnd w:id="3043"/>
      <w:bookmarkEnd w:id="3044"/>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DengXian"/>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Heading4"/>
      </w:pPr>
      <w:bookmarkStart w:id="3045" w:name="_Toc60777550"/>
      <w:bookmarkStart w:id="3046" w:name="_Toc131065357"/>
      <w:r w:rsidRPr="00F10B4F">
        <w:t>–</w:t>
      </w:r>
      <w:r w:rsidRPr="00F10B4F">
        <w:tab/>
      </w:r>
      <w:r w:rsidRPr="00F10B4F">
        <w:rPr>
          <w:i/>
          <w:iCs/>
        </w:rPr>
        <w:t>SL-SDAP-Config</w:t>
      </w:r>
      <w:bookmarkEnd w:id="3045"/>
      <w:bookmarkEnd w:id="3046"/>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Heading4"/>
      </w:pPr>
      <w:bookmarkStart w:id="3047" w:name="_Toc131065358"/>
      <w:r w:rsidRPr="00F10B4F">
        <w:t>–</w:t>
      </w:r>
      <w:r w:rsidRPr="00F10B4F">
        <w:tab/>
      </w:r>
      <w:r w:rsidRPr="00F10B4F">
        <w:rPr>
          <w:i/>
          <w:iCs/>
        </w:rPr>
        <w:t>SL-ServingCellInfo</w:t>
      </w:r>
      <w:bookmarkEnd w:id="3047"/>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SimSun"/>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DengXian"/>
        </w:rPr>
        <w:t>SL-S</w:t>
      </w:r>
      <w:r w:rsidRPr="00F10B4F">
        <w:rPr>
          <w:rFonts w:eastAsia="SimSun"/>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DengXian"/>
        </w:rPr>
      </w:pPr>
      <w:r w:rsidRPr="00F10B4F">
        <w:t xml:space="preserve">    </w:t>
      </w:r>
      <w:r w:rsidRPr="00F10B4F">
        <w:rPr>
          <w:rFonts w:eastAsia="DengXian"/>
        </w:rPr>
        <w:t>sl-PhysCellId-r17</w:t>
      </w:r>
      <w:r w:rsidRPr="00F10B4F">
        <w:t xml:space="preserve">              </w:t>
      </w:r>
      <w:r w:rsidRPr="00F10B4F">
        <w:rPr>
          <w:rFonts w:eastAsia="DengXian"/>
        </w:rPr>
        <w:t>PhysCellId</w:t>
      </w:r>
      <w:r w:rsidR="00CA6F5E" w:rsidRPr="00F10B4F">
        <w:rPr>
          <w:rFonts w:eastAsia="DengXian"/>
        </w:rPr>
        <w:t>,</w:t>
      </w:r>
    </w:p>
    <w:p w14:paraId="4DF962D3" w14:textId="73EC00A8" w:rsidR="00E81DFA" w:rsidRPr="00F10B4F" w:rsidRDefault="00CA6F5E" w:rsidP="00543A96">
      <w:pPr>
        <w:pStyle w:val="PL"/>
        <w:rPr>
          <w:rFonts w:eastAsia="DengXian"/>
        </w:rPr>
      </w:pPr>
      <w:r w:rsidRPr="00F10B4F">
        <w:t xml:space="preserve">    sl-CarrierFreqNR-r17           ARFCN-ValueNR</w:t>
      </w:r>
    </w:p>
    <w:p w14:paraId="735108BF" w14:textId="77777777" w:rsidR="00E81DFA" w:rsidRPr="00F10B4F" w:rsidRDefault="00E81DFA" w:rsidP="00543A96">
      <w:pPr>
        <w:pStyle w:val="PL"/>
        <w:rPr>
          <w:rFonts w:eastAsia="DengXian"/>
        </w:rPr>
      </w:pPr>
      <w:r w:rsidRPr="00F10B4F">
        <w:rPr>
          <w:rFonts w:eastAsia="DengXian"/>
        </w:rPr>
        <w:t>}</w:t>
      </w:r>
    </w:p>
    <w:p w14:paraId="06C98E43" w14:textId="77777777" w:rsidR="00E81DFA" w:rsidRPr="00F10B4F" w:rsidRDefault="00E81DFA" w:rsidP="00543A96">
      <w:pPr>
        <w:pStyle w:val="PL"/>
        <w:rPr>
          <w:rFonts w:eastAsia="DengXian"/>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Heading4"/>
      </w:pPr>
      <w:bookmarkStart w:id="3048" w:name="_Toc131065359"/>
      <w:r w:rsidRPr="00F10B4F">
        <w:t>–</w:t>
      </w:r>
      <w:r w:rsidRPr="00F10B4F">
        <w:tab/>
      </w:r>
      <w:r w:rsidRPr="00F10B4F">
        <w:rPr>
          <w:i/>
          <w:iCs/>
        </w:rPr>
        <w:t>SL-SourceIdentity</w:t>
      </w:r>
      <w:bookmarkEnd w:id="3048"/>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Heading4"/>
        <w:rPr>
          <w:rFonts w:eastAsia="SimSun"/>
        </w:rPr>
      </w:pPr>
      <w:bookmarkStart w:id="3049" w:name="_Toc83740326"/>
      <w:bookmarkStart w:id="3050" w:name="_Toc131065360"/>
      <w:r w:rsidRPr="00F10B4F">
        <w:rPr>
          <w:rFonts w:eastAsia="SimSun"/>
        </w:rPr>
        <w:t>–</w:t>
      </w:r>
      <w:r w:rsidRPr="00F10B4F">
        <w:rPr>
          <w:rFonts w:eastAsia="SimSun"/>
        </w:rPr>
        <w:tab/>
      </w:r>
      <w:r w:rsidRPr="00F10B4F">
        <w:rPr>
          <w:rFonts w:eastAsia="SimSun"/>
          <w:i/>
          <w:iCs/>
        </w:rPr>
        <w:t>SL-SRAP-Config</w:t>
      </w:r>
      <w:bookmarkEnd w:id="3049"/>
      <w:bookmarkEnd w:id="3050"/>
    </w:p>
    <w:p w14:paraId="4FEBB1C3" w14:textId="6035F0B9" w:rsidR="00E81DFA" w:rsidRPr="00F10B4F" w:rsidRDefault="00E81DFA" w:rsidP="00E81DFA">
      <w:pPr>
        <w:rPr>
          <w:rFonts w:eastAsia="SimSun"/>
          <w:lang w:eastAsia="zh-CN"/>
        </w:rPr>
      </w:pPr>
      <w:r w:rsidRPr="00F10B4F">
        <w:rPr>
          <w:rFonts w:eastAsia="SimSun"/>
          <w:lang w:eastAsia="zh-CN"/>
        </w:rPr>
        <w:t>The IE SL-</w:t>
      </w:r>
      <w:r w:rsidRPr="00F10B4F">
        <w:rPr>
          <w:rFonts w:eastAsia="SimSun"/>
          <w:i/>
          <w:lang w:eastAsia="zh-CN"/>
        </w:rPr>
        <w:t>SRAP-Config</w:t>
      </w:r>
      <w:r w:rsidRPr="00F10B4F">
        <w:rPr>
          <w:rFonts w:eastAsia="SimSun"/>
          <w:lang w:eastAsia="zh-CN"/>
        </w:rPr>
        <w:t xml:space="preserve"> is used to set the configurable SRAP parameters used by L2 U2N Relay UE and L2 U2N Remote UE as specified in TS 38.351 </w:t>
      </w:r>
      <w:r w:rsidR="003050BB" w:rsidRPr="00F10B4F">
        <w:rPr>
          <w:rFonts w:eastAsia="SimSun"/>
          <w:lang w:eastAsia="zh-CN"/>
        </w:rPr>
        <w:t>[66]</w:t>
      </w:r>
      <w:r w:rsidRPr="00F10B4F">
        <w:rPr>
          <w:rFonts w:eastAsia="SimSun"/>
          <w:lang w:eastAsia="zh-CN"/>
        </w:rPr>
        <w:t>.</w:t>
      </w:r>
    </w:p>
    <w:p w14:paraId="200F5F15" w14:textId="77777777" w:rsidR="00E81DFA" w:rsidRPr="00F10B4F" w:rsidRDefault="00E81DFA" w:rsidP="00E81DFA">
      <w:pPr>
        <w:keepNext/>
        <w:keepLines/>
        <w:spacing w:before="60"/>
        <w:jc w:val="center"/>
        <w:rPr>
          <w:rFonts w:ascii="Arial" w:eastAsia="SimSun"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SimSun"/>
                <w:lang w:eastAsia="zh-CN"/>
              </w:rPr>
              <w:t xml:space="preserve">TS 38.351 </w:t>
            </w:r>
            <w:r w:rsidR="003050BB" w:rsidRPr="00F10B4F">
              <w:rPr>
                <w:rFonts w:eastAsia="SimSun"/>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SimSun"/>
                <w:lang w:eastAsia="zh-CN"/>
              </w:rPr>
              <w:t xml:space="preserve">TS 38.351 </w:t>
            </w:r>
            <w:r w:rsidR="003050BB" w:rsidRPr="00F10B4F">
              <w:rPr>
                <w:rFonts w:eastAsia="SimSun"/>
                <w:lang w:eastAsia="zh-CN"/>
              </w:rPr>
              <w:t>[66]</w:t>
            </w:r>
            <w:r w:rsidR="00AC27B6" w:rsidRPr="00F10B4F">
              <w:rPr>
                <w:rFonts w:eastAsia="SimSun"/>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Heading4"/>
      </w:pPr>
      <w:bookmarkStart w:id="3051" w:name="_Toc60777551"/>
      <w:bookmarkStart w:id="3052" w:name="_Toc131065361"/>
      <w:r w:rsidRPr="00F10B4F">
        <w:t>–</w:t>
      </w:r>
      <w:r w:rsidRPr="00F10B4F">
        <w:tab/>
      </w:r>
      <w:r w:rsidRPr="00F10B4F">
        <w:rPr>
          <w:i/>
          <w:iCs/>
        </w:rPr>
        <w:t>SL-SyncConfig</w:t>
      </w:r>
      <w:bookmarkEnd w:id="3051"/>
      <w:bookmarkEnd w:id="3052"/>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Heading4"/>
      </w:pPr>
      <w:bookmarkStart w:id="3053" w:name="_Toc60777552"/>
      <w:bookmarkStart w:id="3054" w:name="_Toc131065362"/>
      <w:r w:rsidRPr="00F10B4F">
        <w:t>–</w:t>
      </w:r>
      <w:r w:rsidRPr="00F10B4F">
        <w:tab/>
      </w:r>
      <w:r w:rsidRPr="00F10B4F">
        <w:rPr>
          <w:i/>
          <w:iCs/>
        </w:rPr>
        <w:t>SL-Thres-RSRP-List</w:t>
      </w:r>
      <w:bookmarkEnd w:id="3053"/>
      <w:bookmarkEnd w:id="3054"/>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Heading4"/>
      </w:pPr>
      <w:bookmarkStart w:id="3055" w:name="_Toc60777553"/>
      <w:bookmarkStart w:id="3056" w:name="_Toc131065363"/>
      <w:r w:rsidRPr="00F10B4F">
        <w:t>–</w:t>
      </w:r>
      <w:r w:rsidRPr="00F10B4F">
        <w:tab/>
      </w:r>
      <w:r w:rsidRPr="00F10B4F">
        <w:rPr>
          <w:i/>
          <w:iCs/>
        </w:rPr>
        <w:t>SL-TxPower</w:t>
      </w:r>
      <w:bookmarkEnd w:id="3055"/>
      <w:bookmarkEnd w:id="3056"/>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Heading4"/>
      </w:pPr>
      <w:bookmarkStart w:id="3057" w:name="_Toc60777554"/>
      <w:bookmarkStart w:id="3058" w:name="_Toc131065364"/>
      <w:r w:rsidRPr="00F10B4F">
        <w:t>–</w:t>
      </w:r>
      <w:r w:rsidRPr="00F10B4F">
        <w:tab/>
      </w:r>
      <w:r w:rsidRPr="00F10B4F">
        <w:rPr>
          <w:i/>
          <w:iCs/>
        </w:rPr>
        <w:t>SL-TypeTxSync</w:t>
      </w:r>
      <w:bookmarkEnd w:id="3057"/>
      <w:bookmarkEnd w:id="3058"/>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Heading4"/>
      </w:pPr>
      <w:bookmarkStart w:id="3059" w:name="_Toc60777555"/>
      <w:bookmarkStart w:id="3060" w:name="_Toc131065365"/>
      <w:r w:rsidRPr="00F10B4F">
        <w:t>–</w:t>
      </w:r>
      <w:r w:rsidRPr="00F10B4F">
        <w:tab/>
      </w:r>
      <w:r w:rsidRPr="00F10B4F">
        <w:rPr>
          <w:i/>
          <w:iCs/>
        </w:rPr>
        <w:t>SL-UE-SelectedConfig</w:t>
      </w:r>
      <w:bookmarkEnd w:id="3059"/>
      <w:bookmarkEnd w:id="3060"/>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DengXian"/>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DengXian"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Heading4"/>
        <w:rPr>
          <w:i/>
          <w:iCs/>
        </w:rPr>
      </w:pPr>
      <w:bookmarkStart w:id="3061" w:name="_Toc60777556"/>
      <w:bookmarkStart w:id="3062" w:name="_Toc131065366"/>
      <w:r w:rsidRPr="00F10B4F">
        <w:t>–</w:t>
      </w:r>
      <w:r w:rsidRPr="00F10B4F">
        <w:tab/>
      </w:r>
      <w:r w:rsidRPr="00F10B4F">
        <w:rPr>
          <w:i/>
          <w:iCs/>
        </w:rPr>
        <w:t>SL-ZoneConfig</w:t>
      </w:r>
      <w:bookmarkEnd w:id="3061"/>
      <w:bookmarkEnd w:id="3062"/>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Heading4"/>
      </w:pPr>
      <w:bookmarkStart w:id="3063" w:name="_Toc60777557"/>
      <w:bookmarkStart w:id="3064" w:name="_Toc131065367"/>
      <w:r w:rsidRPr="00F10B4F">
        <w:t>–</w:t>
      </w:r>
      <w:r w:rsidRPr="00F10B4F">
        <w:tab/>
      </w:r>
      <w:r w:rsidRPr="00F10B4F">
        <w:rPr>
          <w:i/>
          <w:iCs/>
        </w:rPr>
        <w:t>SLRB-Uu-ConfigIndex</w:t>
      </w:r>
      <w:bookmarkEnd w:id="3063"/>
      <w:bookmarkEnd w:id="3064"/>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Heading3"/>
      </w:pPr>
      <w:bookmarkStart w:id="3065" w:name="_Toc131065368"/>
      <w:r w:rsidRPr="00F10B4F">
        <w:t>6.3.</w:t>
      </w:r>
      <w:r w:rsidR="0064192E" w:rsidRPr="00F10B4F">
        <w:rPr>
          <w:lang w:eastAsia="zh-CN"/>
        </w:rPr>
        <w:t>6</w:t>
      </w:r>
      <w:r w:rsidRPr="00F10B4F">
        <w:tab/>
        <w:t>MBS information elements</w:t>
      </w:r>
      <w:bookmarkEnd w:id="3065"/>
    </w:p>
    <w:p w14:paraId="69DCB4EE" w14:textId="321112F2" w:rsidR="00807B1C" w:rsidRPr="00F10B4F" w:rsidRDefault="00807B1C" w:rsidP="00807B1C">
      <w:pPr>
        <w:pStyle w:val="Heading4"/>
      </w:pPr>
      <w:bookmarkStart w:id="3066" w:name="_Toc131065369"/>
      <w:r w:rsidRPr="00F10B4F">
        <w:t>–</w:t>
      </w:r>
      <w:r w:rsidRPr="00F10B4F">
        <w:tab/>
      </w:r>
      <w:r w:rsidRPr="00F10B4F">
        <w:rPr>
          <w:i/>
          <w:iCs/>
        </w:rPr>
        <w:t>CarrierFreqListMBS</w:t>
      </w:r>
      <w:bookmarkEnd w:id="3066"/>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Heading4"/>
      </w:pPr>
      <w:bookmarkStart w:id="3067" w:name="_Toc131065370"/>
      <w:r w:rsidRPr="00F10B4F">
        <w:t>–</w:t>
      </w:r>
      <w:r w:rsidRPr="00F10B4F">
        <w:tab/>
      </w:r>
      <w:r w:rsidRPr="00F10B4F">
        <w:rPr>
          <w:i/>
        </w:rPr>
        <w:t>CFR-</w:t>
      </w:r>
      <w:r w:rsidRPr="00F10B4F">
        <w:rPr>
          <w:i/>
          <w:iCs/>
        </w:rPr>
        <w:t>ConfigMCCH</w:t>
      </w:r>
      <w:r w:rsidRPr="00F10B4F">
        <w:rPr>
          <w:i/>
        </w:rPr>
        <w:t>-MTCH</w:t>
      </w:r>
      <w:bookmarkEnd w:id="3067"/>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75343AD1" w:rsidR="00807B1C" w:rsidRPr="00F10B4F" w:rsidRDefault="00807B1C" w:rsidP="00771058">
            <w:pPr>
              <w:pStyle w:val="TAL"/>
              <w:rPr>
                <w:lang w:eastAsia="en-GB"/>
              </w:rPr>
            </w:pPr>
            <w:r w:rsidRPr="00F10B4F">
              <w:rPr>
                <w:rFonts w:eastAsia="SimSun"/>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SimSun"/>
                <w:szCs w:val="22"/>
                <w:lang w:eastAsia="sv-SE"/>
              </w:rPr>
              <w:t xml:space="preserve"> or UE-specific search space in the BWP where </w:t>
            </w:r>
            <w:r w:rsidRPr="00F10B4F">
              <w:rPr>
                <w:i/>
              </w:rPr>
              <w:t>searchSpaceMCCH</w:t>
            </w:r>
            <w:r w:rsidRPr="00F10B4F">
              <w:t xml:space="preserve"> is configured</w:t>
            </w:r>
            <w:r w:rsidRPr="00F10B4F">
              <w:rPr>
                <w:rFonts w:eastAsia="SimSun"/>
                <w:szCs w:val="22"/>
                <w:lang w:eastAsia="sv-SE"/>
              </w:rPr>
              <w:t xml:space="preserve">. It is contained in the bandwidth of </w:t>
            </w:r>
            <w:r w:rsidR="002C350C" w:rsidRPr="00F10B4F">
              <w:rPr>
                <w:rFonts w:eastAsia="SimSun"/>
                <w:szCs w:val="22"/>
                <w:lang w:eastAsia="sv-SE"/>
              </w:rPr>
              <w:t>the CFR for broadcast</w:t>
            </w:r>
            <w:ins w:id="3068" w:author="CR#4044r3" w:date="2023-06-19T11:39:00Z">
              <w:r w:rsidR="006740DB">
                <w:rPr>
                  <w:szCs w:val="22"/>
                  <w:lang w:eastAsia="sv-SE"/>
                </w:rPr>
                <w:t xml:space="preserve"> and larger than CORESET#0</w:t>
              </w:r>
            </w:ins>
            <w:r w:rsidRPr="00F10B4F">
              <w:rPr>
                <w:rFonts w:eastAsia="SimSun"/>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4958A4EF"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ins w:id="3069" w:author="CR#4044r3" w:date="2023-06-19T11:39:00Z">
              <w:r w:rsidR="006740DB" w:rsidRPr="00DF0153">
                <w:rPr>
                  <w:lang w:eastAsia="en-GB"/>
                </w:rPr>
                <w:t>configured in SIB1</w:t>
              </w:r>
              <w:r w:rsidR="006740DB">
                <w:rPr>
                  <w:lang w:eastAsia="en-GB"/>
                </w:rPr>
                <w:t xml:space="preserve"> </w:t>
              </w:r>
            </w:ins>
            <w:r w:rsidR="00853B2B" w:rsidRPr="00F10B4F">
              <w:rPr>
                <w:lang w:eastAsia="en-GB"/>
              </w:rPr>
              <w:t>and CORESET#0</w:t>
            </w:r>
            <w:del w:id="3070" w:author="CR#4044r3" w:date="2023-06-19T11:39:00Z">
              <w:r w:rsidR="00853B2B" w:rsidRPr="00F10B4F" w:rsidDel="006740DB">
                <w:rPr>
                  <w:lang w:eastAsia="en-GB"/>
                </w:rPr>
                <w:delText xml:space="preserve"> </w:delText>
              </w:r>
              <w:r w:rsidRPr="00F10B4F" w:rsidDel="006740DB">
                <w:rPr>
                  <w:lang w:eastAsia="en-GB"/>
                </w:rPr>
                <w:delText>configured in SIB1</w:delText>
              </w:r>
            </w:del>
            <w:r w:rsidRPr="00F10B4F">
              <w:rPr>
                <w:lang w:eastAsia="en-GB"/>
              </w:rPr>
              <w:t>.</w:t>
            </w:r>
          </w:p>
          <w:p w14:paraId="683D4514" w14:textId="13D8DC63" w:rsidR="00807B1C" w:rsidRPr="00F10B4F" w:rsidRDefault="00853B2B" w:rsidP="00853B2B">
            <w:pPr>
              <w:pStyle w:val="TAL"/>
              <w:rPr>
                <w:rFonts w:ascii="DengXian" w:eastAsia="DengXian" w:hAnsi="DengXian"/>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Heading4"/>
      </w:pPr>
      <w:bookmarkStart w:id="3071" w:name="_Toc131065371"/>
      <w:r w:rsidRPr="00F10B4F">
        <w:t>–</w:t>
      </w:r>
      <w:r w:rsidRPr="00F10B4F">
        <w:tab/>
      </w:r>
      <w:r w:rsidRPr="00F10B4F">
        <w:rPr>
          <w:i/>
        </w:rPr>
        <w:t>DRX-</w:t>
      </w:r>
      <w:r w:rsidRPr="00F10B4F">
        <w:rPr>
          <w:i/>
          <w:iCs/>
        </w:rPr>
        <w:t>ConfigPTM</w:t>
      </w:r>
      <w:bookmarkEnd w:id="3071"/>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Heading4"/>
      </w:pPr>
      <w:bookmarkStart w:id="3072" w:name="_Toc131065372"/>
      <w:r w:rsidRPr="00F10B4F">
        <w:t>–</w:t>
      </w:r>
      <w:r w:rsidRPr="00F10B4F">
        <w:tab/>
      </w:r>
      <w:r w:rsidRPr="00F10B4F">
        <w:rPr>
          <w:i/>
        </w:rPr>
        <w:t>MBS-</w:t>
      </w:r>
      <w:r w:rsidRPr="00F10B4F">
        <w:rPr>
          <w:i/>
          <w:iCs/>
        </w:rPr>
        <w:t>NeighbourCellList</w:t>
      </w:r>
      <w:bookmarkEnd w:id="3072"/>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Heading4"/>
      </w:pPr>
      <w:bookmarkStart w:id="3073" w:name="_Toc131065373"/>
      <w:r w:rsidRPr="00F10B4F">
        <w:t>–</w:t>
      </w:r>
      <w:r w:rsidRPr="00F10B4F">
        <w:tab/>
      </w:r>
      <w:r w:rsidRPr="00F10B4F">
        <w:rPr>
          <w:i/>
        </w:rPr>
        <w:t>MBS-</w:t>
      </w:r>
      <w:r w:rsidRPr="00F10B4F">
        <w:rPr>
          <w:i/>
          <w:iCs/>
        </w:rPr>
        <w:t>ServiceList</w:t>
      </w:r>
      <w:bookmarkEnd w:id="3073"/>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Heading4"/>
      </w:pPr>
      <w:bookmarkStart w:id="3074" w:name="_Toc131065374"/>
      <w:r w:rsidRPr="00F10B4F">
        <w:t>–</w:t>
      </w:r>
      <w:r w:rsidRPr="00F10B4F">
        <w:tab/>
      </w:r>
      <w:r w:rsidRPr="00F10B4F">
        <w:rPr>
          <w:i/>
        </w:rPr>
        <w:t>MBS-</w:t>
      </w:r>
      <w:r w:rsidRPr="00F10B4F">
        <w:rPr>
          <w:i/>
          <w:iCs/>
        </w:rPr>
        <w:t>SessionInfoList</w:t>
      </w:r>
      <w:bookmarkEnd w:id="3074"/>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DengXian"/>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39584BEB"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w:t>
            </w:r>
            <w:ins w:id="3075" w:author="CR#4015r3" w:date="2023-06-19T09:49:00Z">
              <w:r w:rsidR="00E51E08">
                <w:rPr>
                  <w:rFonts w:hint="eastAsia"/>
                </w:rPr>
                <w:t xml:space="preserve">The field is absent when </w:t>
              </w:r>
              <w:r w:rsidR="00E51E08">
                <w:rPr>
                  <w:rFonts w:hint="eastAsia"/>
                  <w:i/>
                  <w:iCs/>
                </w:rPr>
                <w:t>mbs-NeighbourCellList</w:t>
              </w:r>
              <w:r w:rsidR="00E51E08">
                <w:rPr>
                  <w:rFonts w:hint="eastAsia"/>
                </w:rPr>
                <w:t xml:space="preserve"> is absent or an empty </w:t>
              </w:r>
              <w:r w:rsidR="00E51E08">
                <w:rPr>
                  <w:rFonts w:hint="eastAsia"/>
                  <w:i/>
                  <w:iCs/>
                </w:rPr>
                <w:t>mbs-NeighbourCellList</w:t>
              </w:r>
              <w:r w:rsidR="00E51E08">
                <w:rPr>
                  <w:rFonts w:hint="eastAsia"/>
                </w:rPr>
                <w:t xml:space="preserve"> is signalled.</w:t>
              </w:r>
              <w:r w:rsidR="00E51E08">
                <w:rPr>
                  <w:rFonts w:eastAsia="SimSun" w:hint="eastAsia"/>
                  <w:lang w:val="en-US" w:eastAsia="zh-CN"/>
                </w:rPr>
                <w:t xml:space="preserve"> </w:t>
              </w:r>
            </w:ins>
            <w:r w:rsidRPr="00F10B4F">
              <w:t>If this field is absent</w:t>
            </w:r>
            <w:ins w:id="3076" w:author="CR#4015r3" w:date="2023-06-19T09:49:00Z">
              <w:r w:rsidR="00E51E08">
                <w:rPr>
                  <w:rFonts w:eastAsia="SimSun" w:hint="eastAsia"/>
                  <w:lang w:val="en-US" w:eastAsia="zh-CN"/>
                </w:rPr>
                <w:t xml:space="preserve"> when </w:t>
              </w:r>
              <w:r w:rsidR="00E51E08">
                <w:rPr>
                  <w:rFonts w:eastAsia="SimSun" w:hint="eastAsia"/>
                  <w:i/>
                  <w:iCs/>
                  <w:lang w:val="en-US" w:eastAsia="zh-CN"/>
                </w:rPr>
                <w:t>mbs-NeighbourCellList</w:t>
              </w:r>
              <w:r w:rsidR="00E51E08">
                <w:rPr>
                  <w:rFonts w:eastAsia="SimSun" w:hint="eastAsia"/>
                  <w:lang w:val="en-US" w:eastAsia="zh-CN"/>
                </w:rPr>
                <w:t xml:space="preserve"> is absent or a non-empty </w:t>
              </w:r>
              <w:r w:rsidR="00E51E08">
                <w:rPr>
                  <w:rFonts w:eastAsia="SimSun" w:hint="eastAsia"/>
                  <w:i/>
                  <w:iCs/>
                  <w:lang w:val="en-US" w:eastAsia="zh-CN"/>
                </w:rPr>
                <w:t>mbs-NeighbourCellList</w:t>
              </w:r>
              <w:r w:rsidR="00E51E08">
                <w:rPr>
                  <w:rFonts w:eastAsia="SimSun" w:hint="eastAsia"/>
                  <w:lang w:val="en-US" w:eastAsia="zh-CN"/>
                </w:rPr>
                <w:t xml:space="preserve"> is signalled</w:t>
              </w:r>
            </w:ins>
            <w:r w:rsidRPr="00F10B4F">
              <w: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ins w:id="3077" w:author="CR#4015r3" w:date="2023-06-19T09:49:00Z">
              <w:r w:rsidR="00E51E08">
                <w:rPr>
                  <w:rFonts w:hint="eastAsia"/>
                  <w:lang w:eastAsia="en-GB"/>
                </w:rPr>
                <w:t xml:space="preserve"> If this field is absent and an empty </w:t>
              </w:r>
              <w:r w:rsidR="00E51E08">
                <w:rPr>
                  <w:rFonts w:hint="eastAsia"/>
                  <w:i/>
                  <w:iCs/>
                  <w:lang w:eastAsia="en-GB"/>
                </w:rPr>
                <w:t>mbs-NeighbourCellList</w:t>
              </w:r>
              <w:r w:rsidR="00E51E08">
                <w:rPr>
                  <w:rFonts w:hint="eastAsia"/>
                  <w:lang w:eastAsia="en-GB"/>
                </w:rPr>
                <w:t xml:space="preserve"> is signalled, then the UE shall assume that MBS broadcast services signalled in </w:t>
              </w:r>
              <w:r w:rsidR="00E51E08">
                <w:rPr>
                  <w:rFonts w:hint="eastAsia"/>
                  <w:i/>
                  <w:iCs/>
                  <w:lang w:eastAsia="en-GB"/>
                </w:rPr>
                <w:t>mbs-SessionInfoList</w:t>
              </w:r>
              <w:r w:rsidR="00E51E08">
                <w:rPr>
                  <w:rFonts w:hint="eastAsia"/>
                  <w:lang w:eastAsia="en-GB"/>
                </w:rPr>
                <w:t xml:space="preserve"> in the </w:t>
              </w:r>
              <w:r w:rsidR="00E51E08">
                <w:rPr>
                  <w:rFonts w:hint="eastAsia"/>
                  <w:i/>
                  <w:iCs/>
                  <w:lang w:eastAsia="en-GB"/>
                </w:rPr>
                <w:t>MBSBroadcastConfiguration</w:t>
              </w:r>
              <w:r w:rsidR="00E51E08">
                <w:rPr>
                  <w:rFonts w:hint="eastAsia"/>
                  <w:lang w:eastAsia="en-GB"/>
                </w:rPr>
                <w:t xml:space="preserve"> message are not provided in any neighbour cell.</w:t>
              </w:r>
            </w:ins>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71565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71565C">
            <w:pPr>
              <w:pStyle w:val="TAH"/>
              <w:rPr>
                <w:szCs w:val="22"/>
                <w:lang w:eastAsia="sv-SE"/>
              </w:rPr>
            </w:pPr>
            <w:r w:rsidRPr="00F10B4F">
              <w:rPr>
                <w:szCs w:val="22"/>
                <w:lang w:eastAsia="sv-SE"/>
              </w:rPr>
              <w:t>Explanation</w:t>
            </w:r>
          </w:p>
        </w:tc>
      </w:tr>
      <w:tr w:rsidR="002A4990" w:rsidRPr="00F10B4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71565C">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Heading4"/>
      </w:pPr>
      <w:bookmarkStart w:id="3078" w:name="_Toc131065375"/>
      <w:r w:rsidRPr="00F10B4F">
        <w:t>–</w:t>
      </w:r>
      <w:r w:rsidRPr="00F10B4F">
        <w:tab/>
      </w:r>
      <w:r w:rsidRPr="00F10B4F">
        <w:rPr>
          <w:i/>
        </w:rPr>
        <w:t>MTCH-SSB-MappingWindowList</w:t>
      </w:r>
      <w:bookmarkEnd w:id="3078"/>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DengXian"/>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Heading4"/>
      </w:pPr>
      <w:bookmarkStart w:id="3079" w:name="_Toc131065376"/>
      <w:r w:rsidRPr="00F10B4F">
        <w:t>–</w:t>
      </w:r>
      <w:r w:rsidRPr="00F10B4F">
        <w:tab/>
      </w:r>
      <w:r w:rsidRPr="00F10B4F">
        <w:rPr>
          <w:i/>
        </w:rPr>
        <w:t>PDSCH-ConfigBroadcast</w:t>
      </w:r>
      <w:bookmarkEnd w:id="3079"/>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Heading4"/>
      </w:pPr>
      <w:bookmarkStart w:id="3080" w:name="_Toc131065377"/>
      <w:r w:rsidRPr="00F10B4F">
        <w:t>–</w:t>
      </w:r>
      <w:r w:rsidRPr="00F10B4F">
        <w:tab/>
      </w:r>
      <w:r w:rsidRPr="00F10B4F">
        <w:rPr>
          <w:i/>
        </w:rPr>
        <w:t>TMGI</w:t>
      </w:r>
      <w:bookmarkEnd w:id="3080"/>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SimSun"/>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71565C">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71565C">
            <w:pPr>
              <w:pStyle w:val="TAL"/>
              <w:rPr>
                <w:b/>
                <w:bCs/>
                <w:i/>
                <w:noProof/>
                <w:lang w:eastAsia="en-GB"/>
              </w:rPr>
            </w:pPr>
            <w:r w:rsidRPr="00F10B4F">
              <w:rPr>
                <w:b/>
                <w:bCs/>
                <w:i/>
                <w:noProof/>
                <w:lang w:eastAsia="en-GB"/>
              </w:rPr>
              <w:t>plmn-Index</w:t>
            </w:r>
          </w:p>
          <w:p w14:paraId="1B9E7341" w14:textId="0B806E1A" w:rsidR="00E36333" w:rsidRPr="00F10B4F" w:rsidRDefault="00E36333" w:rsidP="0071565C">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ins w:id="3081" w:author="CR#4065r4" w:date="2023-06-19T17:29:00Z">
              <w:r w:rsidR="007305C3">
                <w:t xml:space="preserve"> </w:t>
              </w:r>
              <w:r w:rsidR="007305C3" w:rsidRPr="00731527">
                <w:rPr>
                  <w:iCs/>
                  <w:noProof/>
                  <w:lang w:eastAsia="en-GB"/>
                </w:rPr>
                <w:t xml:space="preserve">The </w:t>
              </w:r>
              <w:r w:rsidR="007305C3" w:rsidRPr="00A07CDE">
                <w:rPr>
                  <w:i/>
                  <w:noProof/>
                  <w:lang w:eastAsia="en-GB"/>
                </w:rPr>
                <w:t>explicitValue</w:t>
              </w:r>
              <w:r w:rsidR="007305C3" w:rsidRPr="00731527">
                <w:rPr>
                  <w:iCs/>
                  <w:noProof/>
                  <w:lang w:eastAsia="en-GB"/>
                </w:rPr>
                <w:t xml:space="preserve"> is not used for MBS service(s) of an SNPN.</w:t>
              </w:r>
            </w:ins>
          </w:p>
        </w:tc>
      </w:tr>
      <w:tr w:rsidR="00853B2B" w:rsidRPr="00F10B4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71565C">
            <w:pPr>
              <w:pStyle w:val="TAL"/>
              <w:rPr>
                <w:b/>
                <w:bCs/>
                <w:i/>
                <w:noProof/>
                <w:lang w:eastAsia="en-GB"/>
              </w:rPr>
            </w:pPr>
            <w:r w:rsidRPr="00F10B4F">
              <w:rPr>
                <w:b/>
                <w:bCs/>
                <w:i/>
                <w:noProof/>
                <w:lang w:eastAsia="en-GB"/>
              </w:rPr>
              <w:t>serviceId</w:t>
            </w:r>
          </w:p>
          <w:p w14:paraId="647F925A" w14:textId="789C0B17" w:rsidR="00853B2B" w:rsidRPr="00F10B4F" w:rsidRDefault="00853B2B" w:rsidP="0071565C">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Del="007305C3" w:rsidRDefault="00853B2B" w:rsidP="00853B2B">
      <w:pPr>
        <w:rPr>
          <w:del w:id="3082" w:author="CR#4065r4" w:date="2023-06-19T17:29:00Z"/>
        </w:rPr>
      </w:pPr>
    </w:p>
    <w:p w14:paraId="410963E0" w14:textId="77777777" w:rsidR="00853B2B" w:rsidRPr="00F10B4F" w:rsidRDefault="00853B2B" w:rsidP="00394471"/>
    <w:p w14:paraId="7EC6B244" w14:textId="1241B707" w:rsidR="00394471" w:rsidRPr="00F10B4F" w:rsidRDefault="00394471" w:rsidP="00394471">
      <w:pPr>
        <w:pStyle w:val="Heading2"/>
      </w:pPr>
      <w:bookmarkStart w:id="3083" w:name="_Toc60777558"/>
      <w:bookmarkStart w:id="3084" w:name="_Toc131065378"/>
      <w:r w:rsidRPr="00F10B4F">
        <w:t>6.4</w:t>
      </w:r>
      <w:r w:rsidRPr="00F10B4F">
        <w:tab/>
        <w:t>RRC multiplicity and type constraint values</w:t>
      </w:r>
      <w:bookmarkEnd w:id="3083"/>
      <w:bookmarkEnd w:id="3084"/>
    </w:p>
    <w:p w14:paraId="27B1C840" w14:textId="37441C44" w:rsidR="00394471" w:rsidRPr="00F10B4F" w:rsidRDefault="00394471" w:rsidP="00394471">
      <w:pPr>
        <w:pStyle w:val="Heading3"/>
      </w:pPr>
      <w:bookmarkStart w:id="3085" w:name="_Toc60777559"/>
      <w:bookmarkStart w:id="3086" w:name="_Toc131065379"/>
      <w:r w:rsidRPr="00F10B4F">
        <w:t>–</w:t>
      </w:r>
      <w:r w:rsidRPr="00F10B4F">
        <w:tab/>
        <w:t>Multiplicity and type constraint definitions</w:t>
      </w:r>
      <w:bookmarkEnd w:id="3085"/>
      <w:bookmarkEnd w:id="3086"/>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DengXian"/>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DengXian"/>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DengXian"/>
        </w:rPr>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DengXian"/>
        </w:rPr>
        <w:t>maxNrofPagingSubgroups-r17</w:t>
      </w:r>
      <w:r w:rsidRPr="00F10B4F">
        <w:t xml:space="preserve">              </w:t>
      </w:r>
      <w:r w:rsidRPr="00F10B4F">
        <w:rPr>
          <w:color w:val="993366"/>
        </w:rPr>
        <w:t>INTEGER</w:t>
      </w:r>
      <w:r w:rsidRPr="00F10B4F">
        <w:t xml:space="preserve"> ::= </w:t>
      </w:r>
      <w:r w:rsidRPr="00F10B4F">
        <w:rPr>
          <w:rFonts w:eastAsia="DengXian"/>
        </w:rPr>
        <w:t>8</w:t>
      </w:r>
      <w:r w:rsidRPr="00F10B4F">
        <w:t xml:space="preserve">       </w:t>
      </w:r>
      <w:r w:rsidRPr="00F10B4F">
        <w:rPr>
          <w:color w:val="808080"/>
        </w:rPr>
        <w:t>-- Maximum number of</w:t>
      </w:r>
      <w:r w:rsidRPr="00F10B4F">
        <w:rPr>
          <w:rFonts w:eastAsia="DengXian"/>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SimSun"/>
          <w:color w:val="auto"/>
          <w:lang w:eastAsia="en-US"/>
        </w:rPr>
      </w:pPr>
      <w:r w:rsidRPr="00F10B4F">
        <w:rPr>
          <w:rFonts w:eastAsia="SimSun"/>
          <w:color w:val="auto"/>
          <w:lang w:eastAsia="en-US"/>
        </w:rPr>
        <w:t>Editor</w:t>
      </w:r>
      <w:r w:rsidR="00D537E2" w:rsidRPr="00F10B4F">
        <w:rPr>
          <w:rFonts w:eastAsia="SimSun"/>
          <w:color w:val="auto"/>
          <w:lang w:eastAsia="en-US"/>
        </w:rPr>
        <w:t>'</w:t>
      </w:r>
      <w:r w:rsidRPr="00F10B4F">
        <w:rPr>
          <w:rFonts w:eastAsia="SimSun"/>
          <w:color w:val="auto"/>
          <w:lang w:eastAsia="en-US"/>
        </w:rPr>
        <w:t xml:space="preserve">s note: </w:t>
      </w:r>
      <w:r w:rsidRPr="00F10B4F">
        <w:rPr>
          <w:rFonts w:eastAsia="SimSun"/>
          <w:i/>
          <w:iCs/>
          <w:color w:val="auto"/>
          <w:lang w:eastAsia="en-US"/>
        </w:rPr>
        <w:t>maxK0-SchedulingOffset</w:t>
      </w:r>
      <w:r w:rsidRPr="00F10B4F">
        <w:rPr>
          <w:rFonts w:eastAsia="SimSun"/>
          <w:color w:val="auto"/>
          <w:lang w:eastAsia="en-US"/>
        </w:rPr>
        <w:t xml:space="preserve"> and </w:t>
      </w:r>
      <w:r w:rsidRPr="00F10B4F">
        <w:rPr>
          <w:rFonts w:eastAsia="SimSun"/>
          <w:i/>
          <w:iCs/>
          <w:color w:val="auto"/>
          <w:lang w:eastAsia="en-US"/>
        </w:rPr>
        <w:t>maxK0-SchedulingOffset</w:t>
      </w:r>
      <w:r w:rsidRPr="00F10B4F">
        <w:rPr>
          <w:rFonts w:eastAsia="SimSun"/>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Heading3"/>
      </w:pPr>
      <w:bookmarkStart w:id="3087" w:name="_Toc60777560"/>
      <w:bookmarkStart w:id="3088" w:name="_Toc131065380"/>
      <w:r w:rsidRPr="00F10B4F">
        <w:t>–</w:t>
      </w:r>
      <w:r w:rsidRPr="00F10B4F">
        <w:tab/>
        <w:t>End of NR-RRC-Definitions</w:t>
      </w:r>
      <w:bookmarkEnd w:id="3087"/>
      <w:bookmarkEnd w:id="3088"/>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Heading2"/>
      </w:pPr>
      <w:bookmarkStart w:id="3089" w:name="_Toc60777561"/>
      <w:bookmarkStart w:id="3090" w:name="_Toc131065381"/>
      <w:r w:rsidRPr="00F10B4F">
        <w:t>6.5</w:t>
      </w:r>
      <w:r w:rsidRPr="00F10B4F">
        <w:tab/>
        <w:t>Short Message</w:t>
      </w:r>
      <w:bookmarkEnd w:id="3089"/>
      <w:bookmarkEnd w:id="3090"/>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3625FD64" w:rsidR="00394471" w:rsidRPr="00F10B4F" w:rsidRDefault="00394471" w:rsidP="00964CC4">
            <w:pPr>
              <w:pStyle w:val="TAL"/>
              <w:rPr>
                <w:rFonts w:eastAsia="Calibri"/>
                <w:lang w:eastAsia="sv-SE"/>
              </w:rPr>
            </w:pPr>
            <w:r w:rsidRPr="00F10B4F">
              <w:rPr>
                <w:rFonts w:eastAsia="Calibri"/>
                <w:lang w:eastAsia="sv-SE"/>
              </w:rPr>
              <w:t xml:space="preserve">If set to 1: indication of a BCCH modification other than </w:t>
            </w:r>
            <w:r w:rsidRPr="009A73F3">
              <w:rPr>
                <w:rFonts w:eastAsia="Calibri"/>
                <w:i/>
                <w:iCs/>
                <w:lang w:eastAsia="sv-SE"/>
                <w:rPrChange w:id="3091" w:author="Draft_v2" w:date="2023-06-28T20:03:00Z">
                  <w:rPr>
                    <w:rFonts w:eastAsia="Calibri"/>
                    <w:lang w:eastAsia="sv-SE"/>
                  </w:rPr>
                </w:rPrChange>
              </w:rPr>
              <w:t>SIB6</w:t>
            </w:r>
            <w:r w:rsidRPr="00F10B4F">
              <w:rPr>
                <w:rFonts w:eastAsia="Calibri"/>
                <w:lang w:eastAsia="sv-SE"/>
              </w:rPr>
              <w:t xml:space="preserve">, </w:t>
            </w:r>
            <w:r w:rsidRPr="009A73F3">
              <w:rPr>
                <w:rFonts w:eastAsia="Calibri"/>
                <w:i/>
                <w:iCs/>
                <w:lang w:eastAsia="sv-SE"/>
                <w:rPrChange w:id="3092" w:author="Draft_v2" w:date="2023-06-28T20:04:00Z">
                  <w:rPr>
                    <w:rFonts w:eastAsia="Calibri"/>
                    <w:lang w:eastAsia="sv-SE"/>
                  </w:rPr>
                </w:rPrChange>
              </w:rPr>
              <w:t>SIB7</w:t>
            </w:r>
            <w:ins w:id="3093" w:author="CR#3975r1" w:date="2023-06-15T19:49:00Z">
              <w:r w:rsidR="00582365">
                <w:rPr>
                  <w:rFonts w:eastAsia="Calibri"/>
                  <w:lang w:eastAsia="sv-SE"/>
                </w:rPr>
                <w:t>,</w:t>
              </w:r>
            </w:ins>
            <w:del w:id="3094" w:author="CR#3975r1" w:date="2023-06-15T19:49:00Z">
              <w:r w:rsidRPr="00F10B4F" w:rsidDel="00582365">
                <w:rPr>
                  <w:rFonts w:eastAsia="Calibri"/>
                  <w:lang w:eastAsia="sv-SE"/>
                </w:rPr>
                <w:delText xml:space="preserve"> and</w:delText>
              </w:r>
            </w:del>
            <w:r w:rsidRPr="00F10B4F">
              <w:rPr>
                <w:rFonts w:eastAsia="Calibri"/>
                <w:lang w:eastAsia="sv-SE"/>
              </w:rPr>
              <w:t xml:space="preserve"> </w:t>
            </w:r>
            <w:r w:rsidRPr="009A73F3">
              <w:rPr>
                <w:rFonts w:eastAsia="Calibri"/>
                <w:i/>
                <w:iCs/>
                <w:lang w:eastAsia="sv-SE"/>
                <w:rPrChange w:id="3095" w:author="Draft_v2" w:date="2023-06-28T20:04:00Z">
                  <w:rPr>
                    <w:rFonts w:eastAsia="Calibri"/>
                    <w:lang w:eastAsia="sv-SE"/>
                  </w:rPr>
                </w:rPrChange>
              </w:rPr>
              <w:t>SIB8</w:t>
            </w:r>
            <w:ins w:id="3096" w:author="CR#3975r1" w:date="2023-06-15T19:49:00Z">
              <w:r w:rsidR="00582365">
                <w:rPr>
                  <w:rFonts w:eastAsia="Calibri"/>
                  <w:lang w:eastAsia="sv-SE"/>
                </w:rPr>
                <w:t xml:space="preserve"> and </w:t>
              </w:r>
              <w:r w:rsidR="00582365" w:rsidRPr="009A73F3">
                <w:rPr>
                  <w:rFonts w:eastAsia="Calibri"/>
                  <w:i/>
                  <w:iCs/>
                  <w:lang w:eastAsia="sv-SE"/>
                  <w:rPrChange w:id="3097" w:author="Draft_v2" w:date="2023-06-28T20:03:00Z">
                    <w:rPr>
                      <w:rFonts w:eastAsia="Calibri"/>
                      <w:lang w:eastAsia="sv-SE"/>
                    </w:rPr>
                  </w:rPrChange>
                </w:rPr>
                <w:t>posSIB</w:t>
              </w:r>
            </w:ins>
            <w:ins w:id="3098" w:author="Draft_v2" w:date="2023-06-28T20:03:00Z">
              <w:r w:rsidR="009A73F3">
                <w:rPr>
                  <w:rFonts w:eastAsia="Calibri"/>
                  <w:i/>
                  <w:iCs/>
                  <w:lang w:eastAsia="sv-SE"/>
                </w:rPr>
                <w:t>s</w:t>
              </w:r>
            </w:ins>
            <w:r w:rsidRPr="00F10B4F">
              <w:rPr>
                <w:rFonts w:eastAsia="Calibri"/>
                <w:lang w:eastAsia="sv-SE"/>
              </w:rPr>
              <w:t>.</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24FAC5B9"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w:t>
            </w:r>
            <w:r w:rsidRPr="009A73F3">
              <w:rPr>
                <w:rFonts w:eastAsia="Calibri"/>
                <w:i/>
                <w:iCs/>
                <w:lang w:eastAsia="sv-SE"/>
                <w:rPrChange w:id="3099" w:author="Draft_v2" w:date="2023-06-28T20:04:00Z">
                  <w:rPr>
                    <w:rFonts w:eastAsia="Calibri"/>
                    <w:lang w:eastAsia="sv-SE"/>
                  </w:rPr>
                </w:rPrChange>
              </w:rPr>
              <w:t>SIB6</w:t>
            </w:r>
            <w:r w:rsidRPr="00F10B4F">
              <w:rPr>
                <w:rFonts w:eastAsia="Calibri"/>
                <w:lang w:eastAsia="sv-SE"/>
              </w:rPr>
              <w:t xml:space="preserve">, </w:t>
            </w:r>
            <w:r w:rsidRPr="009A73F3">
              <w:rPr>
                <w:rFonts w:eastAsia="Calibri"/>
                <w:i/>
                <w:iCs/>
                <w:lang w:eastAsia="sv-SE"/>
                <w:rPrChange w:id="3100" w:author="Draft_v2" w:date="2023-06-28T20:04:00Z">
                  <w:rPr>
                    <w:rFonts w:eastAsia="Calibri"/>
                    <w:lang w:eastAsia="sv-SE"/>
                  </w:rPr>
                </w:rPrChange>
              </w:rPr>
              <w:t>SIB7</w:t>
            </w:r>
            <w:ins w:id="3101" w:author="CR#3975r1" w:date="2023-06-15T19:49:00Z">
              <w:r w:rsidR="00582365">
                <w:rPr>
                  <w:rFonts w:eastAsia="Calibri"/>
                  <w:lang w:eastAsia="sv-SE"/>
                </w:rPr>
                <w:t>,</w:t>
              </w:r>
            </w:ins>
            <w:del w:id="3102" w:author="CR#3975r1" w:date="2023-06-15T19:49:00Z">
              <w:r w:rsidRPr="00F10B4F" w:rsidDel="00582365">
                <w:rPr>
                  <w:rFonts w:eastAsia="Calibri"/>
                  <w:lang w:eastAsia="sv-SE"/>
                </w:rPr>
                <w:delText xml:space="preserve"> and</w:delText>
              </w:r>
            </w:del>
            <w:r w:rsidRPr="00F10B4F">
              <w:rPr>
                <w:rFonts w:eastAsia="Calibri"/>
                <w:lang w:eastAsia="sv-SE"/>
              </w:rPr>
              <w:t xml:space="preserve"> </w:t>
            </w:r>
            <w:r w:rsidRPr="009A73F3">
              <w:rPr>
                <w:rFonts w:eastAsia="Calibri"/>
                <w:i/>
                <w:iCs/>
                <w:lang w:eastAsia="sv-SE"/>
                <w:rPrChange w:id="3103" w:author="Draft_v2" w:date="2023-06-28T20:04:00Z">
                  <w:rPr>
                    <w:rFonts w:eastAsia="Calibri"/>
                    <w:lang w:eastAsia="sv-SE"/>
                  </w:rPr>
                </w:rPrChange>
              </w:rPr>
              <w:t>SIB8</w:t>
            </w:r>
            <w:ins w:id="3104" w:author="CR#3975r1" w:date="2023-06-15T19:50:00Z">
              <w:r w:rsidR="00582365">
                <w:rPr>
                  <w:rFonts w:eastAsia="Calibri"/>
                  <w:lang w:eastAsia="sv-SE"/>
                </w:rPr>
                <w:t xml:space="preserve"> and </w:t>
              </w:r>
              <w:r w:rsidR="00582365" w:rsidRPr="009A73F3">
                <w:rPr>
                  <w:rFonts w:eastAsia="Calibri"/>
                  <w:i/>
                  <w:iCs/>
                  <w:lang w:eastAsia="sv-SE"/>
                  <w:rPrChange w:id="3105" w:author="Draft_v2" w:date="2023-06-28T20:03:00Z">
                    <w:rPr>
                      <w:rFonts w:eastAsia="Calibri"/>
                      <w:lang w:eastAsia="sv-SE"/>
                    </w:rPr>
                  </w:rPrChange>
                </w:rPr>
                <w:t>posSIB</w:t>
              </w:r>
            </w:ins>
            <w:ins w:id="3106" w:author="Draft_v2" w:date="2023-06-28T20:03:00Z">
              <w:r w:rsidR="009A73F3">
                <w:rPr>
                  <w:rFonts w:eastAsia="Calibri"/>
                  <w:lang w:eastAsia="sv-SE"/>
                </w:rPr>
                <w:t>s</w:t>
              </w:r>
            </w:ins>
            <w:r w:rsidRPr="00F10B4F">
              <w:rPr>
                <w:rFonts w:eastAsia="Calibri"/>
                <w:lang w:eastAsia="sv-SE"/>
              </w:rPr>
              <w:t xml:space="preserve">.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Heading2"/>
      </w:pPr>
      <w:bookmarkStart w:id="3107" w:name="_Toc60777562"/>
      <w:bookmarkStart w:id="3108" w:name="_Toc131065382"/>
      <w:r w:rsidRPr="00F10B4F">
        <w:t>6.6</w:t>
      </w:r>
      <w:r w:rsidRPr="00F10B4F">
        <w:tab/>
        <w:t>PC5 RRC messages</w:t>
      </w:r>
      <w:bookmarkEnd w:id="3107"/>
      <w:bookmarkEnd w:id="3108"/>
    </w:p>
    <w:p w14:paraId="27B15115" w14:textId="59EBA2A8" w:rsidR="00394471" w:rsidRPr="00F10B4F" w:rsidRDefault="00394471" w:rsidP="00394471">
      <w:pPr>
        <w:pStyle w:val="Heading3"/>
      </w:pPr>
      <w:bookmarkStart w:id="3109" w:name="_Toc60777563"/>
      <w:bookmarkStart w:id="3110" w:name="_Toc131065383"/>
      <w:r w:rsidRPr="00F10B4F">
        <w:t>6.6.1</w:t>
      </w:r>
      <w:r w:rsidRPr="00F10B4F">
        <w:tab/>
        <w:t>General message structure</w:t>
      </w:r>
      <w:bookmarkEnd w:id="3109"/>
      <w:bookmarkEnd w:id="3110"/>
    </w:p>
    <w:p w14:paraId="588057B6" w14:textId="4144B2B0" w:rsidR="00394471" w:rsidRPr="00F10B4F" w:rsidRDefault="00394471" w:rsidP="00394471">
      <w:pPr>
        <w:pStyle w:val="Heading4"/>
        <w:rPr>
          <w:noProof/>
          <w:lang w:eastAsia="zh-CN"/>
        </w:rPr>
      </w:pPr>
      <w:bookmarkStart w:id="3111" w:name="_Toc60777564"/>
      <w:bookmarkStart w:id="3112" w:name="_Toc131065384"/>
      <w:r w:rsidRPr="00F10B4F">
        <w:t>–</w:t>
      </w:r>
      <w:r w:rsidRPr="00F10B4F">
        <w:tab/>
      </w:r>
      <w:r w:rsidRPr="00F10B4F">
        <w:rPr>
          <w:i/>
          <w:iCs/>
          <w:noProof/>
        </w:rPr>
        <w:t>PC5-RRC-Definitions</w:t>
      </w:r>
      <w:bookmarkEnd w:id="3111"/>
      <w:bookmarkEnd w:id="3112"/>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3113" w:name="_Hlk103182236"/>
      <w:r w:rsidR="005500DB" w:rsidRPr="00F10B4F">
        <w:t>CellAccessRelatedInfo</w:t>
      </w:r>
      <w:bookmarkEnd w:id="3113"/>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t xml:space="preserve">    FreqBandIndicatorNR,</w:t>
      </w:r>
    </w:p>
    <w:p w14:paraId="287C6FDA" w14:textId="772DCDBB" w:rsidR="005500DB" w:rsidRPr="00F10B4F" w:rsidRDefault="00394471" w:rsidP="00543A96">
      <w:pPr>
        <w:pStyle w:val="PL"/>
      </w:pPr>
      <w:r w:rsidRPr="00F10B4F">
        <w:t xml:space="preserve">    </w:t>
      </w:r>
      <w:bookmarkStart w:id="3114" w:name="_Hlk103182249"/>
      <w:r w:rsidR="005500DB" w:rsidRPr="00F10B4F">
        <w:t>maxNrofRelayMeas-r17</w:t>
      </w:r>
      <w:bookmarkEnd w:id="3114"/>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3115" w:name="_Hlk103182270"/>
      <w:r w:rsidRPr="00F10B4F">
        <w:t>SL-SourceIdentity-r17</w:t>
      </w:r>
      <w:bookmarkEnd w:id="3115"/>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Heading4"/>
      </w:pPr>
      <w:bookmarkStart w:id="3116" w:name="_Toc60777565"/>
      <w:bookmarkStart w:id="3117" w:name="_Toc131065385"/>
      <w:r w:rsidRPr="00F10B4F">
        <w:t>–</w:t>
      </w:r>
      <w:r w:rsidRPr="00F10B4F">
        <w:tab/>
      </w:r>
      <w:r w:rsidRPr="00F10B4F">
        <w:rPr>
          <w:i/>
          <w:iCs/>
          <w:noProof/>
        </w:rPr>
        <w:t>SBCCH-SL-BCH-Message</w:t>
      </w:r>
      <w:bookmarkEnd w:id="3116"/>
      <w:bookmarkEnd w:id="3117"/>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Heading4"/>
      </w:pPr>
      <w:bookmarkStart w:id="3118" w:name="_Toc60777566"/>
      <w:bookmarkStart w:id="3119" w:name="_Toc131065386"/>
      <w:r w:rsidRPr="00F10B4F">
        <w:t>–</w:t>
      </w:r>
      <w:r w:rsidRPr="00F10B4F">
        <w:tab/>
      </w:r>
      <w:r w:rsidRPr="00F10B4F">
        <w:rPr>
          <w:i/>
          <w:iCs/>
        </w:rPr>
        <w:t>S</w:t>
      </w:r>
      <w:r w:rsidRPr="00F10B4F">
        <w:rPr>
          <w:i/>
          <w:iCs/>
          <w:noProof/>
        </w:rPr>
        <w:t>CCH-Message</w:t>
      </w:r>
      <w:bookmarkEnd w:id="3118"/>
      <w:bookmarkEnd w:id="3119"/>
    </w:p>
    <w:p w14:paraId="26136867" w14:textId="2491E681" w:rsidR="00394471" w:rsidRPr="00F10B4F" w:rsidRDefault="00394471" w:rsidP="00394471">
      <w:r w:rsidRPr="00F10B4F">
        <w:t xml:space="preserve">The </w:t>
      </w:r>
      <w:r w:rsidRPr="00F10B4F">
        <w:rPr>
          <w:i/>
        </w:rPr>
        <w:t>S</w:t>
      </w:r>
      <w:r w:rsidRPr="00F10B4F">
        <w:rPr>
          <w:i/>
          <w:noProof/>
        </w:rPr>
        <w:t xml:space="preserve">CCH-Message </w:t>
      </w:r>
      <w:r w:rsidRPr="00F10B4F">
        <w:t xml:space="preserve">class is the set of </w:t>
      </w:r>
      <w:ins w:id="3120" w:author="CR#4069r1" w:date="2023-06-21T20:30:00Z">
        <w:r w:rsidR="00244337">
          <w:t>PC5-RRC</w:t>
        </w:r>
      </w:ins>
      <w:del w:id="3121" w:author="CR#4069r1" w:date="2023-06-21T20:30:00Z">
        <w:r w:rsidRPr="00F10B4F" w:rsidDel="00244337">
          <w:delText>RRC</w:delText>
        </w:r>
      </w:del>
      <w:r w:rsidRPr="00F10B4F">
        <w:t xml:space="preserve">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Heading4"/>
      </w:pPr>
      <w:bookmarkStart w:id="3122" w:name="_Toc60777567"/>
      <w:bookmarkStart w:id="3123" w:name="_Toc131065387"/>
      <w:r w:rsidRPr="00F10B4F">
        <w:t>–</w:t>
      </w:r>
      <w:r w:rsidRPr="00F10B4F">
        <w:tab/>
      </w:r>
      <w:r w:rsidRPr="00F10B4F">
        <w:rPr>
          <w:i/>
          <w:iCs/>
          <w:noProof/>
        </w:rPr>
        <w:t>MasterInformationBlockSidelink</w:t>
      </w:r>
      <w:bookmarkEnd w:id="3122"/>
      <w:bookmarkEnd w:id="3123"/>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Heading4"/>
        <w:rPr>
          <w:rFonts w:eastAsia="MS Mincho"/>
        </w:rPr>
      </w:pPr>
      <w:bookmarkStart w:id="3124" w:name="_Toc60777568"/>
      <w:bookmarkStart w:id="3125" w:name="_Toc131065388"/>
      <w:r w:rsidRPr="00F10B4F">
        <w:rPr>
          <w:rFonts w:eastAsia="MS Mincho"/>
        </w:rPr>
        <w:t>–</w:t>
      </w:r>
      <w:r w:rsidRPr="00F10B4F">
        <w:rPr>
          <w:rFonts w:eastAsia="MS Mincho"/>
        </w:rPr>
        <w:tab/>
      </w:r>
      <w:r w:rsidRPr="00F10B4F">
        <w:rPr>
          <w:rFonts w:eastAsia="MS Mincho"/>
          <w:i/>
          <w:iCs/>
        </w:rPr>
        <w:t>MeasurementReportSidelink</w:t>
      </w:r>
      <w:bookmarkEnd w:id="3124"/>
      <w:bookmarkEnd w:id="3125"/>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3126" w:name="_Hlk103182387"/>
    </w:p>
    <w:p w14:paraId="1B763DCD" w14:textId="6346A808" w:rsidR="005500DB" w:rsidRPr="00F10B4F" w:rsidRDefault="005500DB" w:rsidP="00543A96">
      <w:pPr>
        <w:pStyle w:val="PL"/>
      </w:pPr>
      <w:r w:rsidRPr="00F10B4F">
        <w:t>SL-MeasResultListRelay-r17</w:t>
      </w:r>
      <w:bookmarkEnd w:id="3126"/>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3127" w:name="_Hlk103182407"/>
      <w:r w:rsidRPr="00F10B4F">
        <w:t xml:space="preserve">SL-MeasResultRelay-r17 </w:t>
      </w:r>
      <w:bookmarkEnd w:id="3127"/>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Heading4"/>
      </w:pPr>
      <w:bookmarkStart w:id="3128" w:name="_Toc131065389"/>
      <w:r w:rsidRPr="00F10B4F">
        <w:t>–</w:t>
      </w:r>
      <w:r w:rsidRPr="00F10B4F">
        <w:tab/>
      </w:r>
      <w:r w:rsidRPr="00F10B4F">
        <w:rPr>
          <w:i/>
          <w:iCs/>
        </w:rPr>
        <w:t>NotificationMessageSidelink</w:t>
      </w:r>
      <w:bookmarkEnd w:id="3128"/>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Heading4"/>
      </w:pPr>
      <w:bookmarkStart w:id="3129" w:name="_Toc131065390"/>
      <w:r w:rsidRPr="00F10B4F">
        <w:t>–</w:t>
      </w:r>
      <w:r w:rsidRPr="00F10B4F">
        <w:tab/>
      </w:r>
      <w:r w:rsidRPr="00F10B4F">
        <w:rPr>
          <w:i/>
          <w:iCs/>
        </w:rPr>
        <w:t>RemoteUEInformationSidelink</w:t>
      </w:r>
      <w:bookmarkEnd w:id="3129"/>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71565C">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71565C">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DengXian" w:cs="Arial"/>
                <w:b/>
                <w:i/>
                <w:lang w:eastAsia="zh-CN"/>
              </w:rPr>
            </w:pPr>
            <w:r w:rsidRPr="00F10B4F">
              <w:rPr>
                <w:rFonts w:eastAsia="DengXian"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Heading4"/>
        <w:rPr>
          <w:lang w:eastAsia="zh-CN"/>
        </w:rPr>
      </w:pPr>
      <w:bookmarkStart w:id="3130" w:name="_Toc60777569"/>
      <w:bookmarkStart w:id="3131" w:name="_Toc131065391"/>
      <w:r w:rsidRPr="00F10B4F">
        <w:t>–</w:t>
      </w:r>
      <w:r w:rsidRPr="00F10B4F">
        <w:tab/>
      </w:r>
      <w:r w:rsidRPr="00F10B4F">
        <w:rPr>
          <w:i/>
          <w:iCs/>
          <w:noProof/>
        </w:rPr>
        <w:t>RRCReconfigurationSidelink</w:t>
      </w:r>
      <w:bookmarkEnd w:id="3130"/>
      <w:bookmarkEnd w:id="3131"/>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DengXian"/>
          <w:color w:val="808080"/>
        </w:rPr>
      </w:pPr>
      <w:r w:rsidRPr="00F10B4F">
        <w:t xml:space="preserve">    </w:t>
      </w:r>
      <w:r w:rsidRPr="00F10B4F">
        <w:rPr>
          <w:rFonts w:eastAsia="DengXian"/>
        </w:rPr>
        <w:t>sl-CSI</w:t>
      </w:r>
      <w:r w:rsidRPr="00F10B4F">
        <w:t>-RS</w:t>
      </w:r>
      <w:r w:rsidRPr="00F10B4F">
        <w:rPr>
          <w:rFonts w:eastAsia="DengXian"/>
        </w:rPr>
        <w:t>-Config-r16</w:t>
      </w:r>
      <w:r w:rsidRPr="00F10B4F">
        <w:t xml:space="preserve">                    SetupRelease {</w:t>
      </w:r>
      <w:r w:rsidRPr="00F10B4F">
        <w:rPr>
          <w:rFonts w:eastAsia="DengXian"/>
        </w:rPr>
        <w:t>SL-CSI</w:t>
      </w:r>
      <w:r w:rsidRPr="00F10B4F">
        <w:t>-RS</w:t>
      </w:r>
      <w:r w:rsidRPr="00F10B4F">
        <w:rPr>
          <w:rFonts w:eastAsia="DengXian"/>
        </w:rPr>
        <w:t>-Config-r16}</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DengXian"/>
        </w:rPr>
        <w:t>sl-DRX-ConfigUC-PC5-r17</w:t>
      </w:r>
      <w:r w:rsidRPr="00F10B4F">
        <w:t xml:space="preserve">                 </w:t>
      </w:r>
      <w:r w:rsidRPr="00F10B4F">
        <w:rPr>
          <w:rFonts w:eastAsia="DengXian"/>
        </w:rPr>
        <w:t>SetupRelease { SL-DRX-ConfigUC-r17 }</w:t>
      </w:r>
      <w:r w:rsidRPr="00F10B4F">
        <w:t xml:space="preserve">                                </w:t>
      </w:r>
      <w:r w:rsidRPr="00F10B4F">
        <w:rPr>
          <w:color w:val="993366"/>
        </w:rPr>
        <w:t>OPTIONAL</w:t>
      </w:r>
      <w:r w:rsidRPr="00F10B4F">
        <w:rPr>
          <w:rFonts w:eastAsia="DengXian"/>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DengXian"/>
        </w:rPr>
      </w:pPr>
      <w:r w:rsidRPr="00F10B4F">
        <w:t xml:space="preserve">    </w:t>
      </w:r>
      <w:r w:rsidRPr="00F10B4F">
        <w:rPr>
          <w:rFonts w:eastAsia="DengXian"/>
        </w:rPr>
        <w:t>slrb-PC5-ConfigIndex-r16</w:t>
      </w:r>
      <w:r w:rsidRPr="00F10B4F">
        <w:t xml:space="preserve">                </w:t>
      </w:r>
      <w:r w:rsidRPr="00F10B4F">
        <w:rPr>
          <w:rFonts w:eastAsia="DengXian"/>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DengXian"/>
        </w:rPr>
      </w:pPr>
      <w:r w:rsidRPr="00F10B4F">
        <w:rPr>
          <w:rFonts w:eastAsia="DengXian"/>
        </w:rPr>
        <w:t xml:space="preserve">    ...</w:t>
      </w:r>
    </w:p>
    <w:p w14:paraId="5E696C9D" w14:textId="77777777" w:rsidR="00394471" w:rsidRPr="00F10B4F" w:rsidRDefault="00394471" w:rsidP="00543A96">
      <w:pPr>
        <w:pStyle w:val="PL"/>
        <w:rPr>
          <w:rFonts w:eastAsia="DengXian"/>
        </w:rPr>
      </w:pPr>
      <w:r w:rsidRPr="00F10B4F">
        <w:rPr>
          <w:rFonts w:eastAsia="DengXian"/>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DengXian"/>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DengXian"/>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DengXian"/>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DengXian"/>
        </w:rPr>
      </w:pPr>
      <w:r w:rsidRPr="00F10B4F">
        <w:t xml:space="preserve">        </w:t>
      </w:r>
      <w:r w:rsidRPr="00F10B4F">
        <w:rPr>
          <w:rFonts w:eastAsia="DengXian"/>
        </w:rPr>
        <w:t>...</w:t>
      </w:r>
    </w:p>
    <w:p w14:paraId="5BBDACBC" w14:textId="77777777" w:rsidR="00394471" w:rsidRPr="00F10B4F" w:rsidRDefault="00394471" w:rsidP="00543A96">
      <w:pPr>
        <w:pStyle w:val="PL"/>
        <w:rPr>
          <w:rFonts w:eastAsia="DengXian"/>
        </w:rPr>
      </w:pPr>
      <w:r w:rsidRPr="00F10B4F">
        <w:t xml:space="preserve">    </w:t>
      </w:r>
      <w:r w:rsidRPr="00F10B4F">
        <w:rPr>
          <w:rFonts w:eastAsia="DengXian"/>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DengXian"/>
        </w:rPr>
      </w:pPr>
      <w:r w:rsidRPr="00F10B4F">
        <w:t xml:space="preserve">        </w:t>
      </w:r>
      <w:r w:rsidRPr="00F10B4F">
        <w:rPr>
          <w:rFonts w:eastAsia="DengXian"/>
        </w:rPr>
        <w:t>...</w:t>
      </w:r>
    </w:p>
    <w:p w14:paraId="747C07B8" w14:textId="77777777" w:rsidR="00394471" w:rsidRPr="00F10B4F" w:rsidRDefault="00394471" w:rsidP="00543A96">
      <w:pPr>
        <w:pStyle w:val="PL"/>
        <w:rPr>
          <w:rFonts w:eastAsia="DengXian"/>
        </w:rPr>
      </w:pPr>
      <w:r w:rsidRPr="00F10B4F">
        <w:t xml:space="preserve">    </w:t>
      </w:r>
      <w:r w:rsidRPr="00F10B4F">
        <w:rPr>
          <w:rFonts w:eastAsia="DengXian"/>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DengXian"/>
        </w:rPr>
      </w:pPr>
      <w:r w:rsidRPr="00F10B4F">
        <w:t xml:space="preserve">        </w:t>
      </w:r>
      <w:r w:rsidRPr="00F10B4F">
        <w:rPr>
          <w:rFonts w:eastAsia="DengXian"/>
        </w:rPr>
        <w:t>...</w:t>
      </w:r>
    </w:p>
    <w:p w14:paraId="483A4AF5" w14:textId="77777777" w:rsidR="00394471" w:rsidRPr="00F10B4F" w:rsidRDefault="00394471" w:rsidP="00543A96">
      <w:pPr>
        <w:pStyle w:val="PL"/>
        <w:rPr>
          <w:rFonts w:eastAsia="DengXian"/>
        </w:rPr>
      </w:pPr>
      <w:r w:rsidRPr="00F10B4F">
        <w:t xml:space="preserve">    </w:t>
      </w:r>
      <w:r w:rsidRPr="00F10B4F">
        <w:rPr>
          <w:rFonts w:eastAsia="DengXian"/>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DengXian"/>
        </w:rPr>
      </w:pPr>
      <w:r w:rsidRPr="00F10B4F">
        <w:t xml:space="preserve">    </w:t>
      </w:r>
      <w:r w:rsidRPr="00F10B4F">
        <w:rPr>
          <w:rFonts w:eastAsia="DengXian"/>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DengXian"/>
        </w:rPr>
      </w:pPr>
      <w:r w:rsidRPr="00F10B4F">
        <w:t xml:space="preserve">    </w:t>
      </w:r>
      <w:r w:rsidRPr="00F10B4F">
        <w:rPr>
          <w:rFonts w:eastAsia="DengXian"/>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Heading4"/>
        <w:rPr>
          <w:noProof/>
        </w:rPr>
      </w:pPr>
      <w:bookmarkStart w:id="3132" w:name="_Toc60777570"/>
      <w:bookmarkStart w:id="3133" w:name="_Toc131065392"/>
      <w:r w:rsidRPr="00F10B4F">
        <w:t>–</w:t>
      </w:r>
      <w:r w:rsidRPr="00F10B4F">
        <w:tab/>
      </w:r>
      <w:r w:rsidRPr="00F10B4F">
        <w:rPr>
          <w:i/>
          <w:iCs/>
          <w:noProof/>
        </w:rPr>
        <w:t>RRCReconfigurationCompleteSidelink</w:t>
      </w:r>
      <w:bookmarkEnd w:id="3132"/>
      <w:bookmarkEnd w:id="3133"/>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71565C">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1565C">
            <w:pPr>
              <w:pStyle w:val="TAL"/>
              <w:rPr>
                <w:b/>
                <w:bCs/>
                <w:i/>
                <w:iCs/>
                <w:lang w:eastAsia="sv-SE"/>
              </w:rPr>
            </w:pPr>
            <w:r w:rsidRPr="00F10B4F">
              <w:rPr>
                <w:b/>
                <w:bCs/>
                <w:i/>
                <w:iCs/>
                <w:lang w:eastAsia="sv-SE"/>
              </w:rPr>
              <w:t>dummy</w:t>
            </w:r>
          </w:p>
          <w:p w14:paraId="2E5C57D7" w14:textId="77777777" w:rsidR="002E7B14" w:rsidRPr="00F10B4F" w:rsidRDefault="002E7B14" w:rsidP="0071565C">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71565C">
            <w:pPr>
              <w:pStyle w:val="TAL"/>
              <w:rPr>
                <w:b/>
                <w:bCs/>
                <w:i/>
                <w:iCs/>
                <w:lang w:eastAsia="sv-SE"/>
              </w:rPr>
            </w:pPr>
            <w:r w:rsidRPr="00F10B4F">
              <w:rPr>
                <w:b/>
                <w:bCs/>
                <w:i/>
                <w:iCs/>
                <w:lang w:eastAsia="sv-SE"/>
              </w:rPr>
              <w:t>sl-DRX-ConfigReject</w:t>
            </w:r>
          </w:p>
          <w:p w14:paraId="7D7BD3C4" w14:textId="77777777" w:rsidR="00DC187A" w:rsidRPr="00F10B4F" w:rsidRDefault="00DC187A" w:rsidP="0071565C">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Heading4"/>
        <w:rPr>
          <w:i/>
          <w:iCs/>
        </w:rPr>
      </w:pPr>
      <w:bookmarkStart w:id="3134" w:name="_Toc60777571"/>
      <w:bookmarkStart w:id="3135" w:name="_Toc131065393"/>
      <w:r w:rsidRPr="00F10B4F">
        <w:t>–</w:t>
      </w:r>
      <w:r w:rsidRPr="00F10B4F">
        <w:tab/>
      </w:r>
      <w:r w:rsidRPr="00F10B4F">
        <w:rPr>
          <w:i/>
          <w:iCs/>
          <w:noProof/>
        </w:rPr>
        <w:t>RRCReconfigurationFailureSidelink</w:t>
      </w:r>
      <w:bookmarkEnd w:id="3134"/>
      <w:bookmarkEnd w:id="3135"/>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Heading4"/>
      </w:pPr>
      <w:bookmarkStart w:id="3136" w:name="_Toc131065394"/>
      <w:r w:rsidRPr="00F10B4F">
        <w:t>–</w:t>
      </w:r>
      <w:r w:rsidRPr="00F10B4F">
        <w:tab/>
      </w:r>
      <w:r w:rsidRPr="00F10B4F">
        <w:rPr>
          <w:i/>
        </w:rPr>
        <w:t>UEAssistanceInformationSidelink</w:t>
      </w:r>
      <w:bookmarkEnd w:id="3136"/>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Heading4"/>
        <w:rPr>
          <w:noProof/>
        </w:rPr>
      </w:pPr>
      <w:bookmarkStart w:id="3137" w:name="_Toc60777572"/>
      <w:bookmarkStart w:id="3138" w:name="_Toc131065395"/>
      <w:r w:rsidRPr="00F10B4F">
        <w:t>–</w:t>
      </w:r>
      <w:r w:rsidRPr="00F10B4F">
        <w:tab/>
      </w:r>
      <w:r w:rsidRPr="00F10B4F">
        <w:rPr>
          <w:i/>
          <w:iCs/>
        </w:rPr>
        <w:t>UECapabilityEnquiry</w:t>
      </w:r>
      <w:r w:rsidRPr="00F10B4F">
        <w:rPr>
          <w:i/>
          <w:iCs/>
          <w:noProof/>
        </w:rPr>
        <w:t>Sidelink</w:t>
      </w:r>
      <w:bookmarkEnd w:id="3137"/>
      <w:bookmarkEnd w:id="3138"/>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Heading4"/>
      </w:pPr>
      <w:bookmarkStart w:id="3139" w:name="_Toc60777573"/>
      <w:bookmarkStart w:id="3140" w:name="_Toc131065396"/>
      <w:r w:rsidRPr="00F10B4F">
        <w:t>–</w:t>
      </w:r>
      <w:r w:rsidRPr="00F10B4F">
        <w:tab/>
      </w:r>
      <w:r w:rsidRPr="00F10B4F">
        <w:rPr>
          <w:i/>
          <w:iCs/>
        </w:rPr>
        <w:t>UECapabilityInformation</w:t>
      </w:r>
      <w:r w:rsidRPr="00F10B4F">
        <w:rPr>
          <w:i/>
          <w:iCs/>
          <w:noProof/>
        </w:rPr>
        <w:t>Sidelink</w:t>
      </w:r>
      <w:bookmarkEnd w:id="3139"/>
      <w:bookmarkEnd w:id="3140"/>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DengXian"/>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Heading4"/>
      </w:pPr>
      <w:bookmarkStart w:id="3141" w:name="_Toc131065397"/>
      <w:r w:rsidRPr="00F10B4F">
        <w:t>–</w:t>
      </w:r>
      <w:r w:rsidRPr="00F10B4F">
        <w:tab/>
      </w:r>
      <w:r w:rsidRPr="00F10B4F">
        <w:rPr>
          <w:i/>
          <w:iCs/>
        </w:rPr>
        <w:t>UuMessageTransferSidelink</w:t>
      </w:r>
      <w:bookmarkEnd w:id="3141"/>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Heading4"/>
      </w:pPr>
      <w:bookmarkStart w:id="3142" w:name="_Toc60777574"/>
      <w:bookmarkStart w:id="3143" w:name="_Toc131065398"/>
      <w:r w:rsidRPr="00F10B4F">
        <w:t>–</w:t>
      </w:r>
      <w:r w:rsidRPr="00F10B4F">
        <w:tab/>
      </w:r>
      <w:r w:rsidRPr="00F10B4F">
        <w:rPr>
          <w:i/>
          <w:iCs/>
        </w:rPr>
        <w:t xml:space="preserve">End of </w:t>
      </w:r>
      <w:r w:rsidRPr="00F10B4F">
        <w:rPr>
          <w:i/>
          <w:iCs/>
          <w:noProof/>
        </w:rPr>
        <w:t>PC5-RRC-Definitions</w:t>
      </w:r>
      <w:bookmarkEnd w:id="3142"/>
      <w:bookmarkEnd w:id="3143"/>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Heading1"/>
      </w:pPr>
      <w:bookmarkStart w:id="3144" w:name="_Toc60777575"/>
      <w:bookmarkStart w:id="3145" w:name="_Toc131065399"/>
      <w:r w:rsidRPr="00F10B4F">
        <w:t>7</w:t>
      </w:r>
      <w:r w:rsidRPr="00F10B4F">
        <w:tab/>
        <w:t>Variables and constants</w:t>
      </w:r>
      <w:bookmarkEnd w:id="3144"/>
      <w:bookmarkEnd w:id="3145"/>
    </w:p>
    <w:p w14:paraId="636D60F9" w14:textId="3EB320B2" w:rsidR="00394471" w:rsidRPr="00F10B4F" w:rsidRDefault="00394471" w:rsidP="00394471">
      <w:pPr>
        <w:pStyle w:val="Heading2"/>
      </w:pPr>
      <w:bookmarkStart w:id="3146" w:name="_Toc60777576"/>
      <w:bookmarkStart w:id="3147" w:name="_Toc131065400"/>
      <w:r w:rsidRPr="00F10B4F">
        <w:t>7.1</w:t>
      </w:r>
      <w:r w:rsidRPr="00F10B4F">
        <w:tab/>
        <w:t>Timers</w:t>
      </w:r>
      <w:bookmarkEnd w:id="3146"/>
      <w:bookmarkEnd w:id="3147"/>
    </w:p>
    <w:p w14:paraId="762E1DA0" w14:textId="702447F0" w:rsidR="00394471" w:rsidRPr="00F10B4F" w:rsidRDefault="00394471" w:rsidP="00394471">
      <w:pPr>
        <w:pStyle w:val="Heading3"/>
      </w:pPr>
      <w:bookmarkStart w:id="3148" w:name="_Toc60777577"/>
      <w:bookmarkStart w:id="3149" w:name="_Toc131065401"/>
      <w:r w:rsidRPr="00F10B4F">
        <w:t>7.1.1</w:t>
      </w:r>
      <w:r w:rsidRPr="00F10B4F">
        <w:tab/>
        <w:t>Timers (Informative)</w:t>
      </w:r>
      <w:bookmarkEnd w:id="3148"/>
      <w:bookmarkEnd w:id="31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SimSun"/>
              </w:rPr>
              <w:t xml:space="preserve">releasing </w:t>
            </w:r>
            <w:r w:rsidRPr="00F10B4F">
              <w:rPr>
                <w:i/>
                <w:lang w:eastAsia="en-GB"/>
              </w:rPr>
              <w:t>delayBudgetReportingConfig</w:t>
            </w:r>
            <w:r w:rsidRPr="00F10B4F">
              <w:rPr>
                <w:rFonts w:eastAsia="SimSun"/>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SimSun"/>
              </w:rPr>
              <w:t xml:space="preserve">releasing </w:t>
            </w:r>
            <w:r w:rsidR="00C65F89" w:rsidRPr="00F10B4F">
              <w:rPr>
                <w:rFonts w:cs="Arial"/>
                <w:i/>
                <w:szCs w:val="18"/>
                <w:lang w:eastAsia="en-GB"/>
              </w:rPr>
              <w:t>overheatingAssistanceConfig</w:t>
            </w:r>
            <w:r w:rsidRPr="00F10B4F">
              <w:rPr>
                <w:rFonts w:eastAsia="SimSun"/>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 xml:space="preserve">drx-PreferenceConfig </w:t>
            </w:r>
            <w:r w:rsidRPr="00F10B4F">
              <w:rPr>
                <w:rFonts w:eastAsia="SimSun"/>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BW-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CC-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MIMO-LayerPreferenceConfig</w:t>
            </w:r>
            <w:r w:rsidRPr="00F10B4F">
              <w:rPr>
                <w:lang w:eastAsia="en-GB"/>
              </w:rPr>
              <w:t xml:space="preserve"> </w:t>
            </w:r>
            <w:r w:rsidRPr="00F10B4F">
              <w:rPr>
                <w:rFonts w:eastAsia="SimSun"/>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minSchedulingOffsetPreference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releasePreferenceConfig</w:t>
            </w:r>
            <w:r w:rsidRPr="00F10B4F">
              <w:rPr>
                <w:rFonts w:eastAsia="SimSun"/>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rlm-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bfd-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SimSun"/>
              </w:rPr>
              <w:t xml:space="preserve">releasing </w:t>
            </w:r>
            <w:r w:rsidRPr="00F10B4F">
              <w:rPr>
                <w:i/>
                <w:iCs/>
                <w:lang w:eastAsia="en-GB"/>
              </w:rPr>
              <w:t>onDemandSIB-Request</w:t>
            </w:r>
            <w:r w:rsidRPr="00F10B4F">
              <w:rPr>
                <w:lang w:eastAsia="en-GB"/>
              </w:rPr>
              <w:t xml:space="preserve"> </w:t>
            </w:r>
            <w:r w:rsidRPr="00F10B4F">
              <w:rPr>
                <w:rFonts w:eastAsia="SimSun"/>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SimSun"/>
                <w:lang w:eastAsia="zh-CN"/>
              </w:rPr>
              <w:t xml:space="preserve">upon reception of </w:t>
            </w:r>
            <w:r w:rsidR="00142A9B" w:rsidRPr="00F10B4F">
              <w:rPr>
                <w:rFonts w:eastAsia="SimSun"/>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71565C">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71565C">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71565C">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71565C">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Heading3"/>
      </w:pPr>
      <w:bookmarkStart w:id="3150" w:name="_Toc60777578"/>
      <w:bookmarkStart w:id="3151" w:name="_Toc131065402"/>
      <w:r w:rsidRPr="00F10B4F">
        <w:t>7.1.2</w:t>
      </w:r>
      <w:r w:rsidRPr="00F10B4F">
        <w:tab/>
        <w:t>Timer handling</w:t>
      </w:r>
      <w:bookmarkEnd w:id="3150"/>
      <w:bookmarkEnd w:id="3151"/>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Heading2"/>
      </w:pPr>
      <w:bookmarkStart w:id="3152" w:name="_Toc60777579"/>
      <w:bookmarkStart w:id="3153" w:name="_Toc131065403"/>
      <w:r w:rsidRPr="00F10B4F">
        <w:t>7.2</w:t>
      </w:r>
      <w:r w:rsidRPr="00F10B4F">
        <w:tab/>
        <w:t>Counters</w:t>
      </w:r>
      <w:bookmarkEnd w:id="3152"/>
      <w:bookmarkEnd w:id="31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Heading2"/>
      </w:pPr>
      <w:bookmarkStart w:id="3154" w:name="_Toc60777580"/>
      <w:bookmarkStart w:id="3155" w:name="_Toc131065404"/>
      <w:r w:rsidRPr="00F10B4F">
        <w:t>7.3</w:t>
      </w:r>
      <w:r w:rsidRPr="00F10B4F">
        <w:tab/>
        <w:t>Constants</w:t>
      </w:r>
      <w:bookmarkEnd w:id="3154"/>
      <w:bookmarkEnd w:id="31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Heading2"/>
        <w:rPr>
          <w:rFonts w:eastAsia="MS Mincho"/>
        </w:rPr>
      </w:pPr>
      <w:bookmarkStart w:id="3156" w:name="_Toc60777581"/>
      <w:bookmarkStart w:id="3157" w:name="_Toc131065405"/>
      <w:r w:rsidRPr="00F10B4F">
        <w:rPr>
          <w:rFonts w:eastAsia="MS Mincho"/>
        </w:rPr>
        <w:t>7.4</w:t>
      </w:r>
      <w:r w:rsidRPr="00F10B4F">
        <w:rPr>
          <w:rFonts w:eastAsia="MS Mincho"/>
        </w:rPr>
        <w:tab/>
        <w:t>UE variables</w:t>
      </w:r>
      <w:bookmarkEnd w:id="3156"/>
      <w:bookmarkEnd w:id="3157"/>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Heading4"/>
        <w:rPr>
          <w:rFonts w:eastAsia="MS Mincho"/>
        </w:rPr>
      </w:pPr>
      <w:bookmarkStart w:id="3158" w:name="_Toc60777582"/>
      <w:bookmarkStart w:id="3159" w:name="_Toc131065406"/>
      <w:r w:rsidRPr="00F10B4F">
        <w:rPr>
          <w:rFonts w:eastAsia="MS Mincho"/>
        </w:rPr>
        <w:t>–</w:t>
      </w:r>
      <w:r w:rsidRPr="00F10B4F">
        <w:rPr>
          <w:rFonts w:eastAsia="MS Mincho"/>
        </w:rPr>
        <w:tab/>
      </w:r>
      <w:r w:rsidRPr="00F10B4F">
        <w:rPr>
          <w:rFonts w:eastAsia="MS Mincho"/>
          <w:i/>
        </w:rPr>
        <w:t>NR-UE-Variables</w:t>
      </w:r>
      <w:bookmarkEnd w:id="3158"/>
      <w:bookmarkEnd w:id="3159"/>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3160" w:name="_Hlk114211633"/>
      <w:r w:rsidRPr="00F10B4F">
        <w:t>VisitedPSCellInfoList-r17</w:t>
      </w:r>
    </w:p>
    <w:bookmarkEnd w:id="3160"/>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Heading4"/>
        <w:rPr>
          <w:rFonts w:eastAsia="MS Mincho"/>
        </w:rPr>
      </w:pPr>
      <w:bookmarkStart w:id="3161" w:name="_Toc60777583"/>
      <w:bookmarkStart w:id="3162" w:name="_Toc131065407"/>
      <w:r w:rsidRPr="00F10B4F">
        <w:rPr>
          <w:rFonts w:eastAsia="MS Mincho"/>
        </w:rPr>
        <w:t>–</w:t>
      </w:r>
      <w:r w:rsidRPr="00F10B4F">
        <w:rPr>
          <w:rFonts w:eastAsia="MS Mincho"/>
        </w:rPr>
        <w:tab/>
      </w:r>
      <w:r w:rsidRPr="00F10B4F">
        <w:rPr>
          <w:rFonts w:eastAsia="MS Mincho"/>
          <w:i/>
        </w:rPr>
        <w:t>VarConditionalReconfig</w:t>
      </w:r>
      <w:bookmarkEnd w:id="3161"/>
      <w:bookmarkEnd w:id="3162"/>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Heading4"/>
      </w:pPr>
      <w:bookmarkStart w:id="3163" w:name="_Toc60777584"/>
      <w:bookmarkStart w:id="3164" w:name="_Toc131065408"/>
      <w:r w:rsidRPr="00F10B4F">
        <w:t>–</w:t>
      </w:r>
      <w:r w:rsidRPr="00F10B4F">
        <w:tab/>
      </w:r>
      <w:r w:rsidRPr="00F10B4F">
        <w:rPr>
          <w:i/>
        </w:rPr>
        <w:t>VarConnEstFailReport</w:t>
      </w:r>
      <w:bookmarkEnd w:id="3163"/>
      <w:bookmarkEnd w:id="3164"/>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Heading4"/>
      </w:pPr>
      <w:bookmarkStart w:id="3165" w:name="_Toc131065409"/>
      <w:r w:rsidRPr="00F10B4F">
        <w:t>–</w:t>
      </w:r>
      <w:r w:rsidRPr="00F10B4F">
        <w:tab/>
      </w:r>
      <w:r w:rsidRPr="00F10B4F">
        <w:rPr>
          <w:i/>
        </w:rPr>
        <w:t>VarConnEstFailReportList</w:t>
      </w:r>
      <w:bookmarkEnd w:id="3165"/>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CEFReport-r17))</w:t>
      </w:r>
      <w:r w:rsidRPr="00F10B4F">
        <w:rPr>
          <w:rFonts w:eastAsia="DengXian"/>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Heading4"/>
      </w:pPr>
      <w:bookmarkStart w:id="3166" w:name="_Toc60777585"/>
      <w:bookmarkStart w:id="3167" w:name="_Toc131065410"/>
      <w:r w:rsidRPr="00F10B4F">
        <w:t>–</w:t>
      </w:r>
      <w:r w:rsidRPr="00F10B4F">
        <w:tab/>
      </w:r>
      <w:r w:rsidRPr="00F10B4F">
        <w:rPr>
          <w:i/>
        </w:rPr>
        <w:t>VarLogMeasConfig</w:t>
      </w:r>
      <w:bookmarkEnd w:id="3166"/>
      <w:bookmarkEnd w:id="3167"/>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Heading4"/>
      </w:pPr>
      <w:bookmarkStart w:id="3168" w:name="_Toc60777586"/>
      <w:bookmarkStart w:id="3169" w:name="_Toc131065411"/>
      <w:r w:rsidRPr="00F10B4F">
        <w:t>–</w:t>
      </w:r>
      <w:r w:rsidRPr="00F10B4F">
        <w:tab/>
      </w:r>
      <w:r w:rsidRPr="00F10B4F">
        <w:rPr>
          <w:i/>
        </w:rPr>
        <w:t>VarLogMeasReport</w:t>
      </w:r>
      <w:bookmarkEnd w:id="3168"/>
      <w:bookmarkEnd w:id="3169"/>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Heading4"/>
        <w:rPr>
          <w:rFonts w:eastAsia="MS Mincho"/>
        </w:rPr>
      </w:pPr>
      <w:bookmarkStart w:id="3170" w:name="_Toc60777587"/>
      <w:bookmarkStart w:id="3171" w:name="_Toc131065412"/>
      <w:r w:rsidRPr="00F10B4F">
        <w:rPr>
          <w:rFonts w:eastAsia="MS Mincho"/>
        </w:rPr>
        <w:t>–</w:t>
      </w:r>
      <w:r w:rsidRPr="00F10B4F">
        <w:rPr>
          <w:rFonts w:eastAsia="MS Mincho"/>
        </w:rPr>
        <w:tab/>
      </w:r>
      <w:r w:rsidRPr="00F10B4F">
        <w:rPr>
          <w:rFonts w:eastAsia="MS Mincho"/>
          <w:i/>
        </w:rPr>
        <w:t>VarMeasConfig</w:t>
      </w:r>
      <w:bookmarkEnd w:id="3170"/>
      <w:bookmarkEnd w:id="3171"/>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Heading4"/>
        <w:rPr>
          <w:rFonts w:eastAsia="MS Mincho"/>
        </w:rPr>
      </w:pPr>
      <w:bookmarkStart w:id="3172" w:name="_Toc60777588"/>
      <w:bookmarkStart w:id="3173" w:name="_Toc131065413"/>
      <w:r w:rsidRPr="00F10B4F">
        <w:rPr>
          <w:rFonts w:eastAsia="MS Mincho"/>
        </w:rPr>
        <w:t>–</w:t>
      </w:r>
      <w:r w:rsidRPr="00F10B4F">
        <w:rPr>
          <w:rFonts w:eastAsia="MS Mincho"/>
        </w:rPr>
        <w:tab/>
      </w:r>
      <w:r w:rsidRPr="00F10B4F">
        <w:rPr>
          <w:rFonts w:eastAsia="MS Mincho"/>
          <w:i/>
          <w:iCs/>
        </w:rPr>
        <w:t>VarMeasConfigSL</w:t>
      </w:r>
      <w:bookmarkEnd w:id="3172"/>
      <w:bookmarkEnd w:id="3173"/>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Heading4"/>
        <w:rPr>
          <w:i/>
          <w:iCs/>
          <w:lang w:eastAsia="x-none"/>
        </w:rPr>
      </w:pPr>
      <w:bookmarkStart w:id="3174" w:name="_Toc60777589"/>
      <w:bookmarkStart w:id="3175" w:name="_Toc131065414"/>
      <w:r w:rsidRPr="00F10B4F">
        <w:t>–</w:t>
      </w:r>
      <w:r w:rsidRPr="00F10B4F">
        <w:tab/>
      </w:r>
      <w:r w:rsidRPr="00F10B4F">
        <w:rPr>
          <w:i/>
          <w:iCs/>
          <w:lang w:eastAsia="x-none"/>
        </w:rPr>
        <w:t>VarMeasIdleConfig</w:t>
      </w:r>
      <w:bookmarkEnd w:id="3174"/>
      <w:bookmarkEnd w:id="3175"/>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Heading4"/>
      </w:pPr>
      <w:bookmarkStart w:id="3176" w:name="_Toc60777590"/>
      <w:bookmarkStart w:id="3177" w:name="_Toc131065415"/>
      <w:r w:rsidRPr="00F10B4F">
        <w:t>–</w:t>
      </w:r>
      <w:r w:rsidRPr="00F10B4F">
        <w:tab/>
      </w:r>
      <w:r w:rsidRPr="00F10B4F">
        <w:rPr>
          <w:i/>
          <w:iCs/>
          <w:lang w:eastAsia="x-none"/>
        </w:rPr>
        <w:t>Var</w:t>
      </w:r>
      <w:r w:rsidRPr="00F10B4F">
        <w:rPr>
          <w:i/>
          <w:iCs/>
          <w:noProof/>
          <w:lang w:eastAsia="x-none"/>
        </w:rPr>
        <w:t>MeasIdleReport</w:t>
      </w:r>
      <w:bookmarkEnd w:id="3176"/>
      <w:bookmarkEnd w:id="3177"/>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Heading4"/>
        <w:rPr>
          <w:rFonts w:eastAsia="MS Mincho"/>
        </w:rPr>
      </w:pPr>
      <w:bookmarkStart w:id="3178" w:name="_Toc60777591"/>
      <w:bookmarkStart w:id="3179" w:name="_Toc131065416"/>
      <w:r w:rsidRPr="00F10B4F">
        <w:rPr>
          <w:rFonts w:eastAsia="MS Mincho"/>
        </w:rPr>
        <w:t>–</w:t>
      </w:r>
      <w:r w:rsidRPr="00F10B4F">
        <w:rPr>
          <w:rFonts w:eastAsia="MS Mincho"/>
        </w:rPr>
        <w:tab/>
      </w:r>
      <w:r w:rsidRPr="00F10B4F">
        <w:rPr>
          <w:rFonts w:eastAsia="MS Mincho"/>
          <w:i/>
        </w:rPr>
        <w:t>VarMeasReportList</w:t>
      </w:r>
      <w:bookmarkEnd w:id="3178"/>
      <w:bookmarkEnd w:id="3179"/>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Heading4"/>
        <w:rPr>
          <w:rFonts w:eastAsia="MS Mincho"/>
        </w:rPr>
      </w:pPr>
      <w:bookmarkStart w:id="3180" w:name="_Toc60777592"/>
      <w:bookmarkStart w:id="3181" w:name="_Toc131065417"/>
      <w:r w:rsidRPr="00F10B4F">
        <w:rPr>
          <w:rFonts w:eastAsia="MS Mincho"/>
        </w:rPr>
        <w:t>–</w:t>
      </w:r>
      <w:r w:rsidRPr="00F10B4F">
        <w:rPr>
          <w:rFonts w:eastAsia="MS Mincho"/>
        </w:rPr>
        <w:tab/>
      </w:r>
      <w:r w:rsidRPr="00F10B4F">
        <w:rPr>
          <w:rFonts w:eastAsia="MS Mincho"/>
          <w:i/>
          <w:iCs/>
        </w:rPr>
        <w:t>VarMeasReportListSL</w:t>
      </w:r>
      <w:bookmarkEnd w:id="3180"/>
      <w:bookmarkEnd w:id="3181"/>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Heading4"/>
        <w:rPr>
          <w:i/>
        </w:rPr>
      </w:pPr>
      <w:bookmarkStart w:id="3182" w:name="_Toc60777593"/>
      <w:bookmarkStart w:id="3183" w:name="_Toc131065418"/>
      <w:r w:rsidRPr="00F10B4F">
        <w:t>–</w:t>
      </w:r>
      <w:r w:rsidRPr="00F10B4F">
        <w:tab/>
      </w:r>
      <w:r w:rsidRPr="00F10B4F">
        <w:rPr>
          <w:i/>
        </w:rPr>
        <w:t>VarMobilityHistoryReport</w:t>
      </w:r>
      <w:bookmarkEnd w:id="3182"/>
      <w:bookmarkEnd w:id="3183"/>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Heading4"/>
        <w:rPr>
          <w:rFonts w:eastAsia="MS Mincho"/>
        </w:rPr>
      </w:pPr>
      <w:bookmarkStart w:id="3184" w:name="_Toc60777594"/>
      <w:bookmarkStart w:id="3185" w:name="_Toc131065419"/>
      <w:r w:rsidRPr="00F10B4F">
        <w:rPr>
          <w:rFonts w:eastAsia="MS Mincho"/>
        </w:rPr>
        <w:t>–</w:t>
      </w:r>
      <w:r w:rsidRPr="00F10B4F">
        <w:rPr>
          <w:rFonts w:eastAsia="MS Mincho"/>
        </w:rPr>
        <w:tab/>
      </w:r>
      <w:r w:rsidRPr="00F10B4F">
        <w:rPr>
          <w:rFonts w:eastAsia="MS Mincho"/>
          <w:i/>
        </w:rPr>
        <w:t>VarPendingRNA-Update</w:t>
      </w:r>
      <w:bookmarkEnd w:id="3184"/>
      <w:bookmarkEnd w:id="3185"/>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Heading4"/>
      </w:pPr>
      <w:bookmarkStart w:id="3186" w:name="_Toc60777595"/>
      <w:bookmarkStart w:id="3187" w:name="_Toc131065420"/>
      <w:r w:rsidRPr="00F10B4F">
        <w:t>–</w:t>
      </w:r>
      <w:r w:rsidRPr="00F10B4F">
        <w:tab/>
      </w:r>
      <w:r w:rsidRPr="00F10B4F">
        <w:rPr>
          <w:i/>
        </w:rPr>
        <w:t>VarRA-Report</w:t>
      </w:r>
      <w:bookmarkEnd w:id="3186"/>
      <w:bookmarkEnd w:id="3187"/>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Heading4"/>
      </w:pPr>
      <w:bookmarkStart w:id="3188" w:name="_Toc60777596"/>
      <w:bookmarkStart w:id="3189" w:name="_Toc131065421"/>
      <w:r w:rsidRPr="00F10B4F">
        <w:t>–</w:t>
      </w:r>
      <w:r w:rsidRPr="00F10B4F">
        <w:tab/>
      </w:r>
      <w:r w:rsidRPr="00F10B4F">
        <w:rPr>
          <w:i/>
        </w:rPr>
        <w:t>VarResumeMAC-Input</w:t>
      </w:r>
      <w:bookmarkEnd w:id="3188"/>
      <w:bookmarkEnd w:id="3189"/>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Heading4"/>
      </w:pPr>
      <w:bookmarkStart w:id="3190" w:name="_Toc60777597"/>
      <w:bookmarkStart w:id="3191" w:name="_Toc131065422"/>
      <w:r w:rsidRPr="00F10B4F">
        <w:t>–</w:t>
      </w:r>
      <w:r w:rsidRPr="00F10B4F">
        <w:tab/>
      </w:r>
      <w:r w:rsidRPr="00F10B4F">
        <w:rPr>
          <w:i/>
        </w:rPr>
        <w:t>VarRLF-Report</w:t>
      </w:r>
      <w:bookmarkEnd w:id="3190"/>
      <w:bookmarkEnd w:id="3191"/>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Heading4"/>
      </w:pPr>
      <w:bookmarkStart w:id="3192" w:name="_Toc60777598"/>
      <w:bookmarkStart w:id="3193" w:name="_Toc131065423"/>
      <w:r w:rsidRPr="00F10B4F">
        <w:t>–</w:t>
      </w:r>
      <w:r w:rsidRPr="00F10B4F">
        <w:tab/>
      </w:r>
      <w:r w:rsidRPr="00F10B4F">
        <w:rPr>
          <w:i/>
        </w:rPr>
        <w:t>VarShortMAC-Input</w:t>
      </w:r>
      <w:bookmarkEnd w:id="3192"/>
      <w:bookmarkEnd w:id="3193"/>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Heading4"/>
      </w:pPr>
      <w:bookmarkStart w:id="3194" w:name="_Toc131065424"/>
      <w:r w:rsidRPr="00F10B4F">
        <w:t>–</w:t>
      </w:r>
      <w:r w:rsidRPr="00F10B4F">
        <w:tab/>
      </w:r>
      <w:r w:rsidRPr="00F10B4F">
        <w:rPr>
          <w:i/>
        </w:rPr>
        <w:t>VarSuccessHO-Report</w:t>
      </w:r>
      <w:bookmarkEnd w:id="3194"/>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Heading4"/>
        <w:rPr>
          <w:rFonts w:eastAsia="MS Mincho"/>
        </w:rPr>
      </w:pPr>
      <w:bookmarkStart w:id="3195" w:name="_Toc60777599"/>
      <w:bookmarkStart w:id="3196" w:name="_Toc131065425"/>
      <w:r w:rsidRPr="00F10B4F">
        <w:rPr>
          <w:rFonts w:eastAsia="MS Mincho"/>
        </w:rPr>
        <w:t>–</w:t>
      </w:r>
      <w:r w:rsidRPr="00F10B4F">
        <w:rPr>
          <w:rFonts w:eastAsia="MS Mincho"/>
        </w:rPr>
        <w:tab/>
        <w:t xml:space="preserve">End of </w:t>
      </w:r>
      <w:r w:rsidRPr="00F10B4F">
        <w:rPr>
          <w:rFonts w:eastAsia="MS Mincho"/>
          <w:i/>
        </w:rPr>
        <w:t>NR-UE-Variables</w:t>
      </w:r>
      <w:bookmarkEnd w:id="3195"/>
      <w:bookmarkEnd w:id="3196"/>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Heading1"/>
      </w:pPr>
      <w:bookmarkStart w:id="3197" w:name="_Toc60777600"/>
      <w:bookmarkStart w:id="3198" w:name="_Toc131065426"/>
      <w:r w:rsidRPr="00F10B4F">
        <w:t>8</w:t>
      </w:r>
      <w:r w:rsidRPr="00F10B4F">
        <w:tab/>
        <w:t>Protocol data unit abstract syntax</w:t>
      </w:r>
      <w:bookmarkEnd w:id="3197"/>
      <w:bookmarkEnd w:id="3198"/>
    </w:p>
    <w:p w14:paraId="18ED76FA" w14:textId="2FD559E4" w:rsidR="00394471" w:rsidRPr="00F10B4F" w:rsidRDefault="00394471" w:rsidP="00394471">
      <w:pPr>
        <w:pStyle w:val="Heading2"/>
      </w:pPr>
      <w:bookmarkStart w:id="3199" w:name="_Toc60777601"/>
      <w:bookmarkStart w:id="3200" w:name="_Toc131065427"/>
      <w:r w:rsidRPr="00F10B4F">
        <w:t>8.1</w:t>
      </w:r>
      <w:r w:rsidRPr="00F10B4F">
        <w:tab/>
        <w:t>General</w:t>
      </w:r>
      <w:bookmarkEnd w:id="3199"/>
      <w:bookmarkEnd w:id="3200"/>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Heading2"/>
      </w:pPr>
      <w:bookmarkStart w:id="3201" w:name="_Toc60777602"/>
      <w:bookmarkStart w:id="3202" w:name="_Toc131065428"/>
      <w:r w:rsidRPr="00F10B4F">
        <w:t>8.2</w:t>
      </w:r>
      <w:r w:rsidRPr="00F10B4F">
        <w:tab/>
        <w:t>Structure of encoded RRC messages</w:t>
      </w:r>
      <w:bookmarkEnd w:id="3201"/>
      <w:bookmarkEnd w:id="3202"/>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Heading2"/>
      </w:pPr>
      <w:bookmarkStart w:id="3203" w:name="_Toc60777603"/>
      <w:bookmarkStart w:id="3204" w:name="_Toc131065429"/>
      <w:r w:rsidRPr="00F10B4F">
        <w:t>8.3</w:t>
      </w:r>
      <w:r w:rsidRPr="00F10B4F">
        <w:tab/>
        <w:t>Basic production</w:t>
      </w:r>
      <w:bookmarkEnd w:id="3203"/>
      <w:bookmarkEnd w:id="3204"/>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Heading2"/>
      </w:pPr>
      <w:bookmarkStart w:id="3205" w:name="_Toc60777604"/>
      <w:bookmarkStart w:id="3206" w:name="_Toc131065430"/>
      <w:r w:rsidRPr="00F10B4F">
        <w:t>8.4</w:t>
      </w:r>
      <w:r w:rsidRPr="00F10B4F">
        <w:tab/>
        <w:t>Extension</w:t>
      </w:r>
      <w:bookmarkEnd w:id="3205"/>
      <w:bookmarkEnd w:id="3206"/>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t>-</w:t>
      </w:r>
      <w:r w:rsidRPr="00F10B4F">
        <w:tab/>
        <w:t>A transmitter compliant with this version of the specification shall set spare bits to zero.</w:t>
      </w:r>
    </w:p>
    <w:p w14:paraId="3A61C548" w14:textId="5D00A5A7" w:rsidR="00394471" w:rsidRPr="00F10B4F" w:rsidRDefault="00394471" w:rsidP="00394471">
      <w:pPr>
        <w:pStyle w:val="Heading2"/>
      </w:pPr>
      <w:bookmarkStart w:id="3207" w:name="_Toc60777605"/>
      <w:bookmarkStart w:id="3208" w:name="_Toc131065431"/>
      <w:r w:rsidRPr="00F10B4F">
        <w:t>8.5</w:t>
      </w:r>
      <w:r w:rsidRPr="00F10B4F">
        <w:tab/>
        <w:t>Padding</w:t>
      </w:r>
      <w:bookmarkEnd w:id="3207"/>
      <w:bookmarkEnd w:id="3208"/>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95" type="#_x0000_t75" style="width:418.5pt;height:251.25pt" o:ole="">
            <v:imagedata r:id="rId153" o:title=""/>
          </v:shape>
          <o:OLEObject Type="Embed" ProgID="Word.Picture.8" ShapeID="_x0000_i1095" DrawAspect="Content" ObjectID="_1749631445" r:id="rId154"/>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Heading1"/>
      </w:pPr>
      <w:bookmarkStart w:id="3209" w:name="_Toc60777606"/>
      <w:bookmarkStart w:id="3210" w:name="_Toc131065432"/>
      <w:r w:rsidRPr="00F10B4F">
        <w:t>9</w:t>
      </w:r>
      <w:r w:rsidRPr="00F10B4F">
        <w:tab/>
        <w:t>Specified and default radio configurations</w:t>
      </w:r>
      <w:bookmarkEnd w:id="3209"/>
      <w:bookmarkEnd w:id="3210"/>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Heading2"/>
      </w:pPr>
      <w:bookmarkStart w:id="3211" w:name="_Toc60777607"/>
      <w:bookmarkStart w:id="3212" w:name="_Toc131065433"/>
      <w:r w:rsidRPr="00F10B4F">
        <w:t>9.1</w:t>
      </w:r>
      <w:r w:rsidRPr="00F10B4F">
        <w:tab/>
        <w:t>Specified configurations</w:t>
      </w:r>
      <w:bookmarkEnd w:id="3211"/>
      <w:bookmarkEnd w:id="3212"/>
    </w:p>
    <w:p w14:paraId="3EC0722B" w14:textId="18086AC7" w:rsidR="00394471" w:rsidRPr="00F10B4F" w:rsidRDefault="00394471" w:rsidP="00394471">
      <w:pPr>
        <w:pStyle w:val="Heading3"/>
      </w:pPr>
      <w:bookmarkStart w:id="3213" w:name="_Toc60777608"/>
      <w:bookmarkStart w:id="3214" w:name="_Toc131065434"/>
      <w:r w:rsidRPr="00F10B4F">
        <w:t>9.1.1</w:t>
      </w:r>
      <w:r w:rsidRPr="00F10B4F">
        <w:tab/>
        <w:t>Logical channel configurations</w:t>
      </w:r>
      <w:bookmarkEnd w:id="3213"/>
      <w:bookmarkEnd w:id="3214"/>
    </w:p>
    <w:p w14:paraId="77E8A067" w14:textId="078A3B94" w:rsidR="00394471" w:rsidRPr="00F10B4F" w:rsidRDefault="00394471" w:rsidP="00394471">
      <w:pPr>
        <w:pStyle w:val="Heading4"/>
      </w:pPr>
      <w:bookmarkStart w:id="3215" w:name="_Toc60777609"/>
      <w:bookmarkStart w:id="3216" w:name="_Toc131065435"/>
      <w:r w:rsidRPr="00F10B4F">
        <w:t>9.1.1.1</w:t>
      </w:r>
      <w:r w:rsidRPr="00F10B4F">
        <w:tab/>
        <w:t>BCCH configuration</w:t>
      </w:r>
      <w:bookmarkEnd w:id="3215"/>
      <w:bookmarkEnd w:id="3216"/>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Heading4"/>
      </w:pPr>
      <w:bookmarkStart w:id="3217" w:name="_Toc60777610"/>
      <w:bookmarkStart w:id="3218" w:name="_Toc131065436"/>
      <w:r w:rsidRPr="00F10B4F">
        <w:t>9.1.1.2</w:t>
      </w:r>
      <w:r w:rsidRPr="00F10B4F">
        <w:tab/>
        <w:t>CCCH configuration</w:t>
      </w:r>
      <w:bookmarkEnd w:id="3217"/>
      <w:bookmarkEnd w:id="3218"/>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Heading4"/>
      </w:pPr>
      <w:bookmarkStart w:id="3219" w:name="_Toc60777611"/>
      <w:bookmarkStart w:id="3220" w:name="_Toc131065437"/>
      <w:r w:rsidRPr="00F10B4F">
        <w:t>9.1.1.3</w:t>
      </w:r>
      <w:r w:rsidRPr="00F10B4F">
        <w:tab/>
        <w:t>PCCH configuration</w:t>
      </w:r>
      <w:bookmarkEnd w:id="3219"/>
      <w:bookmarkEnd w:id="3220"/>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Heading4"/>
      </w:pPr>
      <w:bookmarkStart w:id="3221" w:name="_Toc60777612"/>
      <w:bookmarkStart w:id="3222" w:name="_Toc131065438"/>
      <w:r w:rsidRPr="00F10B4F">
        <w:t>9.1.1.4</w:t>
      </w:r>
      <w:r w:rsidRPr="00F10B4F">
        <w:tab/>
        <w:t>SCCH configuration</w:t>
      </w:r>
      <w:bookmarkEnd w:id="3221"/>
      <w:bookmarkEnd w:id="3222"/>
    </w:p>
    <w:p w14:paraId="532578B6" w14:textId="77777777"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DengXian"/>
          <w:lang w:eastAsia="zh-CN"/>
        </w:rPr>
      </w:pPr>
    </w:p>
    <w:p w14:paraId="1434BF34" w14:textId="49742029" w:rsidR="00394471" w:rsidRPr="00F10B4F" w:rsidRDefault="00394471" w:rsidP="00394471">
      <w:pPr>
        <w:rPr>
          <w:rFonts w:eastAsia="DengXian"/>
          <w:lang w:eastAsia="zh-CN"/>
        </w:rPr>
      </w:pPr>
      <w:r w:rsidRPr="00F10B4F">
        <w:rPr>
          <w:rFonts w:eastAsia="DengXian"/>
          <w:lang w:eastAsia="zh-CN"/>
        </w:rPr>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DengXian"/>
          <w:lang w:eastAsia="zh-CN"/>
        </w:rPr>
      </w:pPr>
    </w:p>
    <w:p w14:paraId="701AF6DB" w14:textId="696053AB"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S message</w:t>
      </w:r>
      <w:r w:rsidRPr="00F10B4F">
        <w:t xml:space="preserve"> </w:t>
      </w:r>
      <w:r w:rsidRPr="00F10B4F">
        <w:rPr>
          <w:rFonts w:eastAsia="DengXian"/>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DengXian"/>
          <w:lang w:eastAsia="zh-CN"/>
        </w:rPr>
      </w:pPr>
    </w:p>
    <w:p w14:paraId="06BCDA6A" w14:textId="2D790EDE"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w:t>
      </w:r>
      <w:r w:rsidRPr="00F10B4F">
        <w:t xml:space="preserve"> </w:t>
      </w:r>
      <w:r w:rsidRPr="00F10B4F">
        <w:rPr>
          <w:rFonts w:eastAsia="DengXian"/>
          <w:lang w:eastAsia="zh-CN"/>
        </w:rPr>
        <w:t>protected PC5-S message</w:t>
      </w:r>
      <w:r w:rsidR="008D2002" w:rsidRPr="00F10B4F">
        <w:rPr>
          <w:rFonts w:eastAsia="DengXian"/>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DengXian"/>
          <w:lang w:eastAsia="zh-CN"/>
        </w:rPr>
      </w:pPr>
      <w:r w:rsidRPr="00F10B4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DengXian"/>
          <w:lang w:eastAsia="zh-CN"/>
        </w:rPr>
        <w:t>[65]</w:t>
      </w:r>
      <w:r w:rsidRPr="00F10B4F">
        <w:rPr>
          <w:rFonts w:eastAsia="DengXian"/>
          <w:lang w:eastAsia="zh-CN"/>
        </w:rPr>
        <w:t>). The SL-SRB using this</w:t>
      </w:r>
      <w:r w:rsidRPr="00F10B4F">
        <w:t xml:space="preserve"> </w:t>
      </w:r>
      <w:r w:rsidRPr="00F10B4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71565C">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71565C">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71565C">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71565C">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SimSun"/>
          <w:lang w:eastAsia="ko-KR"/>
        </w:rPr>
      </w:pPr>
      <w:r w:rsidRPr="00F10B4F">
        <w:rPr>
          <w:rFonts w:eastAsia="SimSun"/>
          <w:lang w:eastAsia="ko-KR"/>
        </w:rPr>
        <w:t xml:space="preserve">Parameters </w:t>
      </w:r>
      <w:r w:rsidRPr="00F10B4F">
        <w:rPr>
          <w:rFonts w:eastAsia="DengXian"/>
          <w:lang w:eastAsia="zh-CN"/>
        </w:rPr>
        <w:t>that are specified for NR sidelink L2 U2N Relay operations, which is used for the PC5 Relay RLC channel for Remote UE</w:t>
      </w:r>
      <w:r w:rsidR="00D537E2" w:rsidRPr="00F10B4F">
        <w:rPr>
          <w:rFonts w:eastAsia="DengXian"/>
          <w:lang w:eastAsia="zh-CN"/>
        </w:rPr>
        <w:t>'</w:t>
      </w:r>
      <w:r w:rsidRPr="00F10B4F">
        <w:rPr>
          <w:rFonts w:eastAsia="DengXian"/>
          <w:lang w:eastAsia="zh-CN"/>
        </w:rPr>
        <w:t>s SRB0 message transmission</w:t>
      </w:r>
      <w:r w:rsidR="00984519" w:rsidRPr="00F10B4F">
        <w:rPr>
          <w:rFonts w:eastAsia="DengXian"/>
          <w:lang w:eastAsia="zh-CN"/>
        </w:rPr>
        <w:t>/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71565C">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71565C">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71565C">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71565C">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Heading4"/>
      </w:pPr>
      <w:bookmarkStart w:id="3223" w:name="_Toc60777613"/>
      <w:bookmarkStart w:id="3224" w:name="_Toc131065439"/>
      <w:r w:rsidRPr="00F10B4F">
        <w:t>9.1.1.</w:t>
      </w:r>
      <w:r w:rsidRPr="00F10B4F">
        <w:rPr>
          <w:lang w:eastAsia="zh-CN"/>
        </w:rPr>
        <w:t>5</w:t>
      </w:r>
      <w:r w:rsidRPr="00F10B4F">
        <w:tab/>
        <w:t>STCH configuration</w:t>
      </w:r>
      <w:bookmarkEnd w:id="3223"/>
      <w:bookmarkEnd w:id="3224"/>
    </w:p>
    <w:p w14:paraId="7C349C08" w14:textId="77777777" w:rsidR="00394471" w:rsidRPr="00F10B4F" w:rsidRDefault="00394471" w:rsidP="00394471">
      <w:pPr>
        <w:rPr>
          <w:rFonts w:eastAsia="DengXian"/>
          <w:lang w:eastAsia="zh-CN"/>
        </w:rPr>
      </w:pPr>
      <w:r w:rsidRPr="00F10B4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Heading4"/>
      </w:pPr>
      <w:bookmarkStart w:id="3225" w:name="_Toc131065440"/>
      <w:r w:rsidRPr="00F10B4F">
        <w:t>9.1.1.6</w:t>
      </w:r>
      <w:r w:rsidR="0079665D" w:rsidRPr="00F10B4F">
        <w:tab/>
        <w:t>MCCH configuration</w:t>
      </w:r>
      <w:bookmarkEnd w:id="3225"/>
    </w:p>
    <w:p w14:paraId="17E28806" w14:textId="77777777" w:rsidR="0079665D" w:rsidRPr="00F10B4F" w:rsidRDefault="0079665D" w:rsidP="0079665D">
      <w:pPr>
        <w:rPr>
          <w:rFonts w:eastAsia="DengXian"/>
          <w:lang w:eastAsia="zh-CN"/>
        </w:rPr>
      </w:pPr>
      <w:r w:rsidRPr="00F10B4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Heading4"/>
      </w:pPr>
      <w:bookmarkStart w:id="3226" w:name="_Toc131065441"/>
      <w:r w:rsidRPr="00F10B4F">
        <w:t>9.1.1.7</w:t>
      </w:r>
      <w:r w:rsidR="0079665D" w:rsidRPr="00F10B4F">
        <w:tab/>
        <w:t>MTCH configuration for MBS broadcast</w:t>
      </w:r>
      <w:bookmarkEnd w:id="3226"/>
    </w:p>
    <w:p w14:paraId="16520A75" w14:textId="77777777" w:rsidR="0079665D" w:rsidRPr="00F10B4F" w:rsidRDefault="0079665D" w:rsidP="0079665D">
      <w:pPr>
        <w:rPr>
          <w:rFonts w:eastAsia="DengXian"/>
          <w:lang w:eastAsia="zh-CN"/>
        </w:rPr>
      </w:pPr>
      <w:r w:rsidRPr="00F10B4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DengXian"/>
                <w:lang w:eastAsia="zh-CN"/>
              </w:rPr>
            </w:pPr>
            <w:r w:rsidRPr="00F10B4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Heading3"/>
      </w:pPr>
      <w:bookmarkStart w:id="3227" w:name="_Toc60777614"/>
      <w:bookmarkStart w:id="3228" w:name="_Toc131065442"/>
      <w:r w:rsidRPr="00F10B4F">
        <w:t>9.1.2</w:t>
      </w:r>
      <w:r w:rsidRPr="00F10B4F">
        <w:tab/>
        <w:t>Void</w:t>
      </w:r>
      <w:bookmarkEnd w:id="3227"/>
      <w:bookmarkEnd w:id="3228"/>
    </w:p>
    <w:p w14:paraId="70E7A155" w14:textId="7E275470" w:rsidR="00394471" w:rsidRPr="00F10B4F" w:rsidRDefault="00394471" w:rsidP="00394471">
      <w:pPr>
        <w:pStyle w:val="Heading2"/>
      </w:pPr>
      <w:bookmarkStart w:id="3229" w:name="_Toc60777615"/>
      <w:bookmarkStart w:id="3230" w:name="_Toc131065443"/>
      <w:r w:rsidRPr="00F10B4F">
        <w:t>9.2</w:t>
      </w:r>
      <w:r w:rsidRPr="00F10B4F">
        <w:tab/>
        <w:t>Default radio configurations</w:t>
      </w:r>
      <w:bookmarkEnd w:id="3229"/>
      <w:bookmarkEnd w:id="3230"/>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Heading3"/>
      </w:pPr>
      <w:bookmarkStart w:id="3231" w:name="_Toc60777616"/>
      <w:bookmarkStart w:id="3232" w:name="_Toc131065444"/>
      <w:r w:rsidRPr="00F10B4F">
        <w:t>9.2.1</w:t>
      </w:r>
      <w:r w:rsidRPr="00F10B4F">
        <w:tab/>
        <w:t>Default SRB configurations</w:t>
      </w:r>
      <w:bookmarkEnd w:id="3231"/>
      <w:bookmarkEnd w:id="3232"/>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Heading3"/>
      </w:pPr>
      <w:bookmarkStart w:id="3233" w:name="_Toc60777617"/>
      <w:bookmarkStart w:id="3234" w:name="_Toc131065445"/>
      <w:r w:rsidRPr="00F10B4F">
        <w:t>9.2.2</w:t>
      </w:r>
      <w:r w:rsidRPr="00F10B4F">
        <w:tab/>
        <w:t>Default MAC Cell Group configuration</w:t>
      </w:r>
      <w:bookmarkEnd w:id="3233"/>
      <w:bookmarkEnd w:id="3234"/>
    </w:p>
    <w:p w14:paraId="3A7C8B80" w14:textId="77777777" w:rsidR="00394471" w:rsidRPr="00F10B4F" w:rsidRDefault="00394471" w:rsidP="00394471">
      <w:pPr>
        <w:rPr>
          <w:rFonts w:eastAsia="SimSun"/>
          <w:lang w:eastAsia="ko-KR"/>
        </w:rPr>
      </w:pPr>
      <w:r w:rsidRPr="00F10B4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Heading3"/>
      </w:pPr>
      <w:bookmarkStart w:id="3235" w:name="_Toc60777618"/>
      <w:bookmarkStart w:id="3236" w:name="_Toc131065446"/>
      <w:r w:rsidRPr="00F10B4F">
        <w:t>9.2.3</w:t>
      </w:r>
      <w:r w:rsidRPr="00F10B4F">
        <w:tab/>
        <w:t>Default values timers and constants</w:t>
      </w:r>
      <w:bookmarkEnd w:id="3235"/>
      <w:bookmarkEnd w:id="3236"/>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Heading3"/>
      </w:pPr>
      <w:bookmarkStart w:id="3237" w:name="_Toc131065447"/>
      <w:r w:rsidRPr="00F10B4F">
        <w:t>9.2.4</w:t>
      </w:r>
      <w:r w:rsidR="00E81DFA" w:rsidRPr="00F10B4F">
        <w:tab/>
        <w:t xml:space="preserve">Default </w:t>
      </w:r>
      <w:r w:rsidR="0084114E" w:rsidRPr="00F10B4F">
        <w:t>PC5 Relay RLC Channel</w:t>
      </w:r>
      <w:bookmarkEnd w:id="3237"/>
    </w:p>
    <w:p w14:paraId="0C566A70" w14:textId="218C98C8" w:rsidR="00E81DFA" w:rsidRPr="00F10B4F" w:rsidRDefault="00E81DFA" w:rsidP="00E81DFA">
      <w:pPr>
        <w:rPr>
          <w:rFonts w:eastAsia="SimSun"/>
          <w:lang w:eastAsia="ko-KR"/>
        </w:rPr>
      </w:pPr>
      <w:r w:rsidRPr="00F10B4F">
        <w:rPr>
          <w:rFonts w:eastAsia="SimSun"/>
          <w:lang w:eastAsia="ko-KR"/>
        </w:rPr>
        <w:t xml:space="preserve">Parameters </w:t>
      </w:r>
      <w:r w:rsidR="0084114E" w:rsidRPr="00F10B4F">
        <w:rPr>
          <w:rFonts w:eastAsia="SimSun"/>
          <w:lang w:eastAsia="ko-KR"/>
        </w:rPr>
        <w:t>of</w:t>
      </w:r>
      <w:r w:rsidRPr="00F10B4F">
        <w:rPr>
          <w:rFonts w:eastAsia="DengXian"/>
          <w:lang w:eastAsia="zh-CN"/>
        </w:rPr>
        <w:t xml:space="preserve"> the </w:t>
      </w:r>
      <w:r w:rsidR="0084114E" w:rsidRPr="00F10B4F">
        <w:t>PC5 Relay RLC Channel used</w:t>
      </w:r>
      <w:r w:rsidRPr="00F10B4F">
        <w:rPr>
          <w:rFonts w:eastAsia="DengXian"/>
          <w:lang w:eastAsia="zh-CN"/>
        </w:rPr>
        <w:t xml:space="preserve"> for Remote UE</w:t>
      </w:r>
      <w:r w:rsidR="00D537E2" w:rsidRPr="00F10B4F">
        <w:rPr>
          <w:rFonts w:eastAsia="DengXian"/>
          <w:lang w:eastAsia="zh-CN"/>
        </w:rPr>
        <w:t>'</w:t>
      </w:r>
      <w:r w:rsidRPr="00F10B4F">
        <w:rPr>
          <w:rFonts w:eastAsia="DengXian"/>
          <w:lang w:eastAsia="zh-CN"/>
        </w:rPr>
        <w:t xml:space="preserve">s SRB1 RRC message </w:t>
      </w:r>
      <w:r w:rsidR="0084114E" w:rsidRPr="00F10B4F">
        <w:rPr>
          <w:rFonts w:eastAsia="DengXian"/>
          <w:lang w:eastAsia="zh-CN"/>
        </w:rPr>
        <w:t>transmission and 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Heading3"/>
      </w:pPr>
      <w:bookmarkStart w:id="3238" w:name="_Toc131065448"/>
      <w:r w:rsidRPr="00F10B4F">
        <w:t>9.2.5</w:t>
      </w:r>
      <w:r w:rsidRPr="00F10B4F">
        <w:tab/>
        <w:t>Default SRAP configurations</w:t>
      </w:r>
      <w:bookmarkEnd w:id="3238"/>
    </w:p>
    <w:p w14:paraId="51BD3CF5" w14:textId="750100BA" w:rsidR="0084114E" w:rsidRPr="00F10B4F" w:rsidRDefault="0084114E" w:rsidP="0084114E">
      <w:pPr>
        <w:rPr>
          <w:rFonts w:eastAsia="DengXian"/>
          <w:lang w:eastAsia="zh-CN"/>
        </w:rPr>
      </w:pPr>
      <w:r w:rsidRPr="00F10B4F">
        <w:rPr>
          <w:rFonts w:eastAsia="DengXian"/>
          <w:lang w:eastAsia="zh-CN"/>
        </w:rPr>
        <w:t>Parameters that are used for reception of Remote UE</w:t>
      </w:r>
      <w:r w:rsidR="00743BF8" w:rsidRPr="00F10B4F">
        <w:rPr>
          <w:rFonts w:eastAsia="DengXian"/>
          <w:lang w:eastAsia="zh-CN"/>
        </w:rPr>
        <w:t>'</w:t>
      </w:r>
      <w:r w:rsidRPr="00F10B4F">
        <w:rPr>
          <w:rFonts w:eastAsia="DengXian"/>
          <w:lang w:eastAsia="zh-CN"/>
        </w:rPr>
        <w:t xml:space="preserve">s </w:t>
      </w:r>
      <w:r w:rsidRPr="00F10B4F">
        <w:rPr>
          <w:rFonts w:eastAsia="DengXian"/>
          <w:i/>
          <w:lang w:eastAsia="zh-CN"/>
        </w:rPr>
        <w:t>RRCResume</w:t>
      </w:r>
      <w:r w:rsidR="00984519" w:rsidRPr="00F10B4F">
        <w:rPr>
          <w:rFonts w:eastAsia="DengXian"/>
          <w:lang w:eastAsia="zh-CN"/>
        </w:rPr>
        <w:t xml:space="preserve">, </w:t>
      </w:r>
      <w:r w:rsidR="00984519" w:rsidRPr="00F10B4F">
        <w:rPr>
          <w:rFonts w:eastAsia="DengXian"/>
          <w:i/>
          <w:lang w:eastAsia="zh-CN"/>
        </w:rPr>
        <w:t>RRCRelease</w:t>
      </w:r>
      <w:r w:rsidR="00984519" w:rsidRPr="00F10B4F">
        <w:rPr>
          <w:rFonts w:eastAsia="DengXian"/>
          <w:lang w:eastAsia="zh-CN"/>
        </w:rPr>
        <w:t xml:space="preserve"> </w:t>
      </w:r>
      <w:r w:rsidR="00984519" w:rsidRPr="00F10B4F">
        <w:t xml:space="preserve">in response to an </w:t>
      </w:r>
      <w:r w:rsidR="00984519" w:rsidRPr="00F10B4F">
        <w:rPr>
          <w:i/>
        </w:rPr>
        <w:t>RRCResumeRequest</w:t>
      </w:r>
      <w:r w:rsidRPr="00F10B4F">
        <w:rPr>
          <w:rFonts w:eastAsia="DengXian"/>
          <w:lang w:eastAsia="zh-CN"/>
        </w:rPr>
        <w:t xml:space="preserve"> and </w:t>
      </w:r>
      <w:r w:rsidRPr="00F10B4F">
        <w:rPr>
          <w:rFonts w:eastAsia="DengXian"/>
          <w:i/>
          <w:lang w:eastAsia="zh-CN"/>
        </w:rPr>
        <w:t>RRCReestablishmen</w:t>
      </w:r>
      <w:r w:rsidR="00EA6373" w:rsidRPr="00F10B4F">
        <w:rPr>
          <w:rFonts w:eastAsia="DengXian"/>
          <w:i/>
          <w:lang w:eastAsia="zh-CN"/>
        </w:rPr>
        <w:t>t</w:t>
      </w:r>
      <w:r w:rsidRPr="00F10B4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71565C">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71565C">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71565C">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71565C">
            <w:pPr>
              <w:pStyle w:val="TAH"/>
              <w:rPr>
                <w:lang w:eastAsia="en-GB"/>
              </w:rPr>
            </w:pPr>
            <w:r w:rsidRPr="00F10B4F">
              <w:rPr>
                <w:lang w:eastAsia="en-GB"/>
              </w:rPr>
              <w:t>Ver</w:t>
            </w:r>
          </w:p>
        </w:tc>
      </w:tr>
      <w:tr w:rsidR="00C148E4" w:rsidRPr="00F10B4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71565C">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71565C">
            <w:pPr>
              <w:pStyle w:val="TAL"/>
              <w:rPr>
                <w:lang w:eastAsia="en-GB"/>
              </w:rPr>
            </w:pPr>
          </w:p>
        </w:tc>
      </w:tr>
      <w:tr w:rsidR="00C148E4" w:rsidRPr="00F10B4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71565C">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71565C">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71565C">
            <w:pPr>
              <w:pStyle w:val="TAL"/>
              <w:rPr>
                <w:rFonts w:eastAsia="DengXian"/>
                <w:lang w:eastAsia="zh-CN"/>
              </w:rPr>
            </w:pPr>
            <w:r w:rsidRPr="00F10B4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71565C">
            <w:pPr>
              <w:pStyle w:val="TAL"/>
              <w:rPr>
                <w:lang w:eastAsia="en-GB"/>
              </w:rPr>
            </w:pPr>
          </w:p>
        </w:tc>
      </w:tr>
      <w:tr w:rsidR="00F747EB" w:rsidRPr="00F10B4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71565C">
            <w:pPr>
              <w:pStyle w:val="TAL"/>
              <w:rPr>
                <w:rFonts w:eastAsia="DengXian"/>
                <w:i/>
                <w:lang w:eastAsia="zh-CN"/>
              </w:rPr>
            </w:pPr>
            <w:r w:rsidRPr="00F10B4F">
              <w:rPr>
                <w:rFonts w:eastAsia="DengXian"/>
                <w:i/>
                <w:lang w:eastAsia="zh-CN"/>
              </w:rPr>
              <w:t>&gt;</w:t>
            </w:r>
            <w:r w:rsidRPr="00F10B4F">
              <w:t xml:space="preserve"> </w:t>
            </w:r>
            <w:r w:rsidRPr="00F10B4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71565C">
            <w:pPr>
              <w:pStyle w:val="TAL"/>
              <w:rPr>
                <w:rFonts w:eastAsia="DengXian"/>
                <w:lang w:eastAsia="zh-CN"/>
              </w:rPr>
            </w:pPr>
            <w:r w:rsidRPr="00F10B4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71565C">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Heading2"/>
      </w:pPr>
      <w:bookmarkStart w:id="3239" w:name="_Toc60777619"/>
      <w:bookmarkStart w:id="3240" w:name="_Toc131065449"/>
      <w:r w:rsidRPr="00F10B4F">
        <w:t>9.3</w:t>
      </w:r>
      <w:r w:rsidRPr="00F10B4F">
        <w:tab/>
        <w:t>Sidelink pre-configured parameters</w:t>
      </w:r>
      <w:bookmarkEnd w:id="3239"/>
      <w:bookmarkEnd w:id="3240"/>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Heading4"/>
      </w:pPr>
      <w:bookmarkStart w:id="3241" w:name="_Toc60777620"/>
      <w:bookmarkStart w:id="3242" w:name="_Toc131065450"/>
      <w:r w:rsidRPr="00F10B4F">
        <w:t>–</w:t>
      </w:r>
      <w:r w:rsidRPr="00F10B4F">
        <w:tab/>
      </w:r>
      <w:r w:rsidRPr="00F10B4F">
        <w:rPr>
          <w:i/>
          <w:iCs/>
        </w:rPr>
        <w:t>NR-Sidelink-Preconf</w:t>
      </w:r>
      <w:bookmarkEnd w:id="3241"/>
      <w:bookmarkEnd w:id="3242"/>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Heading4"/>
      </w:pPr>
      <w:bookmarkStart w:id="3243" w:name="_Toc60777621"/>
      <w:bookmarkStart w:id="3244" w:name="_Toc131065451"/>
      <w:r w:rsidRPr="00F10B4F">
        <w:t>–</w:t>
      </w:r>
      <w:r w:rsidRPr="00F10B4F">
        <w:tab/>
      </w:r>
      <w:r w:rsidRPr="00F10B4F">
        <w:rPr>
          <w:i/>
          <w:iCs/>
        </w:rPr>
        <w:t>SL-PreconfigurationNR</w:t>
      </w:r>
      <w:bookmarkEnd w:id="3243"/>
      <w:bookmarkEnd w:id="3244"/>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DengXian"/>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DengXian"/>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Heading4"/>
        <w:rPr>
          <w:rFonts w:eastAsia="MS Mincho"/>
        </w:rPr>
      </w:pPr>
      <w:bookmarkStart w:id="3245" w:name="_Toc131065452"/>
      <w:r w:rsidRPr="00F10B4F">
        <w:rPr>
          <w:rFonts w:eastAsia="MS Mincho"/>
        </w:rPr>
        <w:t>–</w:t>
      </w:r>
      <w:r w:rsidRPr="00F10B4F">
        <w:rPr>
          <w:rFonts w:eastAsia="MS Mincho"/>
        </w:rPr>
        <w:tab/>
      </w:r>
      <w:r w:rsidRPr="00F10B4F">
        <w:rPr>
          <w:rFonts w:eastAsia="MS Mincho"/>
          <w:i/>
          <w:iCs/>
        </w:rPr>
        <w:t>End of NR-Sidelink-Preconf</w:t>
      </w:r>
      <w:bookmarkEnd w:id="3245"/>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SimSun"/>
          <w:lang w:eastAsia="en-US"/>
        </w:rPr>
      </w:pPr>
      <w:r w:rsidRPr="00F10B4F">
        <w:rPr>
          <w:rFonts w:eastAsia="SimSun"/>
          <w:lang w:eastAsia="en-US"/>
        </w:rPr>
        <w:t>This clause specifies RRC information elements that are transferred in Discovery Message.</w:t>
      </w:r>
    </w:p>
    <w:p w14:paraId="4B3DF9E4" w14:textId="5786C94F" w:rsidR="002A2A1C" w:rsidRPr="00F10B4F" w:rsidRDefault="002A2A1C" w:rsidP="002A2A1C">
      <w:pPr>
        <w:pStyle w:val="Heading4"/>
      </w:pPr>
      <w:bookmarkStart w:id="3246" w:name="_Toc131065453"/>
      <w:r w:rsidRPr="00F10B4F">
        <w:t>–</w:t>
      </w:r>
      <w:r w:rsidRPr="00F10B4F">
        <w:tab/>
      </w:r>
      <w:r w:rsidRPr="00F10B4F">
        <w:rPr>
          <w:i/>
          <w:iCs/>
        </w:rPr>
        <w:t>SL-AccessInfo-L2U2N</w:t>
      </w:r>
      <w:bookmarkEnd w:id="3246"/>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DengXian"/>
        </w:rPr>
        <w:t>SL-S</w:t>
      </w:r>
      <w:r w:rsidRPr="00F10B4F">
        <w:rPr>
          <w:rFonts w:eastAsia="SimSun"/>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SimSun"/>
        </w:rPr>
      </w:pPr>
      <w:r w:rsidRPr="00F10B4F">
        <w:t xml:space="preserve">    </w:t>
      </w:r>
      <w:r w:rsidRPr="00F10B4F">
        <w:rPr>
          <w:rFonts w:eastAsia="DengXian"/>
        </w:rPr>
        <w:t>sl-S</w:t>
      </w:r>
      <w:r w:rsidRPr="00F10B4F">
        <w:rPr>
          <w:rFonts w:eastAsia="SimSun"/>
        </w:rPr>
        <w:t>ervingCellInfo-r17</w:t>
      </w:r>
      <w:r w:rsidRPr="00F10B4F">
        <w:t xml:space="preserve">                  </w:t>
      </w:r>
      <w:r w:rsidRPr="00F10B4F">
        <w:rPr>
          <w:rFonts w:eastAsia="DengXian"/>
        </w:rPr>
        <w:t>SL-S</w:t>
      </w:r>
      <w:r w:rsidRPr="00F10B4F">
        <w:rPr>
          <w:rFonts w:eastAsia="SimSun"/>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Heading1"/>
      </w:pPr>
      <w:bookmarkStart w:id="3247" w:name="_Toc60777623"/>
      <w:bookmarkStart w:id="3248" w:name="_Toc131065454"/>
      <w:r w:rsidRPr="00F10B4F">
        <w:t>10</w:t>
      </w:r>
      <w:r w:rsidRPr="00F10B4F">
        <w:tab/>
        <w:t>Generic error handling</w:t>
      </w:r>
      <w:bookmarkEnd w:id="3247"/>
      <w:bookmarkEnd w:id="3248"/>
    </w:p>
    <w:p w14:paraId="6264FA35" w14:textId="55142B52" w:rsidR="00394471" w:rsidRPr="00F10B4F" w:rsidRDefault="00394471" w:rsidP="00394471">
      <w:pPr>
        <w:pStyle w:val="Heading2"/>
      </w:pPr>
      <w:bookmarkStart w:id="3249" w:name="_Toc60777624"/>
      <w:bookmarkStart w:id="3250" w:name="_Toc131065455"/>
      <w:r w:rsidRPr="00F10B4F">
        <w:t>10.1</w:t>
      </w:r>
      <w:r w:rsidRPr="00F10B4F">
        <w:tab/>
        <w:t>General</w:t>
      </w:r>
      <w:bookmarkEnd w:id="3249"/>
      <w:bookmarkEnd w:id="3250"/>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Heading2"/>
      </w:pPr>
      <w:bookmarkStart w:id="3251" w:name="_Toc60777625"/>
      <w:bookmarkStart w:id="3252" w:name="_Toc131065456"/>
      <w:r w:rsidRPr="00F10B4F">
        <w:t>10.2</w:t>
      </w:r>
      <w:r w:rsidRPr="00F10B4F">
        <w:tab/>
        <w:t>ASN.1 violation or encoding error</w:t>
      </w:r>
      <w:bookmarkEnd w:id="3251"/>
      <w:bookmarkEnd w:id="3252"/>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Heading2"/>
      </w:pPr>
      <w:bookmarkStart w:id="3253" w:name="_Toc60777626"/>
      <w:bookmarkStart w:id="3254" w:name="_Toc131065457"/>
      <w:r w:rsidRPr="00F10B4F">
        <w:t>10.3</w:t>
      </w:r>
      <w:r w:rsidRPr="00F10B4F">
        <w:tab/>
        <w:t>Field set to a not comprehended value</w:t>
      </w:r>
      <w:bookmarkEnd w:id="3253"/>
      <w:bookmarkEnd w:id="3254"/>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Heading2"/>
      </w:pPr>
      <w:bookmarkStart w:id="3255" w:name="_Toc60777627"/>
      <w:bookmarkStart w:id="3256" w:name="_Toc131065458"/>
      <w:r w:rsidRPr="00F10B4F">
        <w:t>10.4</w:t>
      </w:r>
      <w:r w:rsidRPr="00F10B4F">
        <w:tab/>
        <w:t>Mandatory field missing</w:t>
      </w:r>
      <w:bookmarkEnd w:id="3255"/>
      <w:bookmarkEnd w:id="3256"/>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DengXian"/>
          <w:lang w:eastAsia="zh-CN"/>
        </w:rPr>
        <w:t>2&gt;</w:t>
      </w:r>
      <w:r w:rsidRPr="00F10B4F">
        <w:rPr>
          <w:rFonts w:eastAsia="DengXian"/>
          <w:lang w:eastAsia="zh-CN"/>
        </w:rPr>
        <w:tab/>
        <w:t>if the PC5 RRC message was not received on SCCH:</w:t>
      </w:r>
    </w:p>
    <w:p w14:paraId="1F8BD911" w14:textId="77777777" w:rsidR="00394471" w:rsidRPr="00F10B4F" w:rsidRDefault="00394471" w:rsidP="00394471">
      <w:pPr>
        <w:pStyle w:val="B3"/>
      </w:pPr>
      <w:r w:rsidRPr="00F10B4F">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Heading2"/>
      </w:pPr>
      <w:bookmarkStart w:id="3257" w:name="_Toc60777628"/>
      <w:bookmarkStart w:id="3258" w:name="_Toc131065459"/>
      <w:r w:rsidRPr="00F10B4F">
        <w:t>10.5</w:t>
      </w:r>
      <w:r w:rsidRPr="00F10B4F">
        <w:tab/>
        <w:t>Not comprehended field</w:t>
      </w:r>
      <w:bookmarkEnd w:id="3257"/>
      <w:bookmarkEnd w:id="3258"/>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Heading1"/>
      </w:pPr>
      <w:bookmarkStart w:id="3259" w:name="_Toc60777629"/>
      <w:bookmarkStart w:id="3260" w:name="_Toc131065460"/>
      <w:r w:rsidRPr="00F10B4F">
        <w:t>11</w:t>
      </w:r>
      <w:r w:rsidRPr="00F10B4F">
        <w:tab/>
        <w:t>Radio information related interactions between network nodes</w:t>
      </w:r>
      <w:bookmarkEnd w:id="3259"/>
      <w:bookmarkEnd w:id="3260"/>
    </w:p>
    <w:p w14:paraId="598835CD" w14:textId="43D67223" w:rsidR="00394471" w:rsidRPr="00F10B4F" w:rsidRDefault="00394471" w:rsidP="00394471">
      <w:pPr>
        <w:pStyle w:val="Heading2"/>
      </w:pPr>
      <w:bookmarkStart w:id="3261" w:name="_Toc60777630"/>
      <w:bookmarkStart w:id="3262" w:name="_Toc131065461"/>
      <w:r w:rsidRPr="00F10B4F">
        <w:t>11.1</w:t>
      </w:r>
      <w:r w:rsidRPr="00F10B4F">
        <w:tab/>
        <w:t>General</w:t>
      </w:r>
      <w:bookmarkEnd w:id="3261"/>
      <w:bookmarkEnd w:id="3262"/>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Heading2"/>
      </w:pPr>
      <w:bookmarkStart w:id="3263" w:name="_Toc60777631"/>
      <w:bookmarkStart w:id="3264" w:name="_Toc131065462"/>
      <w:r w:rsidRPr="00F10B4F">
        <w:t>11.2</w:t>
      </w:r>
      <w:r w:rsidRPr="00F10B4F">
        <w:tab/>
        <w:t>Inter-node RRC messages</w:t>
      </w:r>
      <w:bookmarkEnd w:id="3263"/>
      <w:bookmarkEnd w:id="3264"/>
    </w:p>
    <w:p w14:paraId="30406BDE" w14:textId="43D2EFAE" w:rsidR="00394471" w:rsidRPr="00F10B4F" w:rsidRDefault="00394471" w:rsidP="00394471">
      <w:pPr>
        <w:pStyle w:val="Heading3"/>
      </w:pPr>
      <w:bookmarkStart w:id="3265" w:name="_Toc60777632"/>
      <w:bookmarkStart w:id="3266" w:name="_Toc131065463"/>
      <w:r w:rsidRPr="00F10B4F">
        <w:t>11.2.1</w:t>
      </w:r>
      <w:r w:rsidRPr="00F10B4F">
        <w:tab/>
        <w:t>General</w:t>
      </w:r>
      <w:bookmarkEnd w:id="3265"/>
      <w:bookmarkEnd w:id="3266"/>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Heading3"/>
      </w:pPr>
      <w:bookmarkStart w:id="3267" w:name="_Toc60777633"/>
      <w:bookmarkStart w:id="3268" w:name="_Toc131065464"/>
      <w:r w:rsidRPr="00F10B4F">
        <w:t>11.2.2</w:t>
      </w:r>
      <w:r w:rsidRPr="00F10B4F">
        <w:tab/>
        <w:t>Message definitions</w:t>
      </w:r>
      <w:bookmarkEnd w:id="3267"/>
      <w:bookmarkEnd w:id="3268"/>
    </w:p>
    <w:p w14:paraId="0C200EA4" w14:textId="77777777" w:rsidR="00DB6B82" w:rsidRPr="00F10B4F" w:rsidRDefault="00DB6B82" w:rsidP="00DB6B82">
      <w:pPr>
        <w:pStyle w:val="Heading4"/>
      </w:pPr>
      <w:bookmarkStart w:id="3269" w:name="_Toc131065465"/>
      <w:bookmarkStart w:id="3270" w:name="_Toc60777634"/>
      <w:r w:rsidRPr="00F10B4F">
        <w:t>–</w:t>
      </w:r>
      <w:r w:rsidRPr="00F10B4F">
        <w:tab/>
      </w:r>
      <w:r w:rsidRPr="00F10B4F">
        <w:rPr>
          <w:i/>
        </w:rPr>
        <w:t>CG-CandidateList</w:t>
      </w:r>
      <w:bookmarkEnd w:id="3269"/>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71565C">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71565C">
            <w:pPr>
              <w:pStyle w:val="TAL"/>
              <w:rPr>
                <w:b/>
                <w:i/>
                <w:lang w:eastAsia="sv-SE"/>
              </w:rPr>
            </w:pPr>
            <w:r w:rsidRPr="00F10B4F">
              <w:rPr>
                <w:b/>
                <w:i/>
                <w:lang w:eastAsia="sv-SE"/>
              </w:rPr>
              <w:t>cg-CandidateInfoId</w:t>
            </w:r>
          </w:p>
          <w:p w14:paraId="4A33AFEC" w14:textId="77777777" w:rsidR="00627E02" w:rsidRPr="00F10B4F" w:rsidRDefault="00627E02" w:rsidP="0071565C">
            <w:pPr>
              <w:pStyle w:val="TAL"/>
              <w:rPr>
                <w:lang w:eastAsia="sv-SE"/>
              </w:rPr>
            </w:pPr>
            <w:r w:rsidRPr="00F10B4F">
              <w:rPr>
                <w:lang w:eastAsia="sv-SE"/>
              </w:rPr>
              <w:t>SSB frequency and Physical Cell Identity of the candidate target cell.</w:t>
            </w:r>
          </w:p>
        </w:tc>
      </w:tr>
      <w:tr w:rsidR="00F747EB" w:rsidRPr="00F10B4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71565C">
            <w:pPr>
              <w:pStyle w:val="TAL"/>
              <w:rPr>
                <w:b/>
                <w:i/>
                <w:lang w:eastAsia="sv-SE"/>
              </w:rPr>
            </w:pPr>
            <w:r w:rsidRPr="00F10B4F">
              <w:rPr>
                <w:b/>
                <w:i/>
                <w:lang w:eastAsia="sv-SE"/>
              </w:rPr>
              <w:t>candidateCG-Config</w:t>
            </w:r>
          </w:p>
          <w:p w14:paraId="27EE00AD" w14:textId="77777777" w:rsidR="00627E02" w:rsidRPr="00F10B4F" w:rsidRDefault="00627E02" w:rsidP="0071565C">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Heading4"/>
      </w:pPr>
      <w:bookmarkStart w:id="3271" w:name="_Toc131065466"/>
      <w:r w:rsidRPr="00F10B4F">
        <w:t>–</w:t>
      </w:r>
      <w:r w:rsidRPr="00F10B4F">
        <w:tab/>
      </w:r>
      <w:r w:rsidRPr="00F10B4F">
        <w:rPr>
          <w:i/>
        </w:rPr>
        <w:t>HandoverCommand</w:t>
      </w:r>
      <w:bookmarkEnd w:id="3270"/>
      <w:bookmarkEnd w:id="3271"/>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Heading4"/>
      </w:pPr>
      <w:bookmarkStart w:id="3272" w:name="_Toc60777635"/>
      <w:bookmarkStart w:id="3273" w:name="_Toc131065467"/>
      <w:r w:rsidRPr="00F10B4F">
        <w:t>–</w:t>
      </w:r>
      <w:r w:rsidRPr="00F10B4F">
        <w:tab/>
      </w:r>
      <w:r w:rsidRPr="00F10B4F">
        <w:rPr>
          <w:i/>
        </w:rPr>
        <w:t>HandoverPreparationInformation</w:t>
      </w:r>
      <w:bookmarkEnd w:id="3272"/>
      <w:bookmarkEnd w:id="3273"/>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0206E8" w:rsidRDefault="00394471" w:rsidP="00543A96">
      <w:pPr>
        <w:pStyle w:val="PL"/>
        <w:rPr>
          <w:lang w:val="fi-FI"/>
          <w:rPrChange w:id="3274" w:author="CR#3894r4" w:date="2023-06-15T00:05:00Z">
            <w:rPr/>
          </w:rPrChange>
        </w:rPr>
      </w:pPr>
      <w:r w:rsidRPr="00F10B4F">
        <w:t xml:space="preserve">                                    </w:t>
      </w:r>
      <w:r w:rsidRPr="000206E8">
        <w:rPr>
          <w:lang w:val="fi-FI"/>
          <w:rPrChange w:id="3275" w:author="CR#3894r4" w:date="2023-06-15T00:05:00Z">
            <w:rPr/>
          </w:rPrChange>
        </w:rPr>
        <w:t>min2, min2s30, min3, min3s30, min4, min5, min6,</w:t>
      </w:r>
    </w:p>
    <w:p w14:paraId="41884016" w14:textId="77777777" w:rsidR="00394471" w:rsidRPr="000206E8" w:rsidRDefault="00394471" w:rsidP="00543A96">
      <w:pPr>
        <w:pStyle w:val="PL"/>
        <w:rPr>
          <w:lang w:val="fi-FI"/>
          <w:rPrChange w:id="3276" w:author="CR#3894r4" w:date="2023-06-15T00:05:00Z">
            <w:rPr/>
          </w:rPrChange>
        </w:rPr>
      </w:pPr>
      <w:r w:rsidRPr="000206E8">
        <w:rPr>
          <w:lang w:val="fi-FI"/>
          <w:rPrChange w:id="3277" w:author="CR#3894r4" w:date="2023-06-15T00:05:00Z">
            <w:rPr/>
          </w:rPrChange>
        </w:rPr>
        <w:t xml:space="preserve">                                    min7, min8, min9, min10, min12, min14, min17, min20,</w:t>
      </w:r>
    </w:p>
    <w:p w14:paraId="230F6E86" w14:textId="77777777" w:rsidR="00394471" w:rsidRPr="000206E8" w:rsidRDefault="00394471" w:rsidP="00543A96">
      <w:pPr>
        <w:pStyle w:val="PL"/>
        <w:rPr>
          <w:lang w:val="fi-FI"/>
          <w:rPrChange w:id="3278" w:author="CR#3894r4" w:date="2023-06-15T00:05:00Z">
            <w:rPr/>
          </w:rPrChange>
        </w:rPr>
      </w:pPr>
      <w:r w:rsidRPr="000206E8">
        <w:rPr>
          <w:lang w:val="fi-FI"/>
          <w:rPrChange w:id="3279" w:author="CR#3894r4" w:date="2023-06-15T00:05:00Z">
            <w:rPr/>
          </w:rPrChange>
        </w:rPr>
        <w:t xml:space="preserve">                                    min24, min28, min33, min38, min44, min50, hr1,</w:t>
      </w:r>
    </w:p>
    <w:p w14:paraId="220FDF0D" w14:textId="77777777" w:rsidR="00394471" w:rsidRPr="00F10B4F" w:rsidRDefault="00394471" w:rsidP="00543A96">
      <w:pPr>
        <w:pStyle w:val="PL"/>
      </w:pPr>
      <w:r w:rsidRPr="000206E8">
        <w:rPr>
          <w:lang w:val="fi-FI"/>
          <w:rPrChange w:id="3280" w:author="CR#3894r4" w:date="2023-06-15T00:05:00Z">
            <w:rPr/>
          </w:rPrChange>
        </w:rPr>
        <w:t xml:space="preserve">                                    </w:t>
      </w:r>
      <w:r w:rsidRPr="00F10B4F">
        <w:t>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SimSun"/>
                <w:b/>
                <w:bCs/>
                <w:i/>
                <w:iCs/>
                <w:noProof/>
                <w:kern w:val="2"/>
                <w:lang w:eastAsia="en-GB"/>
              </w:rPr>
            </w:pPr>
            <w:r w:rsidRPr="00F10B4F">
              <w:rPr>
                <w:rFonts w:eastAsia="SimSun"/>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SimSun"/>
                <w:kern w:val="2"/>
                <w:lang w:eastAsia="en-GB"/>
              </w:rPr>
              <w:t xml:space="preserve">Duration while UE has not received or transmitted any user data. Thus the timer is still running in case e.g., UE measures the neighbour cells for the HO purpose. Value </w:t>
            </w:r>
            <w:r w:rsidRPr="00F10B4F">
              <w:rPr>
                <w:rFonts w:eastAsia="SimSun"/>
                <w:i/>
                <w:kern w:val="2"/>
                <w:lang w:eastAsia="en-GB"/>
              </w:rPr>
              <w:t>s1</w:t>
            </w:r>
            <w:r w:rsidRPr="00F10B4F">
              <w:rPr>
                <w:rFonts w:eastAsia="SimSun"/>
                <w:kern w:val="2"/>
                <w:lang w:eastAsia="en-GB"/>
              </w:rPr>
              <w:t xml:space="preserve"> corresponds to 1 second, </w:t>
            </w:r>
            <w:r w:rsidRPr="00F10B4F">
              <w:rPr>
                <w:rFonts w:eastAsia="SimSun"/>
                <w:i/>
                <w:kern w:val="2"/>
                <w:lang w:eastAsia="en-GB"/>
              </w:rPr>
              <w:t>s2</w:t>
            </w:r>
            <w:r w:rsidRPr="00F10B4F">
              <w:rPr>
                <w:rFonts w:eastAsia="SimSun"/>
                <w:kern w:val="2"/>
                <w:lang w:eastAsia="en-GB"/>
              </w:rPr>
              <w:t xml:space="preserve"> corresponds to 2 seconds and so on. Value </w:t>
            </w:r>
            <w:r w:rsidRPr="00F10B4F">
              <w:rPr>
                <w:rFonts w:eastAsia="SimSun"/>
                <w:i/>
                <w:kern w:val="2"/>
                <w:lang w:eastAsia="en-GB"/>
              </w:rPr>
              <w:t>min1</w:t>
            </w:r>
            <w:r w:rsidRPr="00F10B4F">
              <w:rPr>
                <w:rFonts w:eastAsia="SimSun"/>
                <w:kern w:val="2"/>
                <w:lang w:eastAsia="en-GB"/>
              </w:rPr>
              <w:t xml:space="preserve"> corresponds to 1 minute, value </w:t>
            </w:r>
            <w:r w:rsidRPr="00F10B4F">
              <w:rPr>
                <w:rFonts w:eastAsia="SimSun"/>
                <w:i/>
                <w:kern w:val="2"/>
                <w:lang w:eastAsia="en-GB"/>
              </w:rPr>
              <w:t>min1s20</w:t>
            </w:r>
            <w:r w:rsidRPr="00F10B4F">
              <w:rPr>
                <w:rFonts w:eastAsia="SimSun"/>
                <w:kern w:val="2"/>
                <w:lang w:eastAsia="en-GB"/>
              </w:rPr>
              <w:t xml:space="preserve"> corresponds to 1 minute and 20 seconds, value </w:t>
            </w:r>
            <w:r w:rsidRPr="00F10B4F">
              <w:rPr>
                <w:rFonts w:eastAsia="SimSun"/>
                <w:i/>
                <w:kern w:val="2"/>
                <w:lang w:eastAsia="en-GB"/>
              </w:rPr>
              <w:t>min1s40</w:t>
            </w:r>
            <w:r w:rsidRPr="00F10B4F">
              <w:rPr>
                <w:rFonts w:eastAsia="SimSun"/>
                <w:kern w:val="2"/>
                <w:lang w:eastAsia="en-GB"/>
              </w:rPr>
              <w:t xml:space="preserve"> corresponds to 1 minute and 40 seconds and so on. Value </w:t>
            </w:r>
            <w:r w:rsidRPr="00F10B4F">
              <w:rPr>
                <w:rFonts w:eastAsia="SimSun"/>
                <w:i/>
                <w:kern w:val="2"/>
                <w:lang w:eastAsia="en-GB"/>
              </w:rPr>
              <w:t>hr1</w:t>
            </w:r>
            <w:r w:rsidRPr="00F10B4F">
              <w:rPr>
                <w:rFonts w:eastAsia="SimSun"/>
                <w:kern w:val="2"/>
                <w:lang w:eastAsia="en-GB"/>
              </w:rPr>
              <w:t xml:space="preserve"> corresponds to 1 hour, </w:t>
            </w:r>
            <w:r w:rsidRPr="00F10B4F">
              <w:rPr>
                <w:rFonts w:eastAsia="SimSun"/>
                <w:i/>
                <w:kern w:val="2"/>
                <w:lang w:eastAsia="en-GB"/>
              </w:rPr>
              <w:t>hr1min30</w:t>
            </w:r>
            <w:r w:rsidRPr="00F10B4F">
              <w:rPr>
                <w:rFonts w:eastAsia="SimSun"/>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1728BFEC"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ins w:id="3281" w:author="CR#4065r4" w:date="2023-06-19T17:30:00Z">
              <w:r w:rsidR="007305C3">
                <w:t xml:space="preserve"> </w:t>
              </w:r>
              <w:r w:rsidR="007305C3" w:rsidRPr="001576AB">
                <w:rPr>
                  <w:szCs w:val="22"/>
                  <w:lang w:eastAsia="sv-SE"/>
                </w:rPr>
                <w:t xml:space="preserve">A TMGI for which the </w:t>
              </w:r>
              <w:r w:rsidR="007305C3" w:rsidRPr="000A268E">
                <w:rPr>
                  <w:i/>
                  <w:iCs/>
                  <w:lang w:eastAsia="sv-SE"/>
                </w:rPr>
                <w:t>plmn-Index</w:t>
              </w:r>
              <w:r w:rsidR="007305C3" w:rsidRPr="001576AB">
                <w:rPr>
                  <w:szCs w:val="22"/>
                  <w:lang w:eastAsia="sv-SE"/>
                </w:rPr>
                <w:t xml:space="preserve"> points to a non-serving SNPN is removed from the NR </w:t>
              </w:r>
              <w:r w:rsidR="007305C3" w:rsidRPr="003B30E3">
                <w:rPr>
                  <w:i/>
                  <w:iCs/>
                  <w:lang w:eastAsia="sv-SE"/>
                </w:rPr>
                <w:t>MBSInterestIndication</w:t>
              </w:r>
              <w:r w:rsidR="007305C3" w:rsidRPr="001576AB">
                <w:rPr>
                  <w:szCs w:val="22"/>
                  <w:lang w:eastAsia="sv-SE"/>
                </w:rPr>
                <w:t xml:space="preserve"> message</w:t>
              </w:r>
              <w:r w:rsidR="007305C3">
                <w:rPr>
                  <w:rFonts w:eastAsiaTheme="minorEastAsia" w:hint="eastAsia"/>
                  <w:szCs w:val="22"/>
                  <w:lang w:eastAsia="zh-CN"/>
                </w:rPr>
                <w:t>.</w:t>
              </w:r>
            </w:ins>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DengXian"/>
                <w:lang w:eastAsia="sv-SE"/>
              </w:rPr>
            </w:pPr>
            <w:r w:rsidRPr="00F10B4F">
              <w:rPr>
                <w:rFonts w:eastAsia="DengXian"/>
                <w:i/>
                <w:iCs/>
                <w:lang w:eastAsia="sv-SE"/>
              </w:rPr>
              <w:t>ConfigRestrictInfoDAPS</w:t>
            </w:r>
            <w:r w:rsidRPr="00F10B4F">
              <w:rPr>
                <w:rFonts w:eastAsia="DengXian"/>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DengXian"/>
              </w:rPr>
            </w:pPr>
            <w:r w:rsidRPr="00F10B4F">
              <w:rPr>
                <w:rFonts w:eastAsia="DengXian"/>
                <w:szCs w:val="22"/>
                <w:lang w:eastAsia="sv-SE"/>
              </w:rPr>
              <w:t>Indicates an index referring to the position of the</w:t>
            </w:r>
            <w:r w:rsidRPr="00F10B4F">
              <w:rPr>
                <w:rFonts w:eastAsia="DengXian"/>
                <w:i/>
                <w:iCs/>
                <w:szCs w:val="22"/>
                <w:lang w:eastAsia="sv-SE"/>
              </w:rPr>
              <w:t xml:space="preserve"> FeatureSetUplinkPerCC</w:t>
            </w:r>
            <w:r w:rsidRPr="00F10B4F">
              <w:rPr>
                <w:rFonts w:eastAsia="DengXian"/>
                <w:szCs w:val="22"/>
                <w:lang w:eastAsia="sv-SE"/>
              </w:rPr>
              <w:t>/</w:t>
            </w:r>
            <w:r w:rsidRPr="00F10B4F">
              <w:rPr>
                <w:rFonts w:eastAsia="DengXian"/>
                <w:i/>
                <w:iCs/>
                <w:szCs w:val="22"/>
                <w:lang w:eastAsia="sv-SE"/>
              </w:rPr>
              <w:t>FeatureSetDownlinkPerCC</w:t>
            </w:r>
            <w:r w:rsidRPr="00F10B4F">
              <w:rPr>
                <w:rFonts w:eastAsia="DengXian"/>
                <w:szCs w:val="22"/>
                <w:lang w:eastAsia="sv-SE"/>
              </w:rPr>
              <w:t xml:space="preserve"> selected by source in the </w:t>
            </w:r>
            <w:r w:rsidRPr="00F10B4F">
              <w:rPr>
                <w:rFonts w:eastAsia="DengXian"/>
                <w:i/>
                <w:iCs/>
                <w:szCs w:val="22"/>
                <w:lang w:eastAsia="sv-SE"/>
              </w:rPr>
              <w:t>featureSetsUplinkPerCC</w:t>
            </w:r>
            <w:r w:rsidRPr="00F10B4F">
              <w:rPr>
                <w:rFonts w:eastAsia="DengXian"/>
                <w:szCs w:val="22"/>
                <w:lang w:eastAsia="sv-SE"/>
              </w:rPr>
              <w:t>/</w:t>
            </w:r>
            <w:r w:rsidRPr="00F10B4F">
              <w:rPr>
                <w:rFonts w:eastAsia="DengXian"/>
                <w:i/>
                <w:iCs/>
                <w:szCs w:val="22"/>
                <w:lang w:eastAsia="sv-SE"/>
              </w:rPr>
              <w:t>featureSetsDownlinkPerCC</w:t>
            </w:r>
            <w:r w:rsidRPr="00F10B4F">
              <w:rPr>
                <w:rFonts w:eastAsia="DengXian"/>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SimSun"/>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SimSun"/>
          <w:lang w:eastAsia="ko-KR"/>
        </w:rPr>
      </w:pPr>
      <w:r w:rsidRPr="00F10B4F">
        <w:t>NOTE 1:</w:t>
      </w:r>
      <w:r w:rsidRPr="00F10B4F">
        <w:tab/>
        <w:t xml:space="preserve">The following table </w:t>
      </w:r>
      <w:r w:rsidRPr="00F10B4F">
        <w:rPr>
          <w:rFonts w:eastAsia="SimSun"/>
          <w:lang w:eastAsia="ko-KR"/>
        </w:rPr>
        <w:t xml:space="preserve">indicates per source RAT </w:t>
      </w:r>
      <w:r w:rsidRPr="00F10B4F">
        <w:rPr>
          <w:rFonts w:eastAsia="SimSun"/>
        </w:rPr>
        <w:t>whether</w:t>
      </w:r>
      <w:r w:rsidRPr="00F10B4F">
        <w:rPr>
          <w:rFonts w:eastAsia="SimSun"/>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SimSun"/>
                <w:szCs w:val="22"/>
                <w:lang w:eastAsia="sv-SE"/>
              </w:rPr>
            </w:pPr>
            <w:r w:rsidRPr="00F10B4F">
              <w:rPr>
                <w:rFonts w:eastAsia="SimSun"/>
                <w:szCs w:val="22"/>
                <w:lang w:eastAsia="sv-SE"/>
              </w:rPr>
              <w:t>NR capabilit</w:t>
            </w:r>
            <w:r w:rsidR="00BE2898" w:rsidRPr="00F10B4F">
              <w:rPr>
                <w:rFonts w:eastAsia="SimSun"/>
                <w:szCs w:val="22"/>
                <w:lang w:eastAsia="sv-SE"/>
              </w:rPr>
              <w:t>i</w:t>
            </w:r>
            <w:r w:rsidRPr="00F10B4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SimSun"/>
                <w:szCs w:val="22"/>
                <w:lang w:eastAsia="sv-SE"/>
              </w:rPr>
            </w:pPr>
            <w:r w:rsidRPr="00F10B4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SimSun"/>
                <w:szCs w:val="22"/>
                <w:lang w:eastAsia="sv-SE"/>
              </w:rPr>
            </w:pPr>
            <w:r w:rsidRPr="00F10B4F">
              <w:rPr>
                <w:rFonts w:eastAsia="SimSun"/>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SimSun"/>
                <w:lang w:eastAsia="ko-KR"/>
              </w:rPr>
              <w:t>May be included if UE Radio Capability ID</w:t>
            </w:r>
            <w:r w:rsidRPr="00F10B4F">
              <w:rPr>
                <w:rFonts w:eastAsia="SimSun"/>
                <w:lang w:eastAsia="zh-CN"/>
              </w:rPr>
              <w:t xml:space="preserve"> </w:t>
            </w:r>
            <w:r w:rsidRPr="00F10B4F">
              <w:rPr>
                <w:rFonts w:eastAsia="SimSun"/>
                <w:lang w:eastAsia="ko-KR"/>
              </w:rPr>
              <w:t>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SimSun"/>
                <w:szCs w:val="22"/>
                <w:lang w:eastAsia="ko-KR"/>
              </w:rPr>
            </w:pPr>
            <w:r w:rsidRPr="00F10B4F">
              <w:rPr>
                <w:rFonts w:eastAsia="SimSun"/>
                <w:lang w:eastAsia="ko-KR"/>
              </w:rPr>
              <w:t>May be included if UE Radio Capability ID 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SimSun"/>
          <w:lang w:eastAsia="ko-KR"/>
        </w:rPr>
      </w:pPr>
      <w:r w:rsidRPr="00F10B4F">
        <w:t>NOTE 2:</w:t>
      </w:r>
      <w:r w:rsidRPr="00F10B4F">
        <w:tab/>
        <w:t xml:space="preserve">The following table </w:t>
      </w:r>
      <w:r w:rsidRPr="00F10B4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SimSun"/>
                <w:szCs w:val="22"/>
                <w:lang w:eastAsia="sv-SE"/>
              </w:rPr>
              <w:t xml:space="preserve">Source </w:t>
            </w:r>
            <w:r w:rsidRPr="00F10B4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SimSun"/>
                <w:szCs w:val="22"/>
                <w:lang w:eastAsia="ko-KR"/>
              </w:rPr>
              <w:t>E-</w:t>
            </w:r>
            <w:r w:rsidRPr="00F10B4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SimSun"/>
                <w:szCs w:val="22"/>
                <w:lang w:eastAsia="ko-KR"/>
              </w:rPr>
            </w:pPr>
            <w:r w:rsidRPr="00F10B4F">
              <w:rPr>
                <w:rFonts w:eastAsia="SimSun"/>
                <w:lang w:eastAsia="ko-KR"/>
              </w:rPr>
              <w:t xml:space="preserve">May be included, but only </w:t>
            </w:r>
            <w:r w:rsidRPr="00F10B4F">
              <w:rPr>
                <w:rFonts w:eastAsia="SimSun"/>
                <w:i/>
                <w:lang w:eastAsia="ko-KR"/>
              </w:rPr>
              <w:t>radioBearerConfig</w:t>
            </w:r>
            <w:r w:rsidRPr="00F10B4F">
              <w:rPr>
                <w:rFonts w:eastAsia="SimSun"/>
                <w:lang w:eastAsia="ko-KR"/>
              </w:rPr>
              <w:t xml:space="preserve"> is included in the </w:t>
            </w:r>
            <w:r w:rsidRPr="00F10B4F">
              <w:rPr>
                <w:rFonts w:eastAsia="SimSun"/>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Heading4"/>
      </w:pPr>
      <w:bookmarkStart w:id="3282" w:name="_Toc60777636"/>
      <w:bookmarkStart w:id="3283" w:name="_Toc131065468"/>
      <w:r w:rsidRPr="00F10B4F">
        <w:t>–</w:t>
      </w:r>
      <w:r w:rsidRPr="00F10B4F">
        <w:tab/>
      </w:r>
      <w:r w:rsidRPr="00F10B4F">
        <w:rPr>
          <w:i/>
        </w:rPr>
        <w:t>CG-Config</w:t>
      </w:r>
      <w:bookmarkEnd w:id="3282"/>
      <w:bookmarkEnd w:id="3283"/>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SimSun"/>
        </w:rPr>
      </w:pPr>
      <w:r w:rsidRPr="00F10B4F">
        <w:rPr>
          <w:rFonts w:eastAsia="SimSun"/>
        </w:rPr>
        <w:t>}</w:t>
      </w:r>
    </w:p>
    <w:p w14:paraId="30A7CD43" w14:textId="77777777" w:rsidR="00394471" w:rsidRPr="00F10B4F" w:rsidRDefault="00394471" w:rsidP="00543A96">
      <w:pPr>
        <w:pStyle w:val="PL"/>
        <w:rPr>
          <w:rFonts w:eastAsia="SimSun"/>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SimSun"/>
        </w:rPr>
      </w:pPr>
      <w:r w:rsidRPr="00F10B4F">
        <w:rPr>
          <w:rFonts w:eastAsia="SimSun"/>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DengXian"/>
                <w:lang w:eastAsia="sv-SE"/>
              </w:rPr>
              <w:t>Power headroom information for supplementary uplink. In the case of (NG)EN-DC and NR-DC, this field is only present when two UL carriers are configu</w:t>
            </w:r>
            <w:r w:rsidR="00BE2898" w:rsidRPr="00F10B4F">
              <w:rPr>
                <w:rFonts w:eastAsia="DengXian"/>
                <w:lang w:eastAsia="sv-SE"/>
              </w:rPr>
              <w:t>r</w:t>
            </w:r>
            <w:r w:rsidRPr="00F10B4F">
              <w:rPr>
                <w:rFonts w:eastAsia="DengXian"/>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Uplink</w:t>
            </w:r>
          </w:p>
          <w:p w14:paraId="403663F9" w14:textId="77777777" w:rsidR="00394471" w:rsidRPr="00F10B4F" w:rsidRDefault="00394471" w:rsidP="00964CC4">
            <w:pPr>
              <w:pStyle w:val="TAL"/>
              <w:rPr>
                <w:lang w:eastAsia="sv-SE"/>
              </w:rPr>
            </w:pPr>
            <w:r w:rsidRPr="00F10B4F">
              <w:rPr>
                <w:rFonts w:eastAsia="DengXian"/>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69BED58"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ins w:id="3284" w:author="CR#4101r1" w:date="2023-06-21T23:36:00Z">
              <w:r w:rsidR="00AA618A" w:rsidRPr="00992482">
                <w:rPr>
                  <w:rFonts w:ascii="Arial" w:hAnsi="Arial" w:cs="Arial"/>
                  <w:sz w:val="18"/>
                  <w:szCs w:val="18"/>
                  <w:lang w:eastAsia="sv-SE"/>
                </w:rPr>
                <w:t>, or in SN triggered modification procedure in order to coordinate CHO or MN-initiated CPC with SCG reconfigurations</w:t>
              </w:r>
              <w:r w:rsidR="00AA618A" w:rsidRPr="00992482">
                <w:rPr>
                  <w:rFonts w:ascii="Arial" w:hAnsi="Arial"/>
                  <w:sz w:val="18"/>
                  <w:lang w:eastAsia="sv-SE"/>
                </w:rPr>
                <w:t xml:space="preserve"> (see TS 38.</w:t>
              </w:r>
              <w:r w:rsidR="00AA618A">
                <w:rPr>
                  <w:rFonts w:ascii="Arial" w:eastAsiaTheme="minorEastAsia" w:hAnsi="Arial" w:hint="eastAsia"/>
                  <w:sz w:val="18"/>
                  <w:lang w:eastAsia="zh-CN"/>
                </w:rPr>
                <w:t>423</w:t>
              </w:r>
              <w:r w:rsidR="00AA618A">
                <w:rPr>
                  <w:rFonts w:ascii="Arial" w:hAnsi="Arial"/>
                  <w:sz w:val="18"/>
                  <w:lang w:eastAsia="sv-SE"/>
                </w:rPr>
                <w:t xml:space="preserve"> [</w:t>
              </w:r>
              <w:r w:rsidR="00AA618A">
                <w:rPr>
                  <w:rFonts w:ascii="Arial" w:eastAsiaTheme="minorEastAsia" w:hAnsi="Arial" w:hint="eastAsia"/>
                  <w:sz w:val="18"/>
                  <w:lang w:eastAsia="zh-CN"/>
                </w:rPr>
                <w:t>35</w:t>
              </w:r>
              <w:r w:rsidR="00AA618A" w:rsidRPr="00992482">
                <w:rPr>
                  <w:rFonts w:ascii="Arial" w:hAnsi="Arial"/>
                  <w:sz w:val="18"/>
                  <w:lang w:eastAsia="sv-SE"/>
                </w:rPr>
                <w:t>])</w:t>
              </w:r>
            </w:ins>
            <w:r w:rsidRPr="00F10B4F">
              <w:rPr>
                <w:rFonts w:ascii="Arial" w:hAnsi="Arial" w:cs="Arial"/>
                <w:sz w:val="18"/>
                <w:szCs w:val="18"/>
                <w:lang w:eastAsia="sv-SE"/>
              </w:rPr>
              <w:t xml:space="preserve">.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6FD7B8E8"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w:t>
            </w:r>
            <w:ins w:id="3285" w:author="CR#4101r1" w:date="2023-06-21T23:36:00Z">
              <w:r w:rsidR="00AA618A" w:rsidRPr="00992482">
                <w:rPr>
                  <w:lang w:eastAsia="sv-SE"/>
                </w:rPr>
                <w:t>nor SN triggered modification procedure</w:t>
              </w:r>
              <w:r w:rsidR="00AA618A">
                <w:rPr>
                  <w:rFonts w:eastAsiaTheme="minorEastAsia" w:hint="eastAsia"/>
                  <w:lang w:eastAsia="zh-CN"/>
                </w:rPr>
                <w:t xml:space="preserve"> </w:t>
              </w:r>
              <w:r w:rsidR="00AA618A" w:rsidRPr="00992482">
                <w:rPr>
                  <w:rFonts w:cs="Arial"/>
                  <w:szCs w:val="18"/>
                  <w:lang w:eastAsia="sv-SE"/>
                </w:rPr>
                <w:t>in order to coordinate CHO or MN-initiated CPC with SCG reconfigurations</w:t>
              </w:r>
              <w:r w:rsidR="00AA618A" w:rsidRPr="00992482">
                <w:rPr>
                  <w:lang w:eastAsia="sv-SE"/>
                </w:rPr>
                <w:t xml:space="preserve"> (see TS 38.</w:t>
              </w:r>
              <w:r w:rsidR="00AA618A">
                <w:rPr>
                  <w:rFonts w:eastAsiaTheme="minorEastAsia" w:hint="eastAsia"/>
                  <w:lang w:eastAsia="zh-CN"/>
                </w:rPr>
                <w:t>423</w:t>
              </w:r>
              <w:r w:rsidR="00AA618A">
                <w:rPr>
                  <w:lang w:eastAsia="sv-SE"/>
                </w:rPr>
                <w:t xml:space="preserve"> [</w:t>
              </w:r>
              <w:r w:rsidR="00AA618A">
                <w:rPr>
                  <w:rFonts w:eastAsiaTheme="minorEastAsia" w:hint="eastAsia"/>
                  <w:lang w:eastAsia="zh-CN"/>
                </w:rPr>
                <w:t>35</w:t>
              </w:r>
              <w:r w:rsidR="00AA618A" w:rsidRPr="00992482">
                <w:rPr>
                  <w:lang w:eastAsia="sv-SE"/>
                </w:rPr>
                <w:t>])</w:t>
              </w:r>
              <w:r w:rsidR="00AA618A">
                <w:rPr>
                  <w:rFonts w:eastAsiaTheme="minorEastAsia" w:hint="eastAsia"/>
                  <w:lang w:eastAsia="zh-CN"/>
                </w:rPr>
                <w:t xml:space="preserve"> </w:t>
              </w:r>
            </w:ins>
            <w:r w:rsidRPr="00F10B4F">
              <w:rPr>
                <w:lang w:eastAsia="sv-SE"/>
              </w:rPr>
              <w:t xml:space="preserve">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The SN can only indicate a value that is less than or equal to </w:t>
            </w:r>
            <w:r w:rsidRPr="00F10B4F">
              <w:rPr>
                <w:rFonts w:eastAsia="DengXian"/>
                <w:bCs/>
                <w:i/>
              </w:rPr>
              <w:t>maxToffset</w:t>
            </w:r>
            <w:r w:rsidRPr="00F10B4F">
              <w:rPr>
                <w:rFonts w:eastAsia="DengXian"/>
                <w:bCs/>
                <w:iCs/>
              </w:rPr>
              <w:t xml:space="preserve"> received from MN. This field is used in NR-DC only when MN has included the field </w:t>
            </w:r>
            <w:r w:rsidRPr="00F10B4F">
              <w:rPr>
                <w:rFonts w:eastAsia="DengXian"/>
                <w:bCs/>
                <w:i/>
              </w:rPr>
              <w:t>maxToffset</w:t>
            </w:r>
            <w:r w:rsidRPr="00F10B4F">
              <w:rPr>
                <w:rFonts w:eastAsia="DengXian"/>
                <w:bCs/>
                <w:iCs/>
              </w:rPr>
              <w:t xml:space="preserve"> in </w:t>
            </w:r>
            <w:r w:rsidRPr="00F10B4F">
              <w:rPr>
                <w:rFonts w:eastAsia="DengXian"/>
                <w:bCs/>
                <w:i/>
              </w:rPr>
              <w:t>CG-ConfigInfo</w:t>
            </w:r>
            <w:r w:rsidRPr="00F10B4F">
              <w:rPr>
                <w:rFonts w:eastAsia="DengXian"/>
                <w:bCs/>
                <w:iCs/>
              </w:rPr>
              <w:t xml:space="preserve">.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Heading4"/>
        <w:rPr>
          <w:i/>
        </w:rPr>
      </w:pPr>
      <w:bookmarkStart w:id="3286" w:name="_Toc60777637"/>
      <w:bookmarkStart w:id="3287" w:name="_Toc131065469"/>
      <w:r w:rsidRPr="00F10B4F">
        <w:rPr>
          <w:i/>
        </w:rPr>
        <w:t>–</w:t>
      </w:r>
      <w:r w:rsidRPr="00F10B4F">
        <w:rPr>
          <w:i/>
        </w:rPr>
        <w:tab/>
        <w:t>CG-ConfigInfo</w:t>
      </w:r>
      <w:bookmarkEnd w:id="3286"/>
      <w:bookmarkEnd w:id="3287"/>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DengXian"/>
        </w:rPr>
        <w:t>lowMobilityEvaluationConnectedInPCell-r17</w:t>
      </w:r>
      <w:r w:rsidRPr="00F10B4F">
        <w:t xml:space="preserve"> </w:t>
      </w:r>
      <w:r w:rsidRPr="00F10B4F">
        <w:rPr>
          <w:rFonts w:eastAsia="DengXian"/>
          <w:color w:val="993366"/>
        </w:rPr>
        <w:t>ENUMERATED</w:t>
      </w:r>
      <w:r w:rsidRPr="00F10B4F">
        <w:rPr>
          <w:rFonts w:eastAsia="DengXian"/>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DengXian"/>
        </w:rPr>
      </w:pPr>
      <w:r w:rsidRPr="00F10B4F">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71565C">
            <w:pPr>
              <w:pStyle w:val="TAL"/>
              <w:rPr>
                <w:b/>
                <w:i/>
                <w:lang w:eastAsia="sv-SE"/>
              </w:rPr>
            </w:pPr>
            <w:r w:rsidRPr="00F10B4F">
              <w:rPr>
                <w:b/>
                <w:i/>
                <w:lang w:eastAsia="sv-SE"/>
              </w:rPr>
              <w:t>fr-InfoListMCG</w:t>
            </w:r>
          </w:p>
          <w:p w14:paraId="57A0620A" w14:textId="77777777" w:rsidR="00C50754" w:rsidRPr="00F10B4F" w:rsidRDefault="00C50754" w:rsidP="0071565C">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71565C">
            <w:pPr>
              <w:pStyle w:val="TAL"/>
              <w:rPr>
                <w:b/>
                <w:i/>
                <w:lang w:eastAsia="sv-SE"/>
              </w:rPr>
            </w:pPr>
            <w:r w:rsidRPr="00F10B4F">
              <w:rPr>
                <w:b/>
                <w:i/>
                <w:lang w:eastAsia="sv-SE"/>
              </w:rPr>
              <w:t>interFreqNoGap</w:t>
            </w:r>
          </w:p>
          <w:p w14:paraId="3F876500" w14:textId="77777777" w:rsidR="00C50754" w:rsidRPr="00F10B4F" w:rsidRDefault="00C50754" w:rsidP="0071565C">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DengXian"/>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DengXian"/>
                <w:bCs/>
                <w:iCs/>
              </w:rPr>
              <w:t xml:space="preserve">Indicates the maximum Toffset value the SN is allowed to use for scheduling SCG transmissions (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SupplementaryUplink</w:t>
            </w:r>
          </w:p>
          <w:p w14:paraId="3DD9333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Uplink</w:t>
            </w:r>
          </w:p>
          <w:p w14:paraId="26FF07A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Emphasis"/>
                <w:rFonts w:cs="Arial"/>
                <w:szCs w:val="18"/>
              </w:rPr>
              <w:t>servFrequenciesMN-NR</w:t>
            </w:r>
            <w:r w:rsidRPr="00F10B4F">
              <w:rPr>
                <w:rStyle w:val="Emphasis"/>
              </w:rPr>
              <w:t xml:space="preserve"> </w:t>
            </w:r>
            <w:r w:rsidRPr="00F10B4F">
              <w:rPr>
                <w:rFonts w:cs="Arial"/>
                <w:szCs w:val="18"/>
              </w:rPr>
              <w:t xml:space="preserve">indicates </w:t>
            </w:r>
            <w:r w:rsidRPr="00F10B4F">
              <w:rPr>
                <w:rStyle w:val="Emphasis"/>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Heading4"/>
      </w:pPr>
      <w:bookmarkStart w:id="3288" w:name="_Toc60777638"/>
      <w:bookmarkStart w:id="3289" w:name="_Toc131065470"/>
      <w:r w:rsidRPr="00F10B4F">
        <w:t>–</w:t>
      </w:r>
      <w:r w:rsidRPr="00F10B4F">
        <w:tab/>
      </w:r>
      <w:r w:rsidRPr="00F10B4F">
        <w:rPr>
          <w:i/>
        </w:rPr>
        <w:t>MeasurementTimingConfiguration</w:t>
      </w:r>
      <w:bookmarkEnd w:id="3288"/>
      <w:bookmarkEnd w:id="3289"/>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SimSun"/>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5FBE0D2A"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ins w:id="3290" w:author="CR#4025r3" w:date="2023-06-19T10:33:00Z">
              <w:r w:rsidR="007311BD">
                <w:rPr>
                  <w:rFonts w:cs="Arial"/>
                  <w:lang w:eastAsia="sv-SE"/>
                </w:rPr>
                <w:t xml:space="preserve"> </w:t>
              </w:r>
              <w:r w:rsidR="007311BD" w:rsidRPr="00D86843">
                <w:rPr>
                  <w:rFonts w:cs="Arial"/>
                  <w:lang w:eastAsia="sv-SE"/>
                </w:rPr>
                <w:t xml:space="preserve">If the field is provided by an NTN cell, the offset (derived from parameter </w:t>
              </w:r>
              <w:r w:rsidR="007311BD" w:rsidRPr="00D86843">
                <w:rPr>
                  <w:rFonts w:cs="Arial"/>
                  <w:i/>
                  <w:lang w:eastAsia="sv-SE"/>
                </w:rPr>
                <w:t>periodicityAndOffset</w:t>
              </w:r>
              <w:r w:rsidR="007311BD" w:rsidRPr="00D86843">
                <w:rPr>
                  <w:rFonts w:cs="Arial"/>
                  <w:lang w:eastAsia="sv-SE"/>
                </w:rPr>
                <w:t xml:space="preserve">) is based on the assumption that the </w:t>
              </w:r>
              <w:r w:rsidR="007311BD">
                <w:rPr>
                  <w:rFonts w:cs="Arial"/>
                  <w:lang w:eastAsia="sv-SE"/>
                </w:rPr>
                <w:t>NTN payload to gNB</w:t>
              </w:r>
              <w:r w:rsidR="007311BD" w:rsidRPr="00D86843">
                <w:rPr>
                  <w:rFonts w:cs="Arial"/>
                  <w:lang w:eastAsia="sv-SE"/>
                </w:rPr>
                <w:t xml:space="preserve"> propagation delay of the cell for which the message is included equals to 0 ms.</w:t>
              </w:r>
            </w:ins>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SimSun"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Heading4"/>
      </w:pPr>
      <w:bookmarkStart w:id="3291" w:name="_Toc60777639"/>
      <w:bookmarkStart w:id="3292" w:name="_Toc131065471"/>
      <w:r w:rsidRPr="00F10B4F">
        <w:t>–</w:t>
      </w:r>
      <w:r w:rsidRPr="00F10B4F">
        <w:tab/>
      </w:r>
      <w:r w:rsidRPr="00F10B4F">
        <w:rPr>
          <w:i/>
        </w:rPr>
        <w:t>UERadioPagingInformation</w:t>
      </w:r>
      <w:bookmarkEnd w:id="3291"/>
      <w:bookmarkEnd w:id="3292"/>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SimSun"/>
          <w:lang w:eastAsia="zh-CN"/>
        </w:rPr>
        <w:t>5GC, and between gNBs</w:t>
      </w:r>
      <w:r w:rsidRPr="00F10B4F">
        <w:t>.</w:t>
      </w:r>
    </w:p>
    <w:p w14:paraId="0ED27441" w14:textId="77777777" w:rsidR="00394471" w:rsidRPr="00F10B4F" w:rsidRDefault="00394471" w:rsidP="00394471">
      <w:pPr>
        <w:pStyle w:val="B1"/>
        <w:rPr>
          <w:rFonts w:eastAsia="SimSun"/>
          <w:lang w:eastAsia="zh-CN"/>
        </w:rPr>
      </w:pPr>
      <w:r w:rsidRPr="00F10B4F">
        <w:t xml:space="preserve">Direction: </w:t>
      </w:r>
      <w:r w:rsidRPr="00F10B4F">
        <w:rPr>
          <w:rFonts w:eastAsia="SimSun"/>
          <w:lang w:eastAsia="zh-CN"/>
        </w:rPr>
        <w:t>g</w:t>
      </w:r>
      <w:r w:rsidRPr="00F10B4F">
        <w:t xml:space="preserve">NB to/ from </w:t>
      </w:r>
      <w:r w:rsidRPr="00F10B4F">
        <w:rPr>
          <w:rFonts w:eastAsia="SimSun"/>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7EDDD910" w:rsidR="0091616E" w:rsidRPr="00F10B4F" w:rsidRDefault="0091616E" w:rsidP="00543A96">
      <w:pPr>
        <w:pStyle w:val="PL"/>
      </w:pPr>
      <w:r w:rsidRPr="00F10B4F">
        <w:t xml:space="preserve">    nonCriticalExtension                   </w:t>
      </w:r>
      <w:r w:rsidRPr="00F10B4F">
        <w:rPr>
          <w:color w:val="993366"/>
        </w:rPr>
        <w:t>SEQUENCE</w:t>
      </w:r>
      <w:r w:rsidRPr="00F10B4F">
        <w:t xml:space="preserve"> {}                          </w:t>
      </w:r>
      <w:r w:rsidR="00F84A8C" w:rsidRPr="00F10B4F">
        <w:t xml:space="preserve">                </w:t>
      </w:r>
      <w:r w:rsidRPr="00F10B4F">
        <w:rPr>
          <w:color w:val="993366"/>
        </w:rPr>
        <w:t>OPTIONAL</w:t>
      </w:r>
    </w:p>
    <w:p w14:paraId="0A208985" w14:textId="289A1F4C" w:rsidR="0091616E" w:rsidRPr="00F10B4F" w:rsidRDefault="0091616E" w:rsidP="00543A96">
      <w:pPr>
        <w:pStyle w:val="PL"/>
      </w:pPr>
      <w:r w:rsidRPr="00F10B4F">
        <w:t>}</w:t>
      </w: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SimSun"/>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SimSun"/>
                <w:lang w:eastAsia="sv-SE"/>
              </w:rPr>
              <w:t xml:space="preserve">NR </w:t>
            </w:r>
            <w:r w:rsidRPr="00F10B4F">
              <w:rPr>
                <w:lang w:eastAsia="sv-SE"/>
              </w:rPr>
              <w:t xml:space="preserve">frequency bands which are derived by the </w:t>
            </w:r>
            <w:r w:rsidRPr="00F10B4F">
              <w:rPr>
                <w:rFonts w:eastAsia="SimSun"/>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72CAF306" w:rsidR="00740D03" w:rsidRPr="00F10B4F" w:rsidRDefault="00740D03" w:rsidP="00740D03">
            <w:pPr>
              <w:pStyle w:val="TAL"/>
              <w:rPr>
                <w:b/>
                <w:bCs/>
                <w:i/>
                <w:iCs/>
                <w:lang w:eastAsia="sv-SE"/>
              </w:rPr>
            </w:pPr>
            <w:r w:rsidRPr="00F10B4F">
              <w:rPr>
                <w:lang w:eastAsia="sv-SE"/>
              </w:rPr>
              <w:t>Indicates whether the 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C148E4" w:rsidRPr="00F10B4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71565C">
            <w:pPr>
              <w:pStyle w:val="TAL"/>
              <w:rPr>
                <w:b/>
                <w:bCs/>
                <w:i/>
                <w:iCs/>
                <w:lang w:eastAsia="sv-SE"/>
              </w:rPr>
            </w:pPr>
            <w:r w:rsidRPr="00F10B4F">
              <w:rPr>
                <w:b/>
                <w:bCs/>
                <w:i/>
                <w:iCs/>
                <w:lang w:eastAsia="sv-SE"/>
              </w:rPr>
              <w:t>numberOfRxRedCap</w:t>
            </w:r>
          </w:p>
          <w:p w14:paraId="12C083B1" w14:textId="77777777" w:rsidR="00740D03" w:rsidRPr="00F10B4F" w:rsidRDefault="00740D03" w:rsidP="0071565C">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Heading4"/>
      </w:pPr>
      <w:bookmarkStart w:id="3293" w:name="_Toc60777640"/>
      <w:bookmarkStart w:id="3294" w:name="_Toc131065472"/>
      <w:r w:rsidRPr="00F10B4F">
        <w:t>–</w:t>
      </w:r>
      <w:r w:rsidRPr="00F10B4F">
        <w:tab/>
      </w:r>
      <w:r w:rsidRPr="00F10B4F">
        <w:rPr>
          <w:i/>
        </w:rPr>
        <w:t>UERadioAccessCapabilityInformation</w:t>
      </w:r>
      <w:bookmarkEnd w:id="3293"/>
      <w:bookmarkEnd w:id="3294"/>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Heading3"/>
        <w:rPr>
          <w:rFonts w:eastAsia="Yu Mincho"/>
        </w:rPr>
      </w:pPr>
      <w:bookmarkStart w:id="3295" w:name="_Toc60777641"/>
      <w:bookmarkStart w:id="3296" w:name="_Toc131065473"/>
      <w:r w:rsidRPr="00F10B4F">
        <w:rPr>
          <w:rFonts w:eastAsia="Yu Mincho"/>
        </w:rPr>
        <w:t>11.2.3</w:t>
      </w:r>
      <w:r w:rsidRPr="00F10B4F">
        <w:rPr>
          <w:rFonts w:eastAsia="Yu Mincho"/>
        </w:rPr>
        <w:tab/>
        <w:t>Mandatory information in inter-node RRC messages</w:t>
      </w:r>
      <w:bookmarkEnd w:id="3295"/>
      <w:bookmarkEnd w:id="3296"/>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3297"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Heading2"/>
        <w:rPr>
          <w:noProof/>
        </w:rPr>
      </w:pPr>
      <w:bookmarkStart w:id="3298" w:name="_Toc131065474"/>
      <w:r w:rsidRPr="00F10B4F">
        <w:rPr>
          <w:noProof/>
        </w:rPr>
        <w:t>11.3</w:t>
      </w:r>
      <w:r w:rsidRPr="00F10B4F">
        <w:rPr>
          <w:noProof/>
        </w:rPr>
        <w:tab/>
        <w:t>Inter-node RRC information element definitions</w:t>
      </w:r>
      <w:bookmarkEnd w:id="3297"/>
      <w:bookmarkEnd w:id="3298"/>
    </w:p>
    <w:p w14:paraId="1961DBE7" w14:textId="77777777" w:rsidR="00394471" w:rsidRPr="00F10B4F" w:rsidRDefault="00394471" w:rsidP="00394471">
      <w:r w:rsidRPr="00F10B4F">
        <w:t>-</w:t>
      </w:r>
    </w:p>
    <w:p w14:paraId="5A3DF958" w14:textId="6D1392D2" w:rsidR="00394471" w:rsidRPr="00F10B4F" w:rsidRDefault="00394471" w:rsidP="00394471">
      <w:pPr>
        <w:pStyle w:val="Heading2"/>
      </w:pPr>
      <w:bookmarkStart w:id="3299" w:name="_Toc60777643"/>
      <w:bookmarkStart w:id="3300" w:name="_Toc131065475"/>
      <w:r w:rsidRPr="00F10B4F">
        <w:rPr>
          <w:noProof/>
        </w:rPr>
        <w:t>11.4</w:t>
      </w:r>
      <w:r w:rsidRPr="00F10B4F">
        <w:rPr>
          <w:noProof/>
        </w:rPr>
        <w:tab/>
        <w:t>Inter-node RRC</w:t>
      </w:r>
      <w:r w:rsidRPr="00F10B4F">
        <w:t xml:space="preserve"> multiplicity and type constraint values</w:t>
      </w:r>
      <w:bookmarkEnd w:id="3299"/>
      <w:bookmarkEnd w:id="3300"/>
    </w:p>
    <w:p w14:paraId="1693894D" w14:textId="4FCC9747" w:rsidR="00394471" w:rsidRPr="00F10B4F" w:rsidRDefault="00394471" w:rsidP="00394471">
      <w:pPr>
        <w:pStyle w:val="Heading4"/>
      </w:pPr>
      <w:bookmarkStart w:id="3301" w:name="_Toc60777644"/>
      <w:bookmarkStart w:id="3302" w:name="_Toc131065476"/>
      <w:r w:rsidRPr="00F10B4F">
        <w:t>–</w:t>
      </w:r>
      <w:r w:rsidRPr="00F10B4F">
        <w:tab/>
        <w:t>Multiplicity and type constraints definitions</w:t>
      </w:r>
      <w:bookmarkEnd w:id="3301"/>
      <w:bookmarkEnd w:id="3302"/>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Heading4"/>
      </w:pPr>
      <w:bookmarkStart w:id="3303" w:name="_Toc60777645"/>
      <w:bookmarkStart w:id="3304" w:name="_Toc131065477"/>
      <w:r w:rsidRPr="00F10B4F">
        <w:t>–</w:t>
      </w:r>
      <w:r w:rsidRPr="00F10B4F">
        <w:tab/>
      </w:r>
      <w:r w:rsidRPr="00F10B4F">
        <w:rPr>
          <w:i/>
        </w:rPr>
        <w:t xml:space="preserve">End of </w:t>
      </w:r>
      <w:r w:rsidRPr="00F10B4F">
        <w:rPr>
          <w:i/>
          <w:noProof/>
        </w:rPr>
        <w:t>NR-InterNodeDefinitions</w:t>
      </w:r>
      <w:bookmarkEnd w:id="3303"/>
      <w:bookmarkEnd w:id="3304"/>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Heading1"/>
      </w:pPr>
      <w:r w:rsidRPr="00F10B4F">
        <w:br w:type="page"/>
      </w:r>
      <w:bookmarkStart w:id="3305" w:name="_Toc60777646"/>
      <w:bookmarkStart w:id="3306" w:name="_Toc131065478"/>
      <w:r w:rsidRPr="00F10B4F">
        <w:t>12</w:t>
      </w:r>
      <w:r w:rsidRPr="00F10B4F">
        <w:tab/>
      </w:r>
      <w:r w:rsidRPr="00F10B4F">
        <w:rPr>
          <w:szCs w:val="36"/>
        </w:rPr>
        <w:t>Processing delay requirements for RRC procedures</w:t>
      </w:r>
      <w:bookmarkEnd w:id="3305"/>
      <w:bookmarkEnd w:id="3306"/>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6" type="#_x0000_t75" style="width:411pt;height:136.5pt" o:ole="">
            <v:imagedata r:id="rId155" o:title=""/>
          </v:shape>
          <o:OLEObject Type="Embed" ProgID="Visio.Drawing.11" ShapeID="_x0000_i1096" DrawAspect="Content" ObjectID="_1749631446" r:id="rId156"/>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SimSun"/>
                <w:lang w:eastAsia="zh-CN"/>
              </w:rPr>
            </w:pPr>
            <w:r w:rsidRPr="00F10B4F">
              <w:rPr>
                <w:rFonts w:eastAsia="SimSun"/>
                <w:lang w:eastAsia="zh-CN"/>
              </w:rPr>
              <w:t xml:space="preserve">Value=6 applies for a UE supporting reduced CP latency for the case of </w:t>
            </w:r>
            <w:r w:rsidRPr="00F10B4F">
              <w:rPr>
                <w:rFonts w:eastAsia="SimSun"/>
                <w:lang w:eastAsia="sv-SE"/>
              </w:rPr>
              <w:t>RRCResume</w:t>
            </w:r>
            <w:r w:rsidRPr="00F10B4F">
              <w:rPr>
                <w:rFonts w:eastAsia="SimSun"/>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SimSun"/>
                <w:lang w:eastAsia="zh-CN"/>
              </w:rPr>
              <w:t xml:space="preserve">and no DRX, SPS, configured grant, CA or MIMO re-configuration will be triggered by this message. Further, the UL grant for transmission of </w:t>
            </w:r>
            <w:r w:rsidRPr="00F10B4F">
              <w:rPr>
                <w:rFonts w:eastAsia="SimSun"/>
                <w:i/>
                <w:lang w:eastAsia="zh-CN"/>
              </w:rPr>
              <w:t>RRCResumeComplete</w:t>
            </w:r>
            <w:r w:rsidRPr="00F10B4F">
              <w:rPr>
                <w:rFonts w:eastAsia="SimSun"/>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71565C">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71565C">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71565C">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71565C">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71565C">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71565C">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71565C">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71565C">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71565C">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Heading8"/>
      </w:pPr>
      <w:bookmarkStart w:id="3307" w:name="_Toc60777647"/>
      <w:bookmarkStart w:id="3308" w:name="_Toc131065479"/>
      <w:r w:rsidRPr="00F10B4F">
        <w:t>Annex A (informative):</w:t>
      </w:r>
      <w:r w:rsidRPr="00F10B4F">
        <w:tab/>
        <w:t>Guidelines, mainly on use of ASN.1</w:t>
      </w:r>
      <w:bookmarkEnd w:id="3307"/>
      <w:bookmarkEnd w:id="3308"/>
    </w:p>
    <w:p w14:paraId="488CAE7B" w14:textId="231EEBDF" w:rsidR="00394471" w:rsidRPr="00F10B4F" w:rsidRDefault="00394471" w:rsidP="00394471">
      <w:pPr>
        <w:pStyle w:val="Heading1"/>
      </w:pPr>
      <w:bookmarkStart w:id="3309" w:name="_Toc60777648"/>
      <w:bookmarkStart w:id="3310" w:name="_Toc131065480"/>
      <w:r w:rsidRPr="00F10B4F">
        <w:t>A.1</w:t>
      </w:r>
      <w:r w:rsidRPr="00F10B4F">
        <w:tab/>
        <w:t>Introduction</w:t>
      </w:r>
      <w:bookmarkEnd w:id="3309"/>
      <w:bookmarkEnd w:id="3310"/>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Heading1"/>
      </w:pPr>
      <w:bookmarkStart w:id="3311" w:name="_Toc60777649"/>
      <w:bookmarkStart w:id="3312" w:name="_Toc131065481"/>
      <w:r w:rsidRPr="00F10B4F">
        <w:t>A.2</w:t>
      </w:r>
      <w:r w:rsidRPr="00F10B4F">
        <w:tab/>
        <w:t>Procedural specification</w:t>
      </w:r>
      <w:bookmarkEnd w:id="3311"/>
      <w:bookmarkEnd w:id="3312"/>
    </w:p>
    <w:p w14:paraId="59FEE4B5" w14:textId="700864D7" w:rsidR="00394471" w:rsidRPr="00F10B4F" w:rsidRDefault="00394471" w:rsidP="00394471">
      <w:pPr>
        <w:pStyle w:val="Heading2"/>
      </w:pPr>
      <w:bookmarkStart w:id="3313" w:name="_Toc60777650"/>
      <w:bookmarkStart w:id="3314" w:name="_Toc131065482"/>
      <w:r w:rsidRPr="00F10B4F">
        <w:t>A.2.1</w:t>
      </w:r>
      <w:r w:rsidRPr="00F10B4F">
        <w:tab/>
        <w:t>General principles</w:t>
      </w:r>
      <w:bookmarkEnd w:id="3313"/>
      <w:bookmarkEnd w:id="3314"/>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Heading2"/>
      </w:pPr>
      <w:bookmarkStart w:id="3315" w:name="_Toc60777651"/>
      <w:bookmarkStart w:id="3316" w:name="_Toc131065483"/>
      <w:r w:rsidRPr="00F10B4F">
        <w:t>A.2.2</w:t>
      </w:r>
      <w:r w:rsidRPr="00F10B4F">
        <w:tab/>
        <w:t>More detailed aspects</w:t>
      </w:r>
      <w:bookmarkEnd w:id="3315"/>
      <w:bookmarkEnd w:id="3316"/>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Heading1"/>
      </w:pPr>
      <w:bookmarkStart w:id="3317" w:name="_Toc60777652"/>
      <w:bookmarkStart w:id="3318" w:name="_Toc131065484"/>
      <w:r w:rsidRPr="00F10B4F">
        <w:t>A.3</w:t>
      </w:r>
      <w:r w:rsidRPr="00F10B4F">
        <w:tab/>
        <w:t>PDU specification</w:t>
      </w:r>
      <w:bookmarkEnd w:id="3317"/>
      <w:bookmarkEnd w:id="3318"/>
    </w:p>
    <w:p w14:paraId="30975D08" w14:textId="318A7DD6" w:rsidR="00394471" w:rsidRPr="00F10B4F" w:rsidRDefault="00394471" w:rsidP="00394471">
      <w:pPr>
        <w:pStyle w:val="Heading2"/>
      </w:pPr>
      <w:bookmarkStart w:id="3319" w:name="_Toc60777653"/>
      <w:bookmarkStart w:id="3320" w:name="_Toc131065485"/>
      <w:r w:rsidRPr="00F10B4F">
        <w:t>A.3.1</w:t>
      </w:r>
      <w:r w:rsidRPr="00F10B4F">
        <w:tab/>
        <w:t>General principles</w:t>
      </w:r>
      <w:bookmarkEnd w:id="3319"/>
      <w:bookmarkEnd w:id="3320"/>
    </w:p>
    <w:p w14:paraId="39D8D6B8" w14:textId="2C63180C" w:rsidR="00394471" w:rsidRPr="00F10B4F" w:rsidRDefault="00394471" w:rsidP="00394471">
      <w:pPr>
        <w:pStyle w:val="Heading3"/>
      </w:pPr>
      <w:bookmarkStart w:id="3321" w:name="_Toc60777654"/>
      <w:bookmarkStart w:id="3322" w:name="_Toc131065486"/>
      <w:r w:rsidRPr="00F10B4F">
        <w:t>A.3.1.1</w:t>
      </w:r>
      <w:r w:rsidRPr="00F10B4F">
        <w:tab/>
        <w:t xml:space="preserve">ASN.1 </w:t>
      </w:r>
      <w:bookmarkEnd w:id="3321"/>
      <w:r w:rsidR="00947949" w:rsidRPr="00F10B4F">
        <w:t>clauses</w:t>
      </w:r>
      <w:bookmarkEnd w:id="3322"/>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Heading3"/>
      </w:pPr>
      <w:bookmarkStart w:id="3323" w:name="_Toc60777655"/>
      <w:bookmarkStart w:id="3324" w:name="_Toc131065487"/>
      <w:r w:rsidRPr="00F10B4F">
        <w:t>A.3.1.2</w:t>
      </w:r>
      <w:r w:rsidRPr="00F10B4F">
        <w:tab/>
        <w:t>ASN.1 identifier naming conventions</w:t>
      </w:r>
      <w:bookmarkEnd w:id="3323"/>
      <w:bookmarkEnd w:id="3324"/>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Heading3"/>
      </w:pPr>
      <w:bookmarkStart w:id="3325" w:name="_Toc60777656"/>
      <w:bookmarkStart w:id="3326" w:name="_Toc131065488"/>
      <w:r w:rsidRPr="00F10B4F">
        <w:t>A.3.1.3</w:t>
      </w:r>
      <w:r w:rsidRPr="00F10B4F">
        <w:tab/>
        <w:t>Text references using ASN.1 identifiers</w:t>
      </w:r>
      <w:bookmarkEnd w:id="3325"/>
      <w:bookmarkEnd w:id="3326"/>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Heading2"/>
      </w:pPr>
      <w:bookmarkStart w:id="3327" w:name="_Toc60777657"/>
      <w:bookmarkStart w:id="3328" w:name="_Toc131065489"/>
      <w:r w:rsidRPr="00F10B4F">
        <w:t>A.3.2</w:t>
      </w:r>
      <w:r w:rsidRPr="00F10B4F">
        <w:tab/>
        <w:t>High-level message structure</w:t>
      </w:r>
      <w:bookmarkEnd w:id="3327"/>
      <w:bookmarkEnd w:id="3328"/>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Heading2"/>
      </w:pPr>
      <w:bookmarkStart w:id="3329" w:name="_Toc60777658"/>
      <w:bookmarkStart w:id="3330" w:name="_Toc131065490"/>
      <w:r w:rsidRPr="00F10B4F">
        <w:t>A.3.3</w:t>
      </w:r>
      <w:r w:rsidRPr="00F10B4F">
        <w:tab/>
        <w:t>Message definition</w:t>
      </w:r>
      <w:bookmarkEnd w:id="3329"/>
      <w:bookmarkEnd w:id="3330"/>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Heading2"/>
      </w:pPr>
      <w:bookmarkStart w:id="3331" w:name="_Toc60777659"/>
      <w:bookmarkStart w:id="3332" w:name="_Toc131065491"/>
      <w:r w:rsidRPr="00F10B4F">
        <w:t>A.3.4</w:t>
      </w:r>
      <w:r w:rsidRPr="00F10B4F">
        <w:tab/>
        <w:t>Information elements</w:t>
      </w:r>
      <w:bookmarkEnd w:id="3331"/>
      <w:bookmarkEnd w:id="3332"/>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Heading2"/>
      </w:pPr>
      <w:bookmarkStart w:id="3333" w:name="_Toc60777660"/>
      <w:bookmarkStart w:id="3334" w:name="_Toc131065492"/>
      <w:r w:rsidRPr="00F10B4F">
        <w:t>A.3.5</w:t>
      </w:r>
      <w:r w:rsidRPr="00F10B4F">
        <w:tab/>
        <w:t>Fields with optional presence</w:t>
      </w:r>
      <w:bookmarkEnd w:id="3333"/>
      <w:bookmarkEnd w:id="3334"/>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Heading2"/>
      </w:pPr>
      <w:bookmarkStart w:id="3335" w:name="_Toc60777661"/>
      <w:bookmarkStart w:id="3336" w:name="_Toc131065493"/>
      <w:r w:rsidRPr="00F10B4F">
        <w:t>A.3.6</w:t>
      </w:r>
      <w:r w:rsidRPr="00F10B4F">
        <w:tab/>
        <w:t>Fields with conditional presence</w:t>
      </w:r>
      <w:bookmarkEnd w:id="3335"/>
      <w:bookmarkEnd w:id="3336"/>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t>Whenever a field is only applicable in specific cases e.g. TDD, use of conditional presence should be considered.</w:t>
      </w:r>
    </w:p>
    <w:p w14:paraId="3D9E5187" w14:textId="02BD5EE4" w:rsidR="00394471" w:rsidRPr="00F10B4F" w:rsidRDefault="00394471" w:rsidP="00394471">
      <w:pPr>
        <w:pStyle w:val="Heading2"/>
      </w:pPr>
      <w:bookmarkStart w:id="3337" w:name="_Toc60777662"/>
      <w:bookmarkStart w:id="3338" w:name="_Toc131065494"/>
      <w:r w:rsidRPr="00F10B4F">
        <w:t>A.3.7</w:t>
      </w:r>
      <w:r w:rsidRPr="00F10B4F">
        <w:tab/>
        <w:t>Guidelines on use of lists with elements of SEQUENCE type</w:t>
      </w:r>
      <w:bookmarkEnd w:id="3337"/>
      <w:bookmarkEnd w:id="3338"/>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Heading2"/>
        <w:rPr>
          <w:noProof/>
          <w:lang w:eastAsia="sv-SE"/>
        </w:rPr>
      </w:pPr>
      <w:bookmarkStart w:id="3339" w:name="_Toc60777663"/>
      <w:bookmarkStart w:id="3340" w:name="_Toc131065495"/>
      <w:r w:rsidRPr="00F10B4F">
        <w:rPr>
          <w:noProof/>
          <w:lang w:eastAsia="sv-SE"/>
        </w:rPr>
        <w:t>A.3.8</w:t>
      </w:r>
      <w:r w:rsidRPr="00F10B4F">
        <w:rPr>
          <w:noProof/>
          <w:lang w:eastAsia="sv-SE"/>
        </w:rPr>
        <w:tab/>
        <w:t>Guidelines on use of parameterised SetupRelease type</w:t>
      </w:r>
      <w:bookmarkEnd w:id="3339"/>
      <w:bookmarkEnd w:id="3340"/>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Heading2"/>
      </w:pPr>
      <w:bookmarkStart w:id="3341" w:name="_Toc60777664"/>
      <w:bookmarkStart w:id="3342" w:name="_Toc131065496"/>
      <w:bookmarkStart w:id="3343" w:name="_Hlk54240517"/>
      <w:r w:rsidRPr="00F10B4F">
        <w:t>A.3.9</w:t>
      </w:r>
      <w:r w:rsidRPr="00F10B4F">
        <w:tab/>
        <w:t>Guidelines on use of ToAddModList and ToReleaseList</w:t>
      </w:r>
      <w:bookmarkEnd w:id="3341"/>
      <w:bookmarkEnd w:id="3342"/>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3344" w:name="_Hlk56409330"/>
      <w:r w:rsidRPr="00F10B4F">
        <w:t>Note that the release of a field (a list element as well as any other field) releases all its sub-fields (sub-fields configured by elementsToAddModList and any other sub-field).</w:t>
      </w:r>
    </w:p>
    <w:bookmarkEnd w:id="3344"/>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Heading2"/>
      </w:pPr>
      <w:bookmarkStart w:id="3345" w:name="_Toc60777665"/>
      <w:bookmarkStart w:id="3346" w:name="_Toc131065497"/>
      <w:bookmarkEnd w:id="3343"/>
      <w:r w:rsidRPr="00F10B4F">
        <w:t>A.3.10</w:t>
      </w:r>
      <w:r w:rsidRPr="00F10B4F">
        <w:tab/>
        <w:t>Guidelines on use of lists (without ToAddModList and ToReleaseList)</w:t>
      </w:r>
      <w:bookmarkEnd w:id="3345"/>
      <w:bookmarkEnd w:id="3346"/>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Heading1"/>
      </w:pPr>
      <w:bookmarkStart w:id="3347" w:name="_Toc60777666"/>
      <w:bookmarkStart w:id="3348" w:name="_Toc131065498"/>
      <w:r w:rsidRPr="00F10B4F">
        <w:t>A.4</w:t>
      </w:r>
      <w:r w:rsidRPr="00F10B4F">
        <w:tab/>
        <w:t>Extension of the PDU specifications</w:t>
      </w:r>
      <w:bookmarkEnd w:id="3347"/>
      <w:bookmarkEnd w:id="3348"/>
    </w:p>
    <w:p w14:paraId="33350934" w14:textId="0287CCD1" w:rsidR="00394471" w:rsidRPr="00F10B4F" w:rsidRDefault="00394471" w:rsidP="00394471">
      <w:pPr>
        <w:pStyle w:val="Heading2"/>
      </w:pPr>
      <w:bookmarkStart w:id="3349" w:name="_Toc60777667"/>
      <w:bookmarkStart w:id="3350" w:name="_Toc131065499"/>
      <w:r w:rsidRPr="00F10B4F">
        <w:t>A.4.1</w:t>
      </w:r>
      <w:r w:rsidRPr="00F10B4F">
        <w:tab/>
        <w:t>General principles to ensure compatibility</w:t>
      </w:r>
      <w:bookmarkEnd w:id="3349"/>
      <w:bookmarkEnd w:id="3350"/>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Heading2"/>
      </w:pPr>
      <w:bookmarkStart w:id="3351" w:name="_Toc60777668"/>
      <w:bookmarkStart w:id="3352" w:name="_Toc131065500"/>
      <w:r w:rsidRPr="00F10B4F">
        <w:t>A.4.2</w:t>
      </w:r>
      <w:r w:rsidRPr="00F10B4F">
        <w:tab/>
        <w:t>Critical extension of messages and fields</w:t>
      </w:r>
      <w:bookmarkEnd w:id="3351"/>
      <w:bookmarkEnd w:id="3352"/>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Heading2"/>
      </w:pPr>
      <w:bookmarkStart w:id="3353" w:name="_Toc60777669"/>
      <w:bookmarkStart w:id="3354" w:name="_Toc131065501"/>
      <w:r w:rsidRPr="00F10B4F">
        <w:t>A.4.3</w:t>
      </w:r>
      <w:r w:rsidRPr="00F10B4F">
        <w:tab/>
        <w:t>Non-critical extension of messages</w:t>
      </w:r>
      <w:bookmarkEnd w:id="3353"/>
      <w:bookmarkEnd w:id="3354"/>
    </w:p>
    <w:p w14:paraId="6206BBE4" w14:textId="4B49F1EF" w:rsidR="00394471" w:rsidRPr="00F10B4F" w:rsidRDefault="00394471" w:rsidP="00394471">
      <w:pPr>
        <w:pStyle w:val="Heading3"/>
      </w:pPr>
      <w:bookmarkStart w:id="3355" w:name="_Toc60777670"/>
      <w:bookmarkStart w:id="3356" w:name="_Toc131065502"/>
      <w:r w:rsidRPr="00F10B4F">
        <w:t>A.4.3.1</w:t>
      </w:r>
      <w:r w:rsidRPr="00F10B4F">
        <w:tab/>
        <w:t>General principles</w:t>
      </w:r>
      <w:bookmarkEnd w:id="3355"/>
      <w:bookmarkEnd w:id="3356"/>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Heading3"/>
      </w:pPr>
      <w:bookmarkStart w:id="3357" w:name="_Toc60777671"/>
      <w:bookmarkStart w:id="3358" w:name="_Toc131065503"/>
      <w:r w:rsidRPr="00F10B4F">
        <w:t>A.4.3.2</w:t>
      </w:r>
      <w:r w:rsidRPr="00F10B4F">
        <w:tab/>
        <w:t>Further guidelines</w:t>
      </w:r>
      <w:bookmarkEnd w:id="3357"/>
      <w:bookmarkEnd w:id="3358"/>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Heading3"/>
      </w:pPr>
      <w:bookmarkStart w:id="3359" w:name="_Toc60777672"/>
      <w:bookmarkStart w:id="3360" w:name="_Toc131065504"/>
      <w:r w:rsidRPr="00F10B4F">
        <w:t>A.4.3.3</w:t>
      </w:r>
      <w:r w:rsidRPr="00F10B4F">
        <w:tab/>
        <w:t>Typical example of evolution of IE with local extensions</w:t>
      </w:r>
      <w:bookmarkEnd w:id="3359"/>
      <w:bookmarkEnd w:id="3360"/>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Heading3"/>
      </w:pPr>
      <w:bookmarkStart w:id="3361" w:name="_Toc60777673"/>
      <w:bookmarkStart w:id="3362" w:name="_Toc131065505"/>
      <w:r w:rsidRPr="00F10B4F">
        <w:t>A.4.3.4</w:t>
      </w:r>
      <w:r w:rsidRPr="00F10B4F">
        <w:tab/>
        <w:t>Typical examples of non critical extension at the end of a message</w:t>
      </w:r>
      <w:bookmarkEnd w:id="3361"/>
      <w:bookmarkEnd w:id="3362"/>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Heading3"/>
      </w:pPr>
      <w:bookmarkStart w:id="3363" w:name="_Toc60777674"/>
      <w:bookmarkStart w:id="3364" w:name="_Toc131065506"/>
      <w:r w:rsidRPr="00F10B4F">
        <w:t>A.4.3.5</w:t>
      </w:r>
      <w:r w:rsidRPr="00F10B4F">
        <w:tab/>
        <w:t>Examples of non-critical extensions not placed at the default extension location</w:t>
      </w:r>
      <w:bookmarkEnd w:id="3363"/>
      <w:bookmarkEnd w:id="3364"/>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Heading4"/>
      </w:pPr>
      <w:bookmarkStart w:id="3365" w:name="_Toc60777675"/>
      <w:bookmarkStart w:id="3366" w:name="_Toc131065507"/>
      <w:r w:rsidRPr="00F10B4F">
        <w:t>–</w:t>
      </w:r>
      <w:r w:rsidRPr="00F10B4F">
        <w:tab/>
      </w:r>
      <w:r w:rsidRPr="00F10B4F">
        <w:rPr>
          <w:i/>
          <w:noProof/>
        </w:rPr>
        <w:t>ParentIE-WithEM</w:t>
      </w:r>
      <w:bookmarkEnd w:id="3365"/>
      <w:bookmarkEnd w:id="3366"/>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Heading4"/>
        <w:rPr>
          <w:i/>
          <w:iCs/>
        </w:rPr>
      </w:pPr>
      <w:bookmarkStart w:id="3367" w:name="_Toc60777676"/>
      <w:bookmarkStart w:id="3368" w:name="_Toc131065508"/>
      <w:r w:rsidRPr="00F10B4F">
        <w:rPr>
          <w:i/>
          <w:iCs/>
        </w:rPr>
        <w:t>–</w:t>
      </w:r>
      <w:r w:rsidRPr="00F10B4F">
        <w:rPr>
          <w:i/>
          <w:iCs/>
        </w:rPr>
        <w:tab/>
      </w:r>
      <w:r w:rsidRPr="00F10B4F">
        <w:rPr>
          <w:i/>
          <w:iCs/>
          <w:noProof/>
        </w:rPr>
        <w:t>ChildIE1-WithoutEM</w:t>
      </w:r>
      <w:bookmarkEnd w:id="3367"/>
      <w:bookmarkEnd w:id="3368"/>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Heading4"/>
        <w:rPr>
          <w:i/>
          <w:iCs/>
        </w:rPr>
      </w:pPr>
      <w:bookmarkStart w:id="3369" w:name="_Toc60777677"/>
      <w:bookmarkStart w:id="3370" w:name="_Toc131065509"/>
      <w:r w:rsidRPr="00F10B4F">
        <w:rPr>
          <w:i/>
          <w:iCs/>
        </w:rPr>
        <w:t>–</w:t>
      </w:r>
      <w:r w:rsidRPr="00F10B4F">
        <w:rPr>
          <w:i/>
          <w:iCs/>
        </w:rPr>
        <w:tab/>
      </w:r>
      <w:r w:rsidRPr="00F10B4F">
        <w:rPr>
          <w:i/>
          <w:iCs/>
          <w:noProof/>
        </w:rPr>
        <w:t>ChildIE2-WithoutEM</w:t>
      </w:r>
      <w:bookmarkEnd w:id="3369"/>
      <w:bookmarkEnd w:id="3370"/>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3371" w:name="_Toc46440049"/>
      <w:bookmarkStart w:id="3372" w:name="_Toc46444886"/>
      <w:bookmarkStart w:id="3373" w:name="_Toc46487647"/>
      <w:bookmarkStart w:id="3374" w:name="_Toc52837525"/>
      <w:bookmarkStart w:id="3375" w:name="_Toc52838533"/>
      <w:bookmarkStart w:id="3376" w:name="_Toc53007173"/>
      <w:r w:rsidRPr="00F10B4F">
        <w:rPr>
          <w:rFonts w:ascii="Arial" w:hAnsi="Arial"/>
          <w:sz w:val="28"/>
        </w:rPr>
        <w:t>A.4.3.6</w:t>
      </w:r>
      <w:r w:rsidRPr="00F10B4F">
        <w:rPr>
          <w:rFonts w:ascii="Arial" w:hAnsi="Arial"/>
          <w:sz w:val="28"/>
        </w:rPr>
        <w:tab/>
      </w:r>
      <w:bookmarkEnd w:id="3371"/>
      <w:bookmarkEnd w:id="3372"/>
      <w:bookmarkEnd w:id="3373"/>
      <w:bookmarkEnd w:id="3374"/>
      <w:bookmarkEnd w:id="3375"/>
      <w:bookmarkEnd w:id="3376"/>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Heading1"/>
      </w:pPr>
      <w:bookmarkStart w:id="3377" w:name="_Toc60777678"/>
      <w:bookmarkStart w:id="3378" w:name="_Toc131065510"/>
      <w:r w:rsidRPr="00F10B4F">
        <w:t>A.5</w:t>
      </w:r>
      <w:r w:rsidRPr="00F10B4F">
        <w:tab/>
        <w:t>Guidelines regarding inclusion of transaction identifiers in RRC messages</w:t>
      </w:r>
      <w:bookmarkEnd w:id="3377"/>
      <w:bookmarkEnd w:id="3378"/>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Heading1"/>
      </w:pPr>
      <w:bookmarkStart w:id="3379" w:name="_Toc60777679"/>
      <w:bookmarkStart w:id="3380" w:name="_Toc131065511"/>
      <w:r w:rsidRPr="00F10B4F">
        <w:t>A.6</w:t>
      </w:r>
      <w:r w:rsidRPr="00F10B4F">
        <w:tab/>
        <w:t>Guidelines regarding use of need codes</w:t>
      </w:r>
      <w:bookmarkEnd w:id="3379"/>
      <w:bookmarkEnd w:id="3380"/>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Heading1"/>
      </w:pPr>
      <w:bookmarkStart w:id="3381" w:name="_Toc60777680"/>
      <w:bookmarkStart w:id="3382" w:name="_Toc131065512"/>
      <w:r w:rsidRPr="00F10B4F">
        <w:t>A.7</w:t>
      </w:r>
      <w:r w:rsidRPr="00F10B4F">
        <w:tab/>
        <w:t>Guidelines regarding use of conditions</w:t>
      </w:r>
      <w:bookmarkEnd w:id="3381"/>
      <w:bookmarkEnd w:id="3382"/>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Heading1"/>
      </w:pPr>
      <w:bookmarkStart w:id="3383" w:name="_Toc60777681"/>
      <w:bookmarkStart w:id="3384" w:name="_Toc131065513"/>
      <w:r w:rsidRPr="00F10B4F">
        <w:t>A.8</w:t>
      </w:r>
      <w:r w:rsidRPr="00F10B4F">
        <w:tab/>
        <w:t>Miscellaneous</w:t>
      </w:r>
      <w:bookmarkEnd w:id="3383"/>
      <w:bookmarkEnd w:id="3384"/>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Heading8"/>
      </w:pPr>
      <w:bookmarkStart w:id="3385" w:name="_Toc60777682"/>
      <w:bookmarkStart w:id="3386" w:name="_Toc131065514"/>
      <w:r w:rsidRPr="00F10B4F">
        <w:t>Annex B (informative):</w:t>
      </w:r>
      <w:r w:rsidRPr="00F10B4F">
        <w:tab/>
        <w:t>RRC Information</w:t>
      </w:r>
      <w:bookmarkEnd w:id="3385"/>
      <w:bookmarkEnd w:id="3386"/>
    </w:p>
    <w:p w14:paraId="13F4EAB3" w14:textId="087AB85B" w:rsidR="00394471" w:rsidRPr="00F10B4F" w:rsidRDefault="00394471" w:rsidP="00394471">
      <w:pPr>
        <w:pStyle w:val="Heading1"/>
      </w:pPr>
      <w:bookmarkStart w:id="3387" w:name="_Toc60777683"/>
      <w:bookmarkStart w:id="3388" w:name="_Toc131065515"/>
      <w:r w:rsidRPr="00F10B4F">
        <w:t>B.1</w:t>
      </w:r>
      <w:r w:rsidRPr="00F10B4F">
        <w:tab/>
        <w:t>Protection of RRC messages</w:t>
      </w:r>
      <w:bookmarkEnd w:id="3387"/>
      <w:bookmarkEnd w:id="3388"/>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71565C">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71565C">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71565C">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Heading1"/>
      </w:pPr>
      <w:bookmarkStart w:id="3389" w:name="_Toc60777684"/>
      <w:bookmarkStart w:id="3390" w:name="_Toc131065516"/>
      <w:r w:rsidRPr="00F10B4F">
        <w:t>B.2</w:t>
      </w:r>
      <w:r w:rsidRPr="00F10B4F">
        <w:tab/>
        <w:t>Description of BWP configuration options</w:t>
      </w:r>
      <w:bookmarkEnd w:id="3389"/>
      <w:bookmarkEnd w:id="3390"/>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7" type="#_x0000_t75" style="width:468.75pt;height:86.25pt" o:ole="">
            <v:imagedata r:id="rId157" o:title=""/>
          </v:shape>
          <o:OLEObject Type="Embed" ProgID="Visio.Drawing.15" ShapeID="_x0000_i1097" DrawAspect="Content" ObjectID="_1749631447" r:id="rId158"/>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8" type="#_x0000_t75" style="width:468.75pt;height:114.75pt" o:ole="">
            <v:imagedata r:id="rId159" o:title=""/>
          </v:shape>
          <o:OLEObject Type="Embed" ProgID="Visio.Drawing.15" ShapeID="_x0000_i1098" DrawAspect="Content" ObjectID="_1749631448" r:id="rId160"/>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4DB1CBD4" w:rsidR="00394471" w:rsidRPr="00F10B4F" w:rsidRDefault="004A5E25" w:rsidP="004A5E25">
      <w:r w:rsidRPr="00F10B4F">
        <w:t>If a RedCap-specific initial UL/DL BWP is configured, for BWP switching, the BWP #0 always maps to the 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Heading8"/>
      </w:pPr>
      <w:bookmarkStart w:id="3391" w:name="_Toc60777685"/>
      <w:bookmarkStart w:id="3392" w:name="_Toc131065517"/>
      <w:r w:rsidRPr="00F10B4F">
        <w:t>Annex C (normative):</w:t>
      </w:r>
      <w:r w:rsidRPr="00F10B4F">
        <w:tab/>
        <w:t>List of CRs Containing Early Implementable Features and Corrections</w:t>
      </w:r>
      <w:bookmarkEnd w:id="3391"/>
      <w:bookmarkEnd w:id="3392"/>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SimSun"/>
                <w:lang w:eastAsia="zh-CN"/>
              </w:rPr>
            </w:pPr>
            <w:r w:rsidRPr="00F10B4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SimSun"/>
                <w:lang w:eastAsia="zh-CN"/>
              </w:rPr>
            </w:pPr>
            <w:r w:rsidRPr="00F10B4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SimSun"/>
                <w:lang w:eastAsia="zh-CN"/>
              </w:rPr>
            </w:pPr>
            <w:r w:rsidRPr="00F10B4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SimSun"/>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SimSun"/>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SimSun"/>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1565C">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1565C">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1565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1565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1565C">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1565C">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1565C">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1565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1565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1565C">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Heading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Heading8"/>
      </w:pPr>
      <w:bookmarkStart w:id="3393" w:name="_Toc60777686"/>
      <w:bookmarkStart w:id="3394" w:name="_Toc131065518"/>
      <w:r w:rsidRPr="00F10B4F">
        <w:t>Annex D (normative):</w:t>
      </w:r>
      <w:r w:rsidRPr="00F10B4F">
        <w:tab/>
        <w:t>UE requirements on ASN.1 comprehension</w:t>
      </w:r>
      <w:bookmarkEnd w:id="3393"/>
      <w:bookmarkEnd w:id="3394"/>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DengXian"/>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SimSun"/>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Heading8"/>
      </w:pPr>
      <w:bookmarkStart w:id="3395" w:name="_Toc60777687"/>
      <w:bookmarkStart w:id="3396" w:name="_Toc131065519"/>
      <w:r w:rsidRPr="00F10B4F">
        <w:t>Annex E (informative):</w:t>
      </w:r>
      <w:r w:rsidRPr="00F10B4F">
        <w:br/>
      </w:r>
      <w:bookmarkStart w:id="3397" w:name="historyclause"/>
      <w:r w:rsidRPr="00F10B4F">
        <w:t>Change history</w:t>
      </w:r>
      <w:bookmarkEnd w:id="3395"/>
      <w:bookmarkEnd w:id="3396"/>
    </w:p>
    <w:bookmarkEnd w:id="3397"/>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Change w:id="3398">
          <w:tblGrid>
            <w:gridCol w:w="661"/>
            <w:gridCol w:w="142"/>
            <w:gridCol w:w="567"/>
            <w:gridCol w:w="992"/>
            <w:gridCol w:w="567"/>
            <w:gridCol w:w="284"/>
            <w:gridCol w:w="283"/>
            <w:gridCol w:w="5670"/>
            <w:gridCol w:w="614"/>
          </w:tblGrid>
        </w:tblGridChange>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pct10" w:color="auto" w:fill="FFFFFF"/>
            <w:hideMark/>
            <w:tcPrChange w:id="34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2477A524" w14:textId="77777777" w:rsidR="00394471" w:rsidRPr="00F10B4F" w:rsidRDefault="00394471" w:rsidP="00964CC4">
            <w:pPr>
              <w:pStyle w:val="TAH"/>
              <w:rPr>
                <w:lang w:eastAsia="sv-SE"/>
              </w:rPr>
            </w:pPr>
            <w:r w:rsidRPr="00F10B4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Change w:id="3401" w:author="CR#3894r4" w:date="2023-06-15T00:1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3402" w:author="CR#3894r4" w:date="2023-06-15T00:1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3403" w:author="CR#3894r4" w:date="2023-06-15T00:1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3404" w:author="CR#3894r4" w:date="2023-06-15T00:1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3405" w:author="CR#3894r4" w:date="2023-06-15T00:1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Change w:id="3406" w:author="CR#3894r4" w:date="2023-06-15T00:12:00Z">
              <w:tcPr>
                <w:tcW w:w="5670"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Change w:id="3407" w:author="CR#3894r4" w:date="2023-06-15T00:12:00Z">
              <w:tcPr>
                <w:tcW w:w="61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34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4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4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4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4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5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5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35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35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D032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064D5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77E2E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979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65A8D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AA4F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5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D814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5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1250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5D709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2375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A7E2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EA820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BCC7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91785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B01EE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2D637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A037B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6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88D36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6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08D08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8A6A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FA09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C0ED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48AA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2E8A0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BF5DC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27F3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451CD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1C872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7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EA74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7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A5EF0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6B8F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3020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99E0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5430D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D32EE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266A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BD47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C121F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7AD2E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8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AF21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8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AB8A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5810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54ECE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02E3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56A48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6C48C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FCE3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BAD2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DF6CA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AE12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39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D2439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39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EA99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74587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F5A0B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18134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7B2B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B1F9F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59A01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32A78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6A1F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7C27C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0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A498C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0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51C2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865BF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F893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082E7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059E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F33E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ED30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2D5E2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BFC42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9E21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7AC4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1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B2F40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D2527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29AF4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2DAC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F2B3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65AC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9083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D183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83BBE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22252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2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76AB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2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DC1BC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FAFE9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055A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2BF75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99129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DD36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173B2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3DD39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AF17A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0AD06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82955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3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3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E749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6C6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3792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A3439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93A1F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3011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8E5C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6BFA4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75FB4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8D2F5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9BC8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4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B451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4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CB55A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79667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43D1F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40B4F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FFF3B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2C4C1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75D47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F851D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F24E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43741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5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E923E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5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A1737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409D5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BAFD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F0D75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42795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45F2F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EBB3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0FAF5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7D7B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1F4D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6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C74CA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6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01BE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5FE7A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0270D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BA21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D135B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2739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CC5E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B5B5A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B16A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37591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7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75D9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7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2E89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9682D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C097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2AE4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2607D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546F8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E972A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F03632"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361A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66B19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8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2FF8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8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73EC6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1AB83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4F7BE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ABA68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9C776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48314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946A4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7EA31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CCAD3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BC728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49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86B3F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49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E3AB65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323F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0B015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BF2080"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4937F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2C51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BEB3B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FC724C"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D4E46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1BA5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0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ED90C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0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65E3D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415EA"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6AE8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F384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39AA7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5C449"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44B2C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4B4141"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7B030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E5ED2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1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F9904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1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0786B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CA5C3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851AA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54966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CD5F04"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097F07"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7B606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84139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6F29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7B8CF"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E1F6DB"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2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2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EDA826"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3954AE"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823A33"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E48E65"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E19A38"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93456D" w14:textId="77777777" w:rsidR="00394471" w:rsidRPr="00F10B4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3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790F38" w14:textId="77777777" w:rsidR="00394471" w:rsidRPr="00F10B4F" w:rsidRDefault="00394471" w:rsidP="00964CC4">
            <w:pPr>
              <w:pStyle w:val="TAL"/>
              <w:rPr>
                <w:sz w:val="16"/>
                <w:szCs w:val="16"/>
                <w:lang w:eastAsia="sv-SE"/>
              </w:rPr>
            </w:pPr>
            <w:r w:rsidRPr="00F10B4F">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CC6E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AB47D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77D13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5178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3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7F2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3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B99E0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0745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151AD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CC84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F40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D86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6E0AA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F5FC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3DD16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B2570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4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7AF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4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C4B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23AA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DF87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6FA7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5F63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47A2D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7C0A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43D5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977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4E075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5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F5EE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5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A7B6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5477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562E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111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87515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D4611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95C1C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1025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27799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EC73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6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008EF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6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CC17F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E9D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FDBC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C31F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BD96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5E39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8A1D3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99F8E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19A0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FBF8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7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A7C1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7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E78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B642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2B49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0DBF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4BA7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79DA6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31C2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96639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30A3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BA7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8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19D5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8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E714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3DAE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72048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7CFF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4A92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E14F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9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9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9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59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9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59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65588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4B69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59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A20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59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36137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36DCA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6E13E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2E13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BAB5D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44C5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C7F2D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F8A9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4581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77BD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0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830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0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FA2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6CFA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2EB9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3F513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142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97C02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811E2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91D8B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264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ADD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B6D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1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1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BFBEB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AA8E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A968D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EE686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5765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104A4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80DB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8F433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9A1DA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6CF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7C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2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D6AC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2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39AE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13ED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413BC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704F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18D69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AF9A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81D6A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D051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54006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6C180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3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144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3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2CEE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5B6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7A87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C66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094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68B2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3BFA4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D56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70C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AC0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4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03375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4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F5BA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2205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A2992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85D1B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038F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33D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C547C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48B92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3FFC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4A86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5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00B4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5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5E41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76A9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66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17B9D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15BB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DFFD6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EFDD9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D60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B54F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AA78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6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7593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6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8441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2427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6CDD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BB6BB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FA8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32ECA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4ECD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EA8F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17E7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3E23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7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8B8D0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7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52683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E2BB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F9D45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C7BD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394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50210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49DD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678C2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6756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660D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8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81D0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8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D0117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A6955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06C04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CD3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0A6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781F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CC7C9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D10AA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CF29A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3CEC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69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C9FA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69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DE265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4D12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E99A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33F9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49D4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179F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E20E2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6A35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8D9E0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73EE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0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0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0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DCF1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53556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A093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FBD0D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2E52B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63B8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4D59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3EB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9046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BA9A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7F842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1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1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1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1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1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1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1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5E43E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1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F88B8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46E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ECCC1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70B1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369D6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9618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532FB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23E91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4910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2750F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2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2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2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2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2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2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9461C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2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2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62C2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109D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8ED64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26EDD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33D69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250D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6E54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00BE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698C3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531E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3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3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3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3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3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CBD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3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3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3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F0B77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5422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F70CF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4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B4BC8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5A1B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E781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E31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E68E0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AE22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4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4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4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4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DEEF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4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4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4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4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0351E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93468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3977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D2F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862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7C432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BA4C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9C4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hideMark/>
            <w:tcPrChange w:id="75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63032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5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5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5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9B780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5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5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5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5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5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9BC17"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C8782"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FD68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AC6DC"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AF08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12261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1C24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FDEC1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61796B"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AE37A9"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6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6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A219A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6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6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6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6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6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6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27F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B648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ADE9C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E7E6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6416A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505241"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853C5"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61536"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FA00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7928E"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7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913798"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7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7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7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7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7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7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7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A6BA5F"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FA700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0BE9B0"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F443C4"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B8FA3"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C5DFAD"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9EE3A" w14:textId="77777777" w:rsidR="00394471" w:rsidRPr="00F10B4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Change w:id="78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8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8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8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8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8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8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3762B" w14:textId="77777777" w:rsidR="00394471" w:rsidRPr="00F10B4F" w:rsidRDefault="00394471" w:rsidP="00964CC4">
            <w:pPr>
              <w:pStyle w:val="TAL"/>
              <w:rPr>
                <w:sz w:val="16"/>
                <w:szCs w:val="16"/>
              </w:rPr>
            </w:pPr>
            <w:r w:rsidRPr="00F10B4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8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8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79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79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0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0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1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1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2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2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3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3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4DD07" w14:textId="77777777" w:rsidR="00394471" w:rsidRPr="00F10B4F" w:rsidRDefault="00394471" w:rsidP="00964CC4">
            <w:pPr>
              <w:pStyle w:val="TAL"/>
              <w:rPr>
                <w:sz w:val="16"/>
                <w:szCs w:val="16"/>
              </w:rPr>
            </w:pPr>
            <w:r w:rsidRPr="00F10B4F">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D80D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182F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4A877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8BBA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4649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CC9FC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0BE0F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25030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4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5553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4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BA199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55789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C14AB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237EF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2B136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03ED1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2BB14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C3BE7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5FCA0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AFF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5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0044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5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240C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FCE92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2F6D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8129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A0E73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6673B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4743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E4C6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C8FA0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3E65B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6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55C0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6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00C4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1850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D3608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D6FDBF"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5DD0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C94CD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5947DD"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B740F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02C71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5389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7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CE143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7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337747"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E095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481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1CFD1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8263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726B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5594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242AC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7DC86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290BE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5C503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8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8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2AEF9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94B4E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A0346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F2E656"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0F41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8533C2"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0829A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D4479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C4A40"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3BBE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DC5BA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89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D2C664"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89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50734D"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5C02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3577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314A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A39C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2FD68B"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2B375"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760D6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F15AF8"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F4D8A"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0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8F8E6C"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0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E39A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6AB031"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25FE"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CBB3C0"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8BB909"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A4073" w14:textId="77777777" w:rsidR="00394471" w:rsidRPr="00F10B4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1A825" w14:textId="576D532D" w:rsidR="009101B7" w:rsidRPr="00F10B4F" w:rsidRDefault="009101B7" w:rsidP="00964CC4">
            <w:pPr>
              <w:pStyle w:val="TAL"/>
              <w:rPr>
                <w:sz w:val="16"/>
                <w:szCs w:val="16"/>
              </w:rPr>
            </w:pPr>
            <w:r w:rsidRPr="00F10B4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5C92F" w14:textId="77777777" w:rsidR="00DD71AB" w:rsidRPr="00F10B4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D4BF8C"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B92A1"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1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6D006F" w14:textId="77777777" w:rsidR="00EF5E42" w:rsidRPr="00F10B4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1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1AC257" w14:textId="77777777" w:rsidR="002E0E79" w:rsidRPr="00F10B4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2FCC6" w14:textId="77777777" w:rsidR="00763FBA" w:rsidRPr="00F10B4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A22223" w14:textId="77777777" w:rsidR="00D027C1" w:rsidRPr="00F10B4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607000" w14:textId="77777777" w:rsidR="004D193B" w:rsidRPr="00F10B4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8ED541" w14:textId="77777777" w:rsidR="006013B9" w:rsidRPr="00F10B4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327B14" w14:textId="77777777" w:rsidR="00472FC5" w:rsidRPr="00F10B4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913286" w14:textId="77777777" w:rsidR="004235FE" w:rsidRPr="00F10B4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662FE" w14:textId="77777777" w:rsidR="007337FB" w:rsidRPr="00F10B4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D090C1" w14:textId="77777777" w:rsidR="00506CA2" w:rsidRPr="00F10B4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32A79A" w14:textId="77777777"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2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04F582" w14:textId="32A562B4"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2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D6AFDD" w14:textId="77777777" w:rsidR="00261BA1" w:rsidRPr="00F10B4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D2E0E" w14:textId="77777777" w:rsidR="00F07930" w:rsidRPr="00F10B4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BFA44A" w14:textId="77777777" w:rsidR="004506E6" w:rsidRPr="00F10B4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9EBFCB" w14:textId="77777777" w:rsidR="001B00AA" w:rsidRPr="00F10B4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2A1BB3" w14:textId="77777777" w:rsidR="002B0B1C" w:rsidRPr="00F10B4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0DA8C" w14:textId="621B8723" w:rsidR="005033A2" w:rsidRPr="00F10B4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CDDD8D" w14:textId="77777777" w:rsidR="00A10F0E" w:rsidRPr="00F10B4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31D023" w14:textId="77777777" w:rsidR="00A10F0E" w:rsidRPr="00F10B4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96DDC9" w14:textId="77777777" w:rsidR="008735FB" w:rsidRPr="00F10B4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1D7314" w14:textId="77777777" w:rsidR="00425E6C" w:rsidRPr="00F10B4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3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0AFB2F" w14:textId="77777777" w:rsidR="00C24974" w:rsidRPr="00F10B4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3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07FD90" w14:textId="77777777" w:rsidR="00AE0EEA" w:rsidRPr="00F10B4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2839F7" w14:textId="77777777" w:rsidR="005E6CB4" w:rsidRPr="00F10B4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BDE75" w14:textId="77777777" w:rsidR="007A40DF" w:rsidRPr="00F10B4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EEED45"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494484"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A815B"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5C34F2" w14:textId="77777777" w:rsidR="00845ECE" w:rsidRPr="00F10B4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764F76" w14:textId="77777777" w:rsidR="005257F2" w:rsidRPr="00F10B4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E88B3B" w14:textId="77777777" w:rsidR="009B0C1E" w:rsidRPr="00F10B4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62817A" w14:textId="77777777" w:rsidR="00A27DAE" w:rsidRPr="00F10B4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4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9B5057" w14:textId="77777777" w:rsidR="001F0951" w:rsidRPr="00F10B4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4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4B58D5" w14:textId="77777777" w:rsidR="00B85B89" w:rsidRPr="00F10B4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E7B418" w14:textId="77777777" w:rsidR="00E54F44" w:rsidRPr="00F10B4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68BCE0" w14:textId="77777777" w:rsidR="00EF1C52" w:rsidRPr="00F10B4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548ADD" w14:textId="77777777" w:rsidR="008D2002" w:rsidRPr="00F10B4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8A6A99" w14:textId="77777777" w:rsidR="002E5C20" w:rsidRPr="00F10B4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DFFD81" w14:textId="77777777" w:rsidR="002E5C20" w:rsidRPr="00F10B4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9226D" w14:textId="77777777" w:rsidR="00BF4B7C" w:rsidRPr="00F10B4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D81807"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C54AE1"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C65DA" w14:textId="77777777" w:rsidR="00A105BD" w:rsidRPr="00F10B4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5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D67D44" w14:textId="77777777" w:rsidR="00BB7950" w:rsidRPr="00F10B4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5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9AE29E" w14:textId="77777777" w:rsidR="00C077F0" w:rsidRPr="00F10B4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1C6B6" w14:textId="77777777" w:rsidR="00F43C6B" w:rsidRPr="00F10B4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5FB7BE" w14:textId="77777777" w:rsidR="00097556" w:rsidRPr="00F10B4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305CCF" w14:textId="77777777" w:rsidR="006A5241" w:rsidRPr="00F10B4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26C25" w14:textId="77777777" w:rsidR="006A5241" w:rsidRPr="00F10B4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260B18" w14:textId="77777777" w:rsidR="002E31BC" w:rsidRPr="00F10B4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987991" w14:textId="77777777" w:rsidR="00424C1A" w:rsidRPr="00F10B4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8F20F" w14:textId="77777777" w:rsidR="001A67E1" w:rsidRPr="00F10B4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1C2E0" w14:textId="77777777" w:rsidR="007E0276" w:rsidRPr="00F10B4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E59CC" w14:textId="77777777" w:rsidR="00C234AE" w:rsidRPr="00F10B4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6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0CD7D" w14:textId="5680C88B" w:rsidR="00AE078B" w:rsidRPr="00F10B4F" w:rsidRDefault="00AE078B" w:rsidP="00964CC4">
            <w:pPr>
              <w:pStyle w:val="TAL"/>
              <w:rPr>
                <w:sz w:val="16"/>
                <w:szCs w:val="16"/>
              </w:rPr>
            </w:pPr>
            <w:r w:rsidRPr="00F10B4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6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A8A3BD" w14:textId="369288A3" w:rsidR="00F027A6" w:rsidRPr="00F10B4F" w:rsidRDefault="00F027A6" w:rsidP="00964CC4">
            <w:pPr>
              <w:pStyle w:val="TAL"/>
              <w:rPr>
                <w:sz w:val="16"/>
                <w:szCs w:val="16"/>
              </w:rPr>
            </w:pPr>
            <w:r w:rsidRPr="00F10B4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28BD5" w14:textId="77777777" w:rsidR="006E56E1" w:rsidRPr="00F10B4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9153AE" w14:textId="77777777" w:rsidR="009D2125" w:rsidRPr="00F10B4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EAB29E" w14:textId="77777777" w:rsidR="00D12F48" w:rsidRPr="00F10B4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B29900" w14:textId="77777777" w:rsidR="00C95913" w:rsidRPr="00F10B4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E6FEEB" w14:textId="77777777" w:rsidR="000B3FDE" w:rsidRPr="00F10B4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9E861A" w14:textId="77777777" w:rsidR="00860870" w:rsidRPr="00F10B4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E81D83" w14:textId="77777777" w:rsidR="000035DE" w:rsidRPr="00F10B4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FD8FF" w14:textId="77777777" w:rsidR="009A6C07" w:rsidRPr="00F10B4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236AB" w14:textId="77777777" w:rsidR="00AC4225" w:rsidRPr="00F10B4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AB77EE" w14:textId="77777777" w:rsidR="009E5356" w:rsidRPr="00F10B4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7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7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C73B1A" w14:textId="77777777" w:rsidR="003971CE" w:rsidRPr="00F10B4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41453F" w14:textId="77777777" w:rsidR="00941862" w:rsidRPr="00F10B4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41CE9C" w14:textId="77777777" w:rsidR="008F17A9" w:rsidRPr="00F10B4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0A0C71" w14:textId="77777777" w:rsidR="00034A87" w:rsidRPr="00F10B4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7EDF" w14:textId="77777777" w:rsidR="00A10112" w:rsidRPr="00F10B4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DECE7F" w14:textId="77777777" w:rsidR="00371A5F" w:rsidRPr="00F10B4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47F64B" w14:textId="77777777" w:rsidR="0058107D" w:rsidRPr="00F10B4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689996" w14:textId="77777777" w:rsidR="00EB0151" w:rsidRPr="00F10B4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767040" w14:textId="77777777" w:rsidR="00EB0151" w:rsidRPr="00F10B4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DCF9BE" w14:textId="77777777" w:rsidR="00A35872" w:rsidRPr="00F10B4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51E33F" w14:textId="77777777" w:rsidR="00A35872" w:rsidRPr="00F10B4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8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B5EC9" w14:textId="77777777" w:rsidR="0058107D" w:rsidRPr="00F10B4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DD544" w14:textId="77777777" w:rsidR="00CD6E5B" w:rsidRPr="00F10B4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0E59AA" w14:textId="77777777" w:rsidR="00110757" w:rsidRPr="00F10B4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B4808" w14:textId="77777777" w:rsidR="00B0046E" w:rsidRPr="00F10B4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2234B1" w14:textId="77777777" w:rsidR="00DA2B62" w:rsidRPr="00F10B4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07D2C5" w14:textId="77777777" w:rsidR="00426811" w:rsidRPr="00F10B4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66D50" w14:textId="77777777" w:rsidR="00142A9B" w:rsidRPr="00F10B4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43516" w14:textId="77777777" w:rsidR="001B58BA" w:rsidRPr="00F10B4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DDF4A0" w14:textId="77777777" w:rsidR="00E4398E" w:rsidRPr="00F10B4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C6637" w14:textId="77777777" w:rsidR="00594CFE" w:rsidRPr="00F10B4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6CBF9A" w14:textId="77777777" w:rsidR="0075167F" w:rsidRPr="00F10B4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99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228212" w14:textId="77777777" w:rsidR="00D24B02" w:rsidRPr="00F10B4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30E9C" w14:textId="77777777" w:rsidR="00C5556C" w:rsidRPr="00F10B4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599379" w14:textId="77777777" w:rsidR="00537C02" w:rsidRPr="00F10B4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19CABF" w14:textId="77777777" w:rsidR="008412DB" w:rsidRPr="00F10B4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DB107F" w14:textId="77777777" w:rsidR="00CC2C66" w:rsidRPr="00F10B4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B5A4B5" w14:textId="77777777" w:rsidR="00CC2C66" w:rsidRPr="00F10B4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DD2A8F" w14:textId="77777777" w:rsidR="008F1830" w:rsidRPr="00F10B4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B4FC8" w14:textId="77777777" w:rsidR="008106B1" w:rsidRPr="00F10B4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CD43C" w14:textId="77777777" w:rsidR="00511C9F" w:rsidRPr="00F10B4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5660F" w14:textId="77777777" w:rsidR="004B5C84" w:rsidRPr="00F10B4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01CC40" w14:textId="77777777" w:rsidR="00F041FF" w:rsidRPr="00F10B4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0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0B8085" w14:textId="77777777" w:rsidR="006D4449" w:rsidRPr="00F10B4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DE0A26" w14:textId="77777777" w:rsidR="00B46FD6" w:rsidRPr="00F10B4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12286C" w14:textId="77777777" w:rsidR="00966D25" w:rsidRPr="00F10B4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367C1B" w14:textId="77777777" w:rsidR="00F26779" w:rsidRPr="00F10B4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91C545" w14:textId="77777777" w:rsidR="00223A0E" w:rsidRPr="00F10B4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54781" w14:textId="77777777" w:rsidR="00DE50F8" w:rsidRPr="00F10B4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5E15E0" w14:textId="77777777" w:rsidR="001F3C00" w:rsidRPr="00F10B4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6B9173" w14:textId="77777777" w:rsidR="008A43F6" w:rsidRPr="00F10B4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0D307" w14:textId="77777777" w:rsidR="00C7733B" w:rsidRPr="00F10B4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2F07DF" w14:textId="77777777" w:rsidR="003D538B" w:rsidRPr="00F10B4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3F494B" w14:textId="77777777" w:rsidR="00231E55" w:rsidRPr="00F10B4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1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85E261" w14:textId="77777777" w:rsidR="006267E2" w:rsidRPr="00F10B4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1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D06B7" w14:textId="77777777" w:rsidR="00E13240" w:rsidRPr="00F10B4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DAB5CC" w14:textId="77777777" w:rsidR="005E7CB8" w:rsidRPr="00F10B4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1BA5CB" w14:textId="77777777" w:rsidR="006E301A" w:rsidRPr="00F10B4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0F994D" w14:textId="77777777" w:rsidR="00871C98" w:rsidRPr="00F10B4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C7995D" w14:textId="77777777" w:rsidR="00C81D62" w:rsidRPr="00F10B4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921DF" w14:textId="77777777" w:rsidR="00B323A7" w:rsidRPr="00F10B4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88140" w14:textId="77777777" w:rsidR="00E46198" w:rsidRPr="00F10B4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167682" w14:textId="77777777" w:rsidR="000C2783" w:rsidRPr="00F10B4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0FB63" w14:textId="21276B5C" w:rsidR="00D15B0E" w:rsidRPr="00F10B4F" w:rsidRDefault="00D15B0E" w:rsidP="00964CC4">
            <w:pPr>
              <w:pStyle w:val="TAL"/>
              <w:rPr>
                <w:sz w:val="16"/>
                <w:szCs w:val="16"/>
              </w:rPr>
            </w:pPr>
            <w:r w:rsidRPr="00F10B4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16C64" w14:textId="77777777" w:rsidR="00774846" w:rsidRPr="00F10B4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2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02303" w14:textId="77777777" w:rsidR="00EC7981" w:rsidRPr="00F10B4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2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04C204" w14:textId="77777777" w:rsidR="00B477A2" w:rsidRPr="00F10B4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AE9CF" w14:textId="77777777" w:rsidR="0023321B" w:rsidRPr="00F10B4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08F52" w14:textId="77777777" w:rsidR="00965958" w:rsidRPr="00F10B4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7D1CDE" w14:textId="77777777" w:rsidR="00E655F3" w:rsidRPr="00F10B4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BC67F9" w14:textId="77777777" w:rsidR="00A940A7" w:rsidRPr="00F10B4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2E712" w14:textId="77777777" w:rsidR="00681B4D" w:rsidRPr="00F10B4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C1CF1E" w14:textId="77777777" w:rsidR="00681B4D" w:rsidRPr="00F10B4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412224" w14:textId="77777777" w:rsidR="00297A1D" w:rsidRPr="00F10B4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B81B6" w14:textId="77777777" w:rsidR="00685C0F" w:rsidRPr="00F10B4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9D820" w14:textId="77777777" w:rsidR="001B7081" w:rsidRPr="00F10B4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3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3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3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F7DE49" w14:textId="77777777" w:rsidR="008F48B7" w:rsidRPr="00F10B4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3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3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3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3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3F4232" w14:textId="77777777" w:rsidR="00836CAD" w:rsidRPr="00F10B4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E962D" w14:textId="77777777" w:rsidR="00836CAD" w:rsidRPr="00F10B4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00F6A" w14:textId="77777777" w:rsidR="001B5589" w:rsidRPr="00F10B4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CD816" w14:textId="77777777" w:rsidR="004B73A1" w:rsidRPr="00F10B4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70B78D" w14:textId="77777777" w:rsidR="005146CB" w:rsidRPr="00F10B4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468E5E" w14:textId="77777777" w:rsidR="0001248F" w:rsidRPr="00F10B4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5FF917" w14:textId="77777777" w:rsidR="002A61BB" w:rsidRPr="00F10B4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9A66A5" w14:textId="77777777" w:rsidR="001317B3" w:rsidRPr="00F10B4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66F83C" w14:textId="77777777" w:rsidR="00DC106F" w:rsidRPr="00F10B4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5D3E3E" w14:textId="77777777" w:rsidR="00DC106F" w:rsidRPr="00F10B4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4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4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A49ED" w14:textId="77777777" w:rsidR="000F6132" w:rsidRPr="00F10B4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4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4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4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4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4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4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9D1EDF" w14:textId="77777777" w:rsidR="000F6132" w:rsidRPr="00F10B4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380F19" w14:textId="77777777" w:rsidR="008C6670" w:rsidRPr="00F10B4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A4CEDD" w14:textId="77777777" w:rsidR="008B319A" w:rsidRPr="00F10B4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D2C9" w14:textId="77777777" w:rsidR="00556F12" w:rsidRPr="00F10B4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852518" w14:textId="77777777" w:rsidR="00D0130C" w:rsidRPr="00F10B4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144C2" w14:textId="77777777" w:rsidR="001B10B7" w:rsidRPr="00F10B4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FE8DD0" w14:textId="77777777" w:rsidR="00A6480F" w:rsidRPr="00F10B4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A34F03" w14:textId="77777777" w:rsidR="00101E4C" w:rsidRPr="00F10B4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7C63A8" w14:textId="77777777" w:rsidR="00AB4B93" w:rsidRPr="00F10B4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D8E255" w14:textId="77777777" w:rsidR="007436C4" w:rsidRPr="00F10B4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5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4C76F6" w14:textId="77777777" w:rsidR="00B82D3C" w:rsidRPr="00F10B4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5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5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5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5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5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5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5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B37B61" w14:textId="77777777" w:rsidR="004B3FEB" w:rsidRPr="00F10B4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EFE338" w14:textId="77777777" w:rsidR="004545C1" w:rsidRPr="00F10B4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9DC09B" w14:textId="77777777" w:rsidR="00A809D6" w:rsidRPr="00F10B4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7030F1" w14:textId="77777777" w:rsidR="00985AB7" w:rsidRPr="00F10B4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147AE" w14:textId="77777777" w:rsidR="00AB3D17" w:rsidRPr="00F10B4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BF22D" w14:textId="77777777" w:rsidR="007F7AC0" w:rsidRPr="00F10B4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0E454E" w14:textId="77777777" w:rsidR="00466B2E" w:rsidRPr="00F10B4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E4539A" w14:textId="77777777" w:rsidR="00235972" w:rsidRPr="00F10B4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1772F4" w14:textId="77777777" w:rsidR="00342A63" w:rsidRPr="00F10B4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B3F03E" w14:textId="77777777" w:rsidR="0058710F" w:rsidRPr="00F10B4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73AC00" w14:textId="77777777" w:rsidR="005049D1" w:rsidRPr="00F10B4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6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6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6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6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6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6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6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D0719E" w14:textId="77777777" w:rsidR="00F95F79" w:rsidRPr="00F10B4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2605B" w14:textId="77777777" w:rsidR="00074B98" w:rsidRPr="00F10B4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10DDFB" w14:textId="77777777" w:rsidR="002E75CD" w:rsidRPr="00F10B4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15509B" w14:textId="77777777" w:rsidR="002E75CD" w:rsidRPr="00F10B4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487DE1" w14:textId="77777777" w:rsidR="00F13698" w:rsidRPr="00F10B4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311BD6" w14:textId="77777777" w:rsidR="00B66941" w:rsidRPr="00F10B4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6AEF00" w14:textId="77777777" w:rsidR="001B3E50" w:rsidRPr="00F10B4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9B16A0" w14:textId="77777777" w:rsidR="003C321E" w:rsidRPr="00F10B4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CEE741" w14:textId="77777777" w:rsidR="003C321E" w:rsidRPr="00F10B4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2ED836" w14:textId="77777777" w:rsidR="005F3346" w:rsidRPr="00F10B4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57092F" w14:textId="77777777" w:rsidR="00BB1623" w:rsidRPr="00F10B4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7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7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7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7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7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7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7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7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F3F149" w14:textId="77777777" w:rsidR="007830B1" w:rsidRPr="00F10B4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7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4D768" w14:textId="77777777" w:rsidR="00B068D8" w:rsidRPr="00F10B4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53F77A" w14:textId="77777777" w:rsidR="004F495E" w:rsidRPr="00F10B4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AEA121" w14:textId="781A7155" w:rsidR="001D7738" w:rsidRPr="00F10B4F" w:rsidRDefault="001D7738" w:rsidP="00964CC4">
            <w:pPr>
              <w:pStyle w:val="TAL"/>
              <w:rPr>
                <w:sz w:val="16"/>
                <w:szCs w:val="16"/>
              </w:rPr>
            </w:pPr>
            <w:r w:rsidRPr="00F10B4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BF51F" w14:textId="77777777" w:rsidR="00FB13FF" w:rsidRPr="00F10B4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D14B55" w14:textId="77777777" w:rsidR="00EB1818" w:rsidRPr="00F10B4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3F57D8" w14:textId="77777777" w:rsidR="0054501B" w:rsidRPr="00F10B4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0631A4" w14:textId="77777777" w:rsidR="005E3854" w:rsidRPr="00F10B4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F0E75C" w14:textId="77777777" w:rsidR="00F82957" w:rsidRPr="00F10B4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DE2B71" w14:textId="77777777" w:rsidR="00D26B85" w:rsidRPr="00F10B4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16B23" w14:textId="77777777" w:rsidR="0021390A" w:rsidRPr="00F10B4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8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8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8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8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8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8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8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F0A4C2" w14:textId="77777777" w:rsidR="00684C0C" w:rsidRPr="00F10B4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8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8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72DBE" w14:textId="77777777" w:rsidR="00684C0C" w:rsidRPr="00F10B4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89669" w14:textId="77777777" w:rsidR="00966F6C" w:rsidRPr="00F10B4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4E5E55" w14:textId="77777777" w:rsidR="00A371DB" w:rsidRPr="00F10B4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3A8707" w14:textId="77777777" w:rsidR="00477595" w:rsidRPr="00F10B4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0CBAA7" w14:textId="77777777" w:rsidR="004E6449" w:rsidRPr="00F10B4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A3AC4D" w14:textId="77777777" w:rsidR="00B7696F" w:rsidRPr="00F10B4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CE6993" w14:textId="77777777" w:rsidR="00026599" w:rsidRPr="00F10B4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0189B3" w14:textId="77777777" w:rsidR="00026599" w:rsidRPr="00F10B4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5142CD" w14:textId="77777777" w:rsidR="00751256" w:rsidRPr="00F10B4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D783B" w14:textId="77777777" w:rsidR="00202837" w:rsidRPr="00F10B4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9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9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9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9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9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09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49F45B" w14:textId="77777777" w:rsidR="00202837" w:rsidRPr="00F10B4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9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9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9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842BD4" w14:textId="77777777" w:rsidR="006B51C9" w:rsidRPr="00F10B4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0EDD83" w14:textId="77777777" w:rsidR="00443A38" w:rsidRPr="00F10B4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0576B8" w14:textId="77777777" w:rsidR="006C1F5E" w:rsidRPr="00F10B4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0E8C7" w14:textId="77777777" w:rsidR="006C1F5E" w:rsidRPr="00F10B4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8D5232" w14:textId="77777777" w:rsidR="0047642A" w:rsidRPr="00F10B4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F32AE5" w14:textId="77777777" w:rsidR="009D34CA" w:rsidRPr="00F10B4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930E1" w14:textId="77777777" w:rsidR="00F13C82" w:rsidRPr="00F10B4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04104" w14:textId="215A17C6" w:rsidR="00204A0D" w:rsidRPr="00F10B4F" w:rsidRDefault="00204A0D" w:rsidP="00964CC4">
            <w:pPr>
              <w:pStyle w:val="TAL"/>
              <w:rPr>
                <w:sz w:val="16"/>
                <w:szCs w:val="16"/>
              </w:rPr>
            </w:pPr>
            <w:r w:rsidRPr="00F10B4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86DC3B" w14:textId="77777777" w:rsidR="003505FC" w:rsidRPr="00F10B4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3E48BF" w14:textId="77777777" w:rsidR="00114CB9" w:rsidRPr="00F10B4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0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0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0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0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0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C24B" w14:textId="77777777" w:rsidR="00701E3D" w:rsidRPr="00F10B4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0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0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0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0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C884E9" w14:textId="77777777" w:rsidR="00334BA1" w:rsidRPr="00F10B4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A8E4F" w14:textId="77777777" w:rsidR="00A819B6" w:rsidRPr="00F10B4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DF6E13" w14:textId="77777777" w:rsidR="003407A3" w:rsidRPr="00F10B4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26B87D" w14:textId="77777777" w:rsidR="00D95D61" w:rsidRPr="00F10B4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92EE7" w14:textId="77777777" w:rsidR="00B05906" w:rsidRPr="00F10B4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F7584A" w14:textId="77777777" w:rsidR="00617A5A" w:rsidRPr="00F10B4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4951C" w14:textId="77777777" w:rsidR="00F70B03" w:rsidRPr="00F10B4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3B4857" w14:textId="77777777" w:rsidR="00A02C93" w:rsidRPr="00F10B4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815A" w14:textId="77777777" w:rsidR="00AF0F64" w:rsidRPr="00F10B4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F663C" w14:textId="77777777" w:rsidR="00AF0F64" w:rsidRPr="00F10B4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1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1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1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1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3D00" w14:textId="77777777" w:rsidR="00521DF3" w:rsidRPr="00F10B4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1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1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1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1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1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3FA69D" w14:textId="77777777" w:rsidR="00034397" w:rsidRPr="00F10B4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8E92F" w14:textId="41AF618B" w:rsidR="00B10383" w:rsidRPr="00F10B4F" w:rsidRDefault="00B10383" w:rsidP="00964CC4">
            <w:pPr>
              <w:pStyle w:val="TAL"/>
              <w:rPr>
                <w:sz w:val="16"/>
                <w:szCs w:val="16"/>
              </w:rPr>
            </w:pPr>
            <w:r w:rsidRPr="00F10B4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6958DB"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B59F99"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23BE9" w14:textId="77777777" w:rsidR="0093231F" w:rsidRPr="00F10B4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CAED47" w14:textId="77777777" w:rsidR="000B744E" w:rsidRPr="00F10B4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3460A" w14:textId="77777777" w:rsidR="00503B30" w:rsidRPr="00F10B4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AF59D0" w14:textId="77777777" w:rsidR="00475E33" w:rsidRPr="00F10B4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B42613" w14:textId="77777777" w:rsidR="00147F04" w:rsidRPr="00F10B4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6CB71" w14:textId="77777777" w:rsidR="0012568C" w:rsidRPr="00F10B4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2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2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2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7D2B9A" w14:textId="77777777" w:rsidR="00C07032" w:rsidRPr="00F10B4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2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2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2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2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2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2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C6FF7" w14:textId="77777777" w:rsidR="00AF744B" w:rsidRPr="00F10B4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1EDF26" w14:textId="77777777" w:rsidR="00990C7B" w:rsidRPr="00F10B4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3BEEE5" w14:textId="77777777" w:rsidR="009360E9" w:rsidRPr="00F10B4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D2E5FA" w14:textId="77777777" w:rsidR="00E266E3" w:rsidRPr="00F10B4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55BAAF" w14:textId="77777777" w:rsidR="00BF52D8" w:rsidRPr="00F10B4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6F9A1" w14:textId="7AFC5C79" w:rsidR="005B6C6E" w:rsidRPr="00F10B4F" w:rsidRDefault="005B6C6E" w:rsidP="00964CC4">
            <w:pPr>
              <w:pStyle w:val="TAL"/>
              <w:rPr>
                <w:sz w:val="16"/>
                <w:szCs w:val="16"/>
              </w:rPr>
            </w:pPr>
            <w:r w:rsidRPr="00F10B4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861C3" w14:textId="77777777" w:rsidR="00DE3C60" w:rsidRPr="00F10B4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96DA8E" w14:textId="77777777" w:rsidR="00CF0B27" w:rsidRPr="00F10B4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5AC1B1" w14:textId="77777777" w:rsidR="00C01259" w:rsidRPr="00F10B4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BCC3FB" w14:textId="77777777" w:rsidR="00E84B6D" w:rsidRPr="00F10B4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3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3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909F06" w14:textId="77777777" w:rsidR="00C15504" w:rsidRPr="00F10B4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3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3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3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3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3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3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3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1E2AC" w14:textId="72647A77" w:rsidR="00753375" w:rsidRPr="00F10B4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84370" w14:textId="77777777" w:rsidR="00306103" w:rsidRPr="00F10B4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6533CE" w14:textId="77777777" w:rsidR="00535AF4" w:rsidRPr="00F10B4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C0068D" w14:textId="77777777" w:rsidR="00727F8C" w:rsidRPr="00F10B4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B81B45" w14:textId="77777777" w:rsidR="00243878" w:rsidRPr="00F10B4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3141E1" w14:textId="77777777" w:rsidR="00B001B7" w:rsidRPr="00F10B4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3BADB1" w14:textId="77777777" w:rsidR="00B20446" w:rsidRPr="00F10B4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9A871" w14:textId="77777777" w:rsidR="005F190C" w:rsidRPr="00F10B4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0C24B4" w14:textId="77777777" w:rsidR="007D1660" w:rsidRPr="00F10B4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8ECD0E" w14:textId="77777777" w:rsidR="007D1660" w:rsidRPr="00F10B4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4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B2D860" w14:textId="77777777" w:rsidR="003050BB" w:rsidRPr="00F10B4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4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4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4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4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4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4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4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4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E66695" w14:textId="77777777" w:rsidR="00D6273A" w:rsidRPr="00F10B4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08B63" w14:textId="77777777" w:rsidR="001775F2" w:rsidRPr="00F10B4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5A246B" w14:textId="77777777" w:rsidR="00EC5164" w:rsidRPr="00F10B4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9CA54C" w14:textId="77777777" w:rsidR="005F58C7" w:rsidRPr="00F10B4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04200D" w14:textId="77777777" w:rsidR="00B512AA" w:rsidRPr="00F10B4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38632F" w14:textId="77777777" w:rsidR="005F220E" w:rsidRPr="00F10B4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C4131" w14:textId="77777777" w:rsidR="00DA620C" w:rsidRPr="00F10B4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3E7692" w14:textId="77777777" w:rsidR="003E7B2B" w:rsidRPr="00F10B4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67227A" w14:textId="77777777" w:rsidR="005B7637" w:rsidRPr="00F10B4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26D2" w14:textId="77777777" w:rsidR="00AB2D24" w:rsidRPr="00F10B4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F83F38" w14:textId="77777777" w:rsidR="00870415" w:rsidRPr="00F10B4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5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5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5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5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5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5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5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5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5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8C9F61" w14:textId="77777777" w:rsidR="00BB4037" w:rsidRPr="00F10B4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C81AC" w14:textId="77777777" w:rsidR="004D393F" w:rsidRPr="00F10B4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82CC57" w14:textId="77777777" w:rsidR="00745D4A" w:rsidRPr="00F10B4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A4B6D7" w14:textId="77777777" w:rsidR="00276C79" w:rsidRPr="00F10B4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F718E5" w14:textId="77777777" w:rsidR="009B1D75" w:rsidRPr="00F10B4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A468AC" w14:textId="77777777" w:rsidR="00B44B7F" w:rsidRPr="00F10B4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F5974C" w14:textId="77777777" w:rsidR="00DB6B82" w:rsidRPr="00F10B4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A5F649" w14:textId="77777777" w:rsidR="001053C3" w:rsidRPr="00F10B4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569283" w14:textId="1FD53D22" w:rsidR="006733C4" w:rsidRPr="00F10B4F" w:rsidRDefault="006733C4" w:rsidP="00964CC4">
            <w:pPr>
              <w:pStyle w:val="TAL"/>
              <w:rPr>
                <w:sz w:val="16"/>
                <w:szCs w:val="16"/>
              </w:rPr>
            </w:pPr>
            <w:r w:rsidRPr="00F10B4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86C5B1" w14:textId="77777777" w:rsidR="00473DA7" w:rsidRPr="00F10B4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CE7D5" w14:textId="77777777" w:rsidR="00F84A8C" w:rsidRPr="00F10B4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6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6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6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6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6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6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6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6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E8D82" w14:textId="77777777" w:rsidR="001E5F8F" w:rsidRPr="00F10B4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6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E34602" w14:textId="77777777" w:rsidR="000F7D20" w:rsidRPr="00F10B4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B4F301" w14:textId="77777777" w:rsidR="00DC3894" w:rsidRPr="00F10B4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35B546" w14:textId="77777777" w:rsidR="008E5FFC" w:rsidRPr="00F10B4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FBF6B" w14:textId="77777777" w:rsidR="00F12A49" w:rsidRPr="00F10B4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88D757" w14:textId="77777777" w:rsidR="00706928" w:rsidRPr="00F10B4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35A83D" w14:textId="77777777" w:rsidR="00FC2DCC" w:rsidRPr="00F10B4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65D43D" w14:textId="77777777" w:rsidR="001171F5" w:rsidRPr="00F10B4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C25A8E" w14:textId="77777777" w:rsidR="00EF50BD" w:rsidRPr="00F10B4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0A158A" w14:textId="77777777" w:rsidR="00885F29" w:rsidRPr="00F10B4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9EE964" w14:textId="77777777" w:rsidR="00D7262D" w:rsidRPr="00F10B4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7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7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7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7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7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7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7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C5CA7" w14:textId="77777777" w:rsidR="0090199E" w:rsidRPr="00F10B4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7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7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2416C0" w14:textId="77777777" w:rsidR="00C737D1" w:rsidRPr="00F10B4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1286FD" w14:textId="77777777" w:rsidR="00073DAF" w:rsidRPr="00F10B4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96F1A1" w14:textId="77777777" w:rsidR="00C36811" w:rsidRPr="00F10B4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B1E594" w14:textId="77777777" w:rsidR="00AC74CA" w:rsidRPr="00F10B4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C42669" w14:textId="77777777" w:rsidR="004E3A21" w:rsidRPr="00F10B4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175BCC" w14:textId="77777777" w:rsidR="001212B2" w:rsidRPr="00F10B4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DE0EDF" w14:textId="77777777" w:rsidR="001E16EA" w:rsidRPr="00F10B4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111FE2" w14:textId="77777777" w:rsidR="008C0370" w:rsidRPr="00F10B4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E689B0" w14:textId="77777777" w:rsidR="00052615" w:rsidRPr="00F10B4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ADBD1" w14:textId="77777777" w:rsidR="00946331" w:rsidRPr="00F10B4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8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8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8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8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8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8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9895A9" w14:textId="77777777" w:rsidR="00627E02" w:rsidRPr="00F10B4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8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8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8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EECE65" w14:textId="77777777" w:rsidR="00EE54F5" w:rsidRPr="00F10B4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B1DE4B" w14:textId="77777777" w:rsidR="00C05797" w:rsidRPr="00F10B4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0DA570" w14:textId="77777777" w:rsidR="005337F6" w:rsidRPr="00F10B4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7E9D46" w14:textId="77777777" w:rsidR="0084114E" w:rsidRPr="00F10B4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0B5C97" w14:textId="77777777" w:rsidR="00740D03" w:rsidRPr="00F10B4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4E3E33" w14:textId="77777777" w:rsidR="005220C9" w:rsidRPr="00F10B4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EB051" w14:textId="77777777" w:rsidR="005500DB" w:rsidRPr="00F10B4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B9CCC7" w14:textId="77777777" w:rsidR="00A8216A" w:rsidRPr="00F10B4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A47D0B" w14:textId="77777777" w:rsidR="003A3494" w:rsidRPr="00F10B4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B3991B" w14:textId="77777777" w:rsidR="0071669F" w:rsidRPr="00F10B4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19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19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19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19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19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8478EC" w14:textId="77777777" w:rsidR="00550975" w:rsidRPr="00F10B4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19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19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19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19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4EB7B2" w14:textId="77777777" w:rsidR="00876283" w:rsidRPr="00F10B4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DD3FF9" w14:textId="77777777" w:rsidR="000B6415" w:rsidRPr="00F10B4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FA14AF" w14:textId="77777777" w:rsidR="009D78BF" w:rsidRPr="00F10B4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BFCFF8" w14:textId="77777777" w:rsidR="00C12C0B" w:rsidRPr="00F10B4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99463" w14:textId="77777777" w:rsidR="00D87FCE" w:rsidRPr="00F10B4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411B09" w14:textId="77777777" w:rsidR="00BA464C" w:rsidRPr="00F10B4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648259" w14:textId="77777777" w:rsidR="00812831" w:rsidRPr="00F10B4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E5ACAA" w14:textId="77777777" w:rsidR="00C84E00" w:rsidRPr="00F10B4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719BB9" w14:textId="77777777" w:rsidR="00974104" w:rsidRPr="00F10B4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874922" w14:textId="77777777" w:rsidR="00C65F89" w:rsidRPr="00F10B4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0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0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0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0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9238F" w14:textId="77777777" w:rsidR="00734B8A" w:rsidRPr="00F10B4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0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0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0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849E8" w14:textId="77777777" w:rsidR="000F5FE2" w:rsidRPr="00F10B4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43388A" w14:textId="77777777" w:rsidR="00794F2A" w:rsidRPr="00F10B4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C4A8C" w14:textId="77777777" w:rsidR="00DC187A" w:rsidRPr="00F10B4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61785C" w14:textId="79A9FD6D" w:rsidR="000103E4" w:rsidRPr="00F10B4F" w:rsidRDefault="000103E4" w:rsidP="00964CC4">
            <w:pPr>
              <w:pStyle w:val="TAL"/>
              <w:rPr>
                <w:sz w:val="16"/>
                <w:szCs w:val="16"/>
              </w:rPr>
            </w:pPr>
            <w:r w:rsidRPr="00F10B4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9725A8" w14:textId="77777777" w:rsidR="00A345A2" w:rsidRPr="00F10B4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60D9CF" w14:textId="77777777" w:rsidR="00D20678" w:rsidRPr="00F10B4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AB173" w14:textId="77777777" w:rsidR="00EF0970" w:rsidRPr="00F10B4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4F8CA6" w14:textId="77777777" w:rsidR="00523E98" w:rsidRPr="00F10B4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8EE74B" w14:textId="77777777" w:rsidR="00523E98" w:rsidRPr="00F10B4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1D67D9" w14:textId="77777777" w:rsidR="00CA0F0B" w:rsidRPr="00F10B4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1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1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1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94EACC" w14:textId="77777777" w:rsidR="00FD05B6" w:rsidRPr="00F10B4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1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1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1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1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1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9CD92" w14:textId="77777777" w:rsidR="00BD1021" w:rsidRPr="00F10B4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01A2CE" w14:textId="77777777" w:rsidR="00AF19DF" w:rsidRPr="00F10B4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E0336" w14:textId="77777777" w:rsidR="00963709" w:rsidRPr="00F10B4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256FE6" w14:textId="77777777" w:rsidR="00295D02" w:rsidRPr="00F10B4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3F2F4" w14:textId="77777777" w:rsidR="001D1854" w:rsidRPr="00F10B4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C6F0DA" w14:textId="77777777" w:rsidR="00C509BF" w:rsidRPr="00F10B4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7646FC" w14:textId="77777777" w:rsidR="007D3EDC" w:rsidRPr="00F10B4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5BB6B" w14:textId="77777777" w:rsidR="005778E2" w:rsidRPr="00F10B4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5DB56" w14:textId="77777777" w:rsidR="002A2A7A" w:rsidRPr="00F10B4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62FAB6" w14:textId="77777777" w:rsidR="002E7B14" w:rsidRPr="00F10B4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2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2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635C47" w14:textId="77777777" w:rsidR="00EA3A97" w:rsidRPr="00F10B4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2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2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2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2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2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2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131D14" w14:textId="77777777" w:rsidR="00B61C8E" w:rsidRPr="00F10B4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4A7594" w14:textId="77777777" w:rsidR="007D4907" w:rsidRPr="00F10B4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EAE8C9" w14:textId="77777777" w:rsidR="002C6647" w:rsidRPr="00F10B4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8001A6" w14:textId="77777777" w:rsidR="00007E8F" w:rsidRPr="00F10B4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DA572" w14:textId="77777777" w:rsidR="00D2339B" w:rsidRPr="00F10B4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6B23D8" w14:textId="77777777" w:rsidR="00B13225" w:rsidRPr="00F10B4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8C6AA5" w14:textId="77777777" w:rsidR="003B0535" w:rsidRPr="00F10B4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C25927" w14:textId="77777777" w:rsidR="004A5E25" w:rsidRPr="00F10B4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587762" w14:textId="77777777" w:rsidR="008E6419" w:rsidRPr="00F10B4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EAD2C" w14:textId="77777777" w:rsidR="00D13474" w:rsidRPr="00F10B4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3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B5CD7C" w14:textId="77777777" w:rsidR="005A5831" w:rsidRPr="00F10B4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3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3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3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3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3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3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3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3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63A8C" w14:textId="77777777" w:rsidR="00287551" w:rsidRPr="00F10B4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D4F2BC" w14:textId="77777777" w:rsidR="00B04F4B" w:rsidRPr="00F10B4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02B66" w14:textId="77777777" w:rsidR="001220B7" w:rsidRPr="00F10B4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FAD222" w14:textId="77777777" w:rsidR="00B70E96" w:rsidRPr="00F10B4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426430" w14:textId="77777777" w:rsidR="002A160F" w:rsidRPr="00F10B4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47A81B" w14:textId="77777777" w:rsidR="0082637A" w:rsidRPr="00F10B4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07B670" w14:textId="77777777" w:rsidR="0082637A" w:rsidRPr="00F10B4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8AF3F5" w14:textId="77777777" w:rsidR="009C015E" w:rsidRPr="00F10B4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BBD2D" w14:textId="77777777" w:rsidR="0052178C" w:rsidRPr="00F10B4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0F22C9" w14:textId="77777777" w:rsidR="0039645C" w:rsidRPr="00F10B4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98FC0B" w14:textId="77777777" w:rsidR="00FA5E7E" w:rsidRPr="00F10B4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4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4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4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4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4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4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5FF22E" w14:textId="77777777" w:rsidR="00082087" w:rsidRPr="00F10B4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D3CF9" w14:textId="77777777" w:rsidR="00FA3961" w:rsidRPr="00F10B4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70C0BC" w14:textId="77777777" w:rsidR="008772C0" w:rsidRPr="00F10B4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7E62F" w14:textId="77777777" w:rsidR="00F67B0B" w:rsidRPr="00F10B4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8C42C2" w14:textId="77777777" w:rsidR="006B5099" w:rsidRPr="00F10B4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18CFE3" w14:textId="77777777" w:rsidR="0087588F" w:rsidRPr="00F10B4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913A" w14:textId="77777777" w:rsidR="000133FD" w:rsidRPr="00F10B4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6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6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274ABB" w14:textId="77777777" w:rsidR="00C56F47" w:rsidRPr="00F10B4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6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6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6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6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6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7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7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EBF4E6" w14:textId="77777777" w:rsidR="0039034E" w:rsidRPr="00F10B4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7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7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7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7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7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7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8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CC5E1DD" w14:textId="77777777" w:rsidR="003C4EC0" w:rsidRPr="00F10B4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8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8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8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8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8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8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8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4F152" w14:textId="77777777" w:rsidR="00F64D3E" w:rsidRPr="00F10B4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59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59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59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59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59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59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59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AE1AB6" w14:textId="77777777" w:rsidR="00283C95" w:rsidRPr="00F10B4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5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0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0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0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0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0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0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0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E0F0B8" w14:textId="47896F15" w:rsidR="00D62C17" w:rsidRPr="00F10B4F" w:rsidRDefault="00D62C17" w:rsidP="00964CC4">
            <w:pPr>
              <w:pStyle w:val="TAL"/>
              <w:rPr>
                <w:sz w:val="16"/>
                <w:szCs w:val="16"/>
              </w:rPr>
            </w:pPr>
            <w:r w:rsidRPr="00F10B4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0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1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1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1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1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1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1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2C9CDF" w14:textId="77777777" w:rsidR="00775C81" w:rsidRPr="00F10B4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1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2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2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2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2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2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2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BFBB96" w14:textId="77777777" w:rsidR="000A53BA" w:rsidRPr="00F10B4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2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2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3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3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3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3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3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D074D7" w14:textId="77777777" w:rsidR="00111D3D" w:rsidRPr="00F10B4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3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3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3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4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4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4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4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6D114" w14:textId="77777777" w:rsidR="002A4990" w:rsidRPr="00F10B4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4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4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4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4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5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5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5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C2781B" w14:textId="77777777" w:rsidR="0093088F" w:rsidRPr="00F10B4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5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5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5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5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5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6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6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ED9A8C" w14:textId="77777777" w:rsidR="00C2567C" w:rsidRPr="00F10B4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6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6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6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6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6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6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7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C190D1" w14:textId="77777777" w:rsidR="000D7C2E" w:rsidRPr="00F10B4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7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7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7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7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7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7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7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C5AA042" w14:textId="77777777" w:rsidR="00750AB7" w:rsidRPr="00F10B4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8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8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8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8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8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8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8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E33520" w14:textId="77777777" w:rsidR="001516D4" w:rsidRPr="00F10B4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9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69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69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69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69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69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69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A0AA4B" w14:textId="77777777" w:rsidR="00984519" w:rsidRPr="00F10B4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6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9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0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0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0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0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0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0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81F313" w14:textId="77777777" w:rsidR="00F928F3" w:rsidRPr="00F10B4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0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1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1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1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1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1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1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1ED7C9" w14:textId="77777777" w:rsidR="0011494A" w:rsidRPr="00F10B4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1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1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2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2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2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2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2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B216ED" w14:textId="77777777" w:rsidR="007376D6" w:rsidRPr="00F10B4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2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2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2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3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3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3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3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109939" w14:textId="77777777" w:rsidR="005D46C6" w:rsidRPr="00F10B4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3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3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3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3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4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4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4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5B7508" w14:textId="77777777" w:rsidR="00A3134E" w:rsidRPr="00F10B4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4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4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4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4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4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5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5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CF015" w14:textId="77777777" w:rsidR="00934D2F" w:rsidRPr="00F10B4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5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5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5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5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5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5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6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A14D63" w14:textId="77777777" w:rsidR="001B0D59" w:rsidRPr="00F10B4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6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6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6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6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6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6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6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6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40EEEE"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7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7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7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7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7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7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7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7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C6FD68"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8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8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8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8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8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8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8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8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7114CF" w14:textId="77777777" w:rsidR="00D127B2" w:rsidRPr="00F10B4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8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9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79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79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79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79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79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79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B91116" w14:textId="77777777" w:rsidR="00691952" w:rsidRPr="00F10B4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7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79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9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0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0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0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0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0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0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BD45B4" w14:textId="77777777" w:rsidR="00165DBD" w:rsidRPr="00F10B4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0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0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0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1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1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1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1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1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3ECAC7" w14:textId="77777777" w:rsidR="00E61319" w:rsidRPr="00F10B4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1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1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1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1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2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2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2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2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E87653" w14:textId="77777777" w:rsidR="00E36B13" w:rsidRPr="00F10B4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2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2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2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2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2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3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3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3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CCBCFB" w14:textId="77777777" w:rsidR="00324308" w:rsidRPr="00F10B4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3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3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3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3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3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3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4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4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172BE0" w14:textId="77777777" w:rsidR="00DC5522" w:rsidRPr="00F10B4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4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4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4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4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4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4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4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5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D5B0AF" w14:textId="77777777" w:rsidR="009D17A8" w:rsidRPr="00F10B4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5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5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5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5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5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5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5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5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D6FF8C" w14:textId="77777777" w:rsidR="00335673" w:rsidRPr="00F10B4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6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6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6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6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6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6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6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6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63B36E" w14:textId="77777777" w:rsidR="00B40446" w:rsidRPr="00F10B4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7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7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7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7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7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7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7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7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717D8C" w14:textId="77777777" w:rsidR="009921AA" w:rsidRPr="00F10B4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7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8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8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8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8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8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8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8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5265C2" w14:textId="77777777" w:rsidR="00032481" w:rsidRPr="00F10B4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8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8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9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89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89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89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89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89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AEAA55" w14:textId="77777777" w:rsidR="00DE4805" w:rsidRPr="00F10B4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8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9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9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89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0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0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0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0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0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192F8" w14:textId="77777777" w:rsidR="00E358C0" w:rsidRPr="00F10B4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0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0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0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0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1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1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1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1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20D3A7" w14:textId="77777777" w:rsidR="008129B7" w:rsidRPr="00F10B4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1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1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1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1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1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2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2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2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CA825D" w14:textId="77777777" w:rsidR="00741C84" w:rsidRPr="00F10B4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2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2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2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2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2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2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3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3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EF0E9F" w14:textId="77777777" w:rsidR="00F50FE3" w:rsidRPr="00F10B4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3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3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3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3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3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3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3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4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48956A" w14:textId="77777777" w:rsidR="00442C2A" w:rsidRPr="00F10B4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4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4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4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4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4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4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4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4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0813B0" w14:textId="77777777" w:rsidR="005507D1" w:rsidRPr="00F10B4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5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5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5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5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5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5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5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5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4DFD82" w14:textId="77777777" w:rsidR="00C50754" w:rsidRPr="00F10B4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6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6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6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6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6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6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6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6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64F1E2" w14:textId="77777777" w:rsidR="008D4526" w:rsidRPr="00F10B4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6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7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7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7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7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7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7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7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DAA20" w14:textId="77777777" w:rsidR="004F552B" w:rsidRPr="00F10B4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7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7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8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8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8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8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8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8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A8E58A" w14:textId="77777777" w:rsidR="00395D37" w:rsidRPr="00F10B4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8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8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8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9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299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299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299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299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B9D522" w14:textId="77777777" w:rsidR="008C5759" w:rsidRPr="00F10B4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9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99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9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299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299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0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0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0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0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E4EED2" w14:textId="77777777" w:rsidR="001B3DF0" w:rsidRPr="00F10B4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0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0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0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0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0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1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1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1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A9586B" w14:textId="074391A9" w:rsidR="001F7EE3" w:rsidRPr="00F10B4F" w:rsidRDefault="001F7EE3" w:rsidP="00964CC4">
            <w:pPr>
              <w:pStyle w:val="TAL"/>
              <w:rPr>
                <w:sz w:val="16"/>
                <w:szCs w:val="16"/>
              </w:rPr>
            </w:pPr>
            <w:r w:rsidRPr="00F10B4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1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1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1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1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1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1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2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2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F407C0" w14:textId="77777777" w:rsidR="00FE557A" w:rsidRPr="00F10B4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2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2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2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2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2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2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2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3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E4E7BB" w14:textId="77777777" w:rsidR="003633F7" w:rsidRPr="00F10B4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3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3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3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3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3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3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3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3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F6EFC4C" w14:textId="77777777" w:rsidR="00BE243F" w:rsidRPr="00F10B4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4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4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4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4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4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4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4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4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904EEB" w14:textId="77777777" w:rsidR="00830A8B" w:rsidRPr="00F10B4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5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5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5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5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5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5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5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5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0656BC" w14:textId="77777777" w:rsidR="00970A81" w:rsidRPr="00F10B4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5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6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6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6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6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6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6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6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7B0FE2" w14:textId="77777777" w:rsidR="00BB4219" w:rsidRPr="00F10B4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6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6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7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7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7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7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7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7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E980FB" w14:textId="77777777" w:rsidR="00E24267" w:rsidRPr="00F10B4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7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7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7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8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8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8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8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8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ADE33B" w14:textId="77777777" w:rsidR="0082073B" w:rsidRPr="00F10B4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8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8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8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8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9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09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09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09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812795" w14:textId="77777777" w:rsidR="003C24D5" w:rsidRPr="00F10B4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09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9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09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09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09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0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0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0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B8FD5A" w14:textId="77777777" w:rsidR="00A84ABA" w:rsidRPr="00F10B4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0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0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0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0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0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0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1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1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236071" w14:textId="77777777" w:rsidR="00A84ABA" w:rsidRPr="00F10B4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1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1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1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1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1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1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1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2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8C8F69" w14:textId="77777777" w:rsidR="004821D3" w:rsidRPr="00F10B4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2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2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2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2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2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2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2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2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8A1FEA" w14:textId="77777777" w:rsidR="00D5120D" w:rsidRPr="00F10B4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3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3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3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3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3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3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3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3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24731E" w14:textId="77777777" w:rsidR="000A4C66" w:rsidRPr="00F10B4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4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4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4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4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4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4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4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4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5FBFCD" w14:textId="77777777" w:rsidR="00A07473" w:rsidRPr="00F10B4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4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5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5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5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5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5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5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5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28FB7B" w14:textId="77777777" w:rsidR="00655495" w:rsidRPr="00F10B4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5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5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6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6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6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6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6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6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A890B2" w14:textId="77777777" w:rsidR="0018069D" w:rsidRPr="00F10B4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6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6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6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7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7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7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7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7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E01F59" w14:textId="77777777" w:rsidR="00C050E6" w:rsidRPr="00F10B4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7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7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7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7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8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8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8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8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16FBBA" w14:textId="77777777" w:rsidR="00095C80" w:rsidRPr="00F10B4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8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8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8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8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8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9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19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19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97BAB8" w14:textId="77777777" w:rsidR="000A2302" w:rsidRPr="00F10B4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9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9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19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19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19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19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0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0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E28F89" w14:textId="77777777" w:rsidR="006A347B" w:rsidRPr="00F10B4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0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0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0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0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0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0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0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1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BD4974" w14:textId="77777777" w:rsidR="00227E02" w:rsidRPr="00F10B4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1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1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1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1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1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1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1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1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31860E" w14:textId="77777777" w:rsidR="00104E9F" w:rsidRPr="00F10B4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2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2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2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2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2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2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2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2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50121D" w14:textId="77777777" w:rsidR="00BB2392" w:rsidRPr="00F10B4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3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3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3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3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3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3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3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3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3F299" w14:textId="77777777" w:rsidR="00BF5913" w:rsidRPr="00F10B4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3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4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4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4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4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4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4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4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5E2871" w14:textId="77777777" w:rsidR="0040224D" w:rsidRPr="00F10B4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4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4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5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5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5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5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5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5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0E70C4" w14:textId="77777777" w:rsidR="005E123F" w:rsidRPr="00F10B4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5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5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5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6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6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6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6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6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AAC794" w14:textId="77777777" w:rsidR="00863CE8" w:rsidRPr="00F10B4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6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6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6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6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6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7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7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7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7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A66052" w14:textId="77777777" w:rsidR="001A581F" w:rsidRPr="00F10B4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7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7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7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7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7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7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8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8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8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9BD5E4" w14:textId="77777777" w:rsidR="009410A1" w:rsidRPr="00F10B4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8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8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8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8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8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8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8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9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29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E2A234" w14:textId="77777777" w:rsidR="00DF1A5D" w:rsidRPr="00F10B4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29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29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9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29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29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29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29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29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0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CBCD8" w14:textId="77777777" w:rsidR="0054758A" w:rsidRPr="00F10B4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0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0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0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0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0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0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0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0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0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8A5E48" w14:textId="77777777" w:rsidR="00753A67" w:rsidRPr="00F10B4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1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1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1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1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1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1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1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1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1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1B99B7" w14:textId="77777777" w:rsidR="00982714" w:rsidRPr="00F10B4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1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2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2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2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2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2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2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2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2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B053A" w14:textId="77777777" w:rsidR="00632063" w:rsidRPr="00F10B4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2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2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3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3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3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3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3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3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3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FC79D0" w14:textId="77777777" w:rsidR="00142BAE" w:rsidRPr="00F10B4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3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3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3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4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4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4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4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4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4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86CA48" w14:textId="77777777" w:rsidR="00B03B4B" w:rsidRPr="00F10B4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4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4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4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4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5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5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5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5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5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D4AABC" w14:textId="77777777" w:rsidR="004616D4" w:rsidRPr="00F10B4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5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5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5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5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5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6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6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6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6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981D3F" w14:textId="77777777" w:rsidR="00692909" w:rsidRPr="00F10B4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6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6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6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6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6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6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7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71"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72"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71492" w14:textId="77777777" w:rsidR="00AC27B6" w:rsidRPr="00F10B4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7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74"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7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76"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77"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78"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79"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80"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81"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019507" w14:textId="77777777" w:rsidR="002C350C" w:rsidRPr="00F10B4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8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83"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8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85"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86"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87"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88"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89"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90"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C7E86" w14:textId="77777777" w:rsidR="006B670D" w:rsidRPr="00F10B4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39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392"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393"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394"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395"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396"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397"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398"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399"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01CC71" w14:textId="77777777" w:rsidR="00E8050B" w:rsidRPr="00F10B4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0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01"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02"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03"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04"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05"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06"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07"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08"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140A2B" w14:textId="77777777" w:rsidR="003B3DEF" w:rsidRPr="00F10B4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0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10"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11"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12"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13"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14"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15"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16"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17"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733B63" w14:textId="77777777" w:rsidR="0021747E" w:rsidRPr="00F10B4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1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19"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20"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21"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22"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23"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24"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25"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26"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3A70AE" w14:textId="77777777" w:rsidR="00FF38E5" w:rsidRPr="00F10B4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2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28"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29"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30"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31"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32"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33"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34"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35"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24F9FF" w14:textId="77777777" w:rsidR="001542AE" w:rsidRPr="00F10B4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3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37"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38"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39"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40"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41"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42"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43"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44"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30C024" w14:textId="77777777" w:rsidR="00DD3B63" w:rsidRPr="00F10B4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45"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46"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47"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48"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49"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50"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51"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8A24B0">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3452" w:author="CR#3894r4" w:date="2023-06-15T00:1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3453" w:author="CR#3894r4" w:date="2023-06-15T00:12:00Z">
              <w:tcPr>
                <w:tcW w:w="803"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843A48" w14:textId="77777777" w:rsidR="004A2175" w:rsidRPr="00F10B4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54"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455" w:author="CR#3894r4" w:date="2023-06-15T00:1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456" w:author="CR#3894r4" w:date="2023-06-15T00:1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3457" w:author="CR#3894r4" w:date="2023-06-15T00:1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3458" w:author="CR#3894r4" w:date="2023-06-15T00:1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3459" w:author="CR#3894r4" w:date="2023-06-15T00:12:00Z">
              <w:tcPr>
                <w:tcW w:w="5670" w:type="dxa"/>
                <w:tcBorders>
                  <w:top w:val="single" w:sz="6" w:space="0" w:color="auto"/>
                  <w:left w:val="single" w:sz="6" w:space="0" w:color="auto"/>
                  <w:bottom w:val="single" w:sz="6" w:space="0" w:color="auto"/>
                  <w:right w:val="single" w:sz="6" w:space="0" w:color="auto"/>
                </w:tcBorders>
                <w:shd w:val="solid" w:color="FFFFFF" w:fill="auto"/>
              </w:tcPr>
            </w:tcPrChange>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3460" w:author="CR#3894r4" w:date="2023-06-15T00:12:00Z">
              <w:tcPr>
                <w:tcW w:w="614" w:type="dxa"/>
                <w:tcBorders>
                  <w:top w:val="single" w:sz="6" w:space="0" w:color="auto"/>
                  <w:left w:val="single" w:sz="6" w:space="0" w:color="auto"/>
                  <w:bottom w:val="single" w:sz="6" w:space="0" w:color="auto"/>
                  <w:right w:val="single" w:sz="6" w:space="0" w:color="auto"/>
                </w:tcBorders>
                <w:shd w:val="solid" w:color="FFFFFF" w:fill="auto"/>
              </w:tcPr>
            </w:tcPrChange>
          </w:tcPr>
          <w:p w14:paraId="4FE8F678" w14:textId="7B361C8E" w:rsidR="004A2175" w:rsidRPr="00F10B4F" w:rsidRDefault="004A2175" w:rsidP="00964CC4">
            <w:pPr>
              <w:pStyle w:val="TAC"/>
              <w:jc w:val="left"/>
              <w:rPr>
                <w:sz w:val="16"/>
                <w:szCs w:val="16"/>
              </w:rPr>
            </w:pPr>
            <w:r w:rsidRPr="00F10B4F">
              <w:rPr>
                <w:sz w:val="16"/>
                <w:szCs w:val="16"/>
              </w:rPr>
              <w:t>17.4.0</w:t>
            </w:r>
          </w:p>
        </w:tc>
      </w:tr>
      <w:tr w:rsidR="007F2052" w:rsidRPr="00F10B4F" w14:paraId="5AD4E6BF" w14:textId="77777777" w:rsidTr="008A24B0">
        <w:trPr>
          <w:ins w:id="13461" w:author="Draft_v2" w:date="2023-06-28T22: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10B4F" w:rsidRDefault="007F2052" w:rsidP="00964CC4">
            <w:pPr>
              <w:pStyle w:val="TAL"/>
              <w:rPr>
                <w:ins w:id="13462" w:author="Draft_v2" w:date="2023-06-28T22:20:00Z"/>
                <w:sz w:val="16"/>
                <w:szCs w:val="16"/>
              </w:rPr>
            </w:pPr>
            <w:ins w:id="13463" w:author="Draft_v2" w:date="2023-06-28T22:20:00Z">
              <w:r>
                <w:rPr>
                  <w:sz w:val="16"/>
                  <w:szCs w:val="16"/>
                </w:rPr>
                <w:t>06/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10B4F" w:rsidRDefault="007F2052" w:rsidP="00740D03">
            <w:pPr>
              <w:pStyle w:val="TAL"/>
              <w:rPr>
                <w:ins w:id="13464" w:author="Draft_v2" w:date="2023-06-28T22:20:00Z"/>
                <w:sz w:val="16"/>
                <w:szCs w:val="16"/>
              </w:rPr>
            </w:pPr>
            <w:ins w:id="13465" w:author="Draft_v2" w:date="2023-06-28T22:2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10B4F" w:rsidRDefault="007F2052" w:rsidP="00964CC4">
            <w:pPr>
              <w:pStyle w:val="TAL"/>
              <w:rPr>
                <w:ins w:id="13466" w:author="Draft_v2" w:date="2023-06-28T22:20:00Z"/>
                <w:rFonts w:eastAsiaTheme="minorEastAsia"/>
                <w:sz w:val="16"/>
                <w:szCs w:val="16"/>
              </w:rPr>
            </w:pPr>
            <w:ins w:id="13467" w:author="Draft_v2" w:date="2023-06-28T22:20: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10B4F" w:rsidRDefault="007F2052" w:rsidP="00964CC4">
            <w:pPr>
              <w:pStyle w:val="TAL"/>
              <w:rPr>
                <w:ins w:id="13468" w:author="Draft_v2" w:date="2023-06-28T22:20:00Z"/>
                <w:sz w:val="16"/>
                <w:szCs w:val="16"/>
              </w:rPr>
            </w:pPr>
            <w:ins w:id="13469" w:author="Draft_v2" w:date="2023-06-28T22:21:00Z">
              <w:r>
                <w:rPr>
                  <w:sz w:val="16"/>
                  <w:szCs w:val="16"/>
                </w:rPr>
                <w:t>38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10B4F" w:rsidRDefault="007F2052" w:rsidP="00964CC4">
            <w:pPr>
              <w:pStyle w:val="TAL"/>
              <w:rPr>
                <w:ins w:id="13470" w:author="Draft_v2" w:date="2023-06-28T22:20:00Z"/>
                <w:sz w:val="16"/>
                <w:szCs w:val="16"/>
              </w:rPr>
            </w:pPr>
            <w:ins w:id="13471" w:author="Draft_v2" w:date="2023-06-28T22:2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10B4F" w:rsidRDefault="007F2052" w:rsidP="00964CC4">
            <w:pPr>
              <w:pStyle w:val="TAL"/>
              <w:rPr>
                <w:ins w:id="13472" w:author="Draft_v2" w:date="2023-06-28T22:20:00Z"/>
                <w:sz w:val="16"/>
                <w:szCs w:val="16"/>
              </w:rPr>
            </w:pPr>
            <w:ins w:id="13473" w:author="Draft_v2" w:date="2023-06-28T22:2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10B4F" w:rsidRDefault="007F2052" w:rsidP="00964CC4">
            <w:pPr>
              <w:spacing w:after="0"/>
              <w:rPr>
                <w:ins w:id="13474" w:author="Draft_v2" w:date="2023-06-28T22:20:00Z"/>
                <w:rFonts w:ascii="Arial" w:hAnsi="Arial"/>
                <w:noProof/>
                <w:sz w:val="16"/>
                <w:szCs w:val="16"/>
                <w:lang w:eastAsia="ko-KR"/>
              </w:rPr>
            </w:pPr>
            <w:ins w:id="13475" w:author="Draft_v2" w:date="2023-06-28T22:21:00Z">
              <w:r w:rsidRPr="007F2052">
                <w:rPr>
                  <w:rFonts w:ascii="Arial" w:hAnsi="Arial"/>
                  <w:noProof/>
                  <w:sz w:val="16"/>
                  <w:szCs w:val="16"/>
                  <w:lang w:eastAsia="ko-KR"/>
                </w:rPr>
                <w:t>SIB and PosSIB mappings to SI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10B4F" w:rsidRDefault="007F2052" w:rsidP="00964CC4">
            <w:pPr>
              <w:pStyle w:val="TAC"/>
              <w:jc w:val="left"/>
              <w:rPr>
                <w:ins w:id="13476" w:author="Draft_v2" w:date="2023-06-28T22:20:00Z"/>
                <w:sz w:val="16"/>
                <w:szCs w:val="16"/>
              </w:rPr>
            </w:pPr>
            <w:ins w:id="13477" w:author="Draft_v2" w:date="2023-06-28T22:21:00Z">
              <w:r>
                <w:rPr>
                  <w:sz w:val="16"/>
                  <w:szCs w:val="16"/>
                </w:rPr>
                <w:t>17.5.0</w:t>
              </w:r>
            </w:ins>
          </w:p>
        </w:tc>
      </w:tr>
      <w:tr w:rsidR="003E1563" w:rsidRPr="00F10B4F" w14:paraId="375E4DF2" w14:textId="77777777" w:rsidTr="008A24B0">
        <w:trPr>
          <w:ins w:id="13478" w:author="CR#3946r3" w:date="2023-06-15T11: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Default="003E1563" w:rsidP="00964CC4">
            <w:pPr>
              <w:pStyle w:val="TAL"/>
              <w:rPr>
                <w:ins w:id="13479" w:author="CR#3946r3" w:date="2023-06-15T11: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Default="003E1563" w:rsidP="00740D03">
            <w:pPr>
              <w:pStyle w:val="TAL"/>
              <w:rPr>
                <w:ins w:id="13480" w:author="CR#3946r3" w:date="2023-06-15T11:38:00Z"/>
                <w:sz w:val="16"/>
                <w:szCs w:val="16"/>
              </w:rPr>
            </w:pPr>
            <w:ins w:id="13481" w:author="CR#3946r3" w:date="2023-06-15T11:3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Default="003E1563" w:rsidP="00964CC4">
            <w:pPr>
              <w:pStyle w:val="TAL"/>
              <w:rPr>
                <w:ins w:id="13482" w:author="CR#3946r3" w:date="2023-06-15T11:38:00Z"/>
                <w:rFonts w:eastAsiaTheme="minorEastAsia"/>
                <w:sz w:val="16"/>
                <w:szCs w:val="16"/>
              </w:rPr>
            </w:pPr>
            <w:ins w:id="13483" w:author="CR#3946r3" w:date="2023-06-15T11:38: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Default="003E1563" w:rsidP="00964CC4">
            <w:pPr>
              <w:pStyle w:val="TAL"/>
              <w:rPr>
                <w:ins w:id="13484" w:author="CR#3946r3" w:date="2023-06-15T11:38:00Z"/>
                <w:sz w:val="16"/>
                <w:szCs w:val="16"/>
              </w:rPr>
            </w:pPr>
            <w:ins w:id="13485" w:author="CR#3946r3" w:date="2023-06-15T11:38:00Z">
              <w:r>
                <w:rPr>
                  <w:sz w:val="16"/>
                  <w:szCs w:val="16"/>
                </w:rPr>
                <w:t>39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Default="003E1563" w:rsidP="00964CC4">
            <w:pPr>
              <w:pStyle w:val="TAL"/>
              <w:rPr>
                <w:ins w:id="13486" w:author="CR#3946r3" w:date="2023-06-15T11:38:00Z"/>
                <w:sz w:val="16"/>
                <w:szCs w:val="16"/>
              </w:rPr>
            </w:pPr>
            <w:ins w:id="13487" w:author="CR#3946r3" w:date="2023-06-15T11:3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Default="003E1563" w:rsidP="00964CC4">
            <w:pPr>
              <w:pStyle w:val="TAL"/>
              <w:rPr>
                <w:ins w:id="13488" w:author="CR#3946r3" w:date="2023-06-15T11:38:00Z"/>
                <w:sz w:val="16"/>
                <w:szCs w:val="16"/>
              </w:rPr>
            </w:pPr>
            <w:ins w:id="13489" w:author="CR#3946r3" w:date="2023-06-15T11: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8A24B0" w:rsidRDefault="003E1563" w:rsidP="00964CC4">
            <w:pPr>
              <w:spacing w:after="0"/>
              <w:rPr>
                <w:ins w:id="13490" w:author="CR#3946r3" w:date="2023-06-15T11:38:00Z"/>
                <w:rFonts w:ascii="Arial" w:hAnsi="Arial"/>
                <w:noProof/>
                <w:sz w:val="16"/>
                <w:szCs w:val="16"/>
                <w:lang w:eastAsia="ko-KR"/>
              </w:rPr>
            </w:pPr>
            <w:ins w:id="13491" w:author="CR#3946r3" w:date="2023-06-15T11:38:00Z">
              <w:r w:rsidRPr="003E1563">
                <w:rPr>
                  <w:rFonts w:ascii="Arial" w:hAnsi="Arial"/>
                  <w:noProof/>
                  <w:sz w:val="16"/>
                  <w:szCs w:val="16"/>
                  <w:lang w:eastAsia="ko-KR"/>
                </w:rPr>
                <w:t>Corrections on MBS Broadca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Default="003E1563" w:rsidP="00964CC4">
            <w:pPr>
              <w:pStyle w:val="TAC"/>
              <w:jc w:val="left"/>
              <w:rPr>
                <w:ins w:id="13492" w:author="CR#3946r3" w:date="2023-06-15T11:38:00Z"/>
                <w:sz w:val="16"/>
                <w:szCs w:val="16"/>
              </w:rPr>
            </w:pPr>
            <w:ins w:id="13493" w:author="CR#3946r3" w:date="2023-06-15T11:38:00Z">
              <w:r>
                <w:rPr>
                  <w:sz w:val="16"/>
                  <w:szCs w:val="16"/>
                </w:rPr>
                <w:t>17.5.0</w:t>
              </w:r>
            </w:ins>
          </w:p>
        </w:tc>
      </w:tr>
      <w:tr w:rsidR="00E1245C" w:rsidRPr="00F10B4F" w14:paraId="2D72A35F" w14:textId="77777777" w:rsidTr="008A24B0">
        <w:trPr>
          <w:ins w:id="13494" w:author="CR#3948r4" w:date="2023-06-15T11: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Default="00E1245C" w:rsidP="00964CC4">
            <w:pPr>
              <w:pStyle w:val="TAL"/>
              <w:rPr>
                <w:ins w:id="13495" w:author="CR#3948r4" w:date="2023-06-15T11: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Default="00E1245C" w:rsidP="00740D03">
            <w:pPr>
              <w:pStyle w:val="TAL"/>
              <w:rPr>
                <w:ins w:id="13496" w:author="CR#3948r4" w:date="2023-06-15T11:43:00Z"/>
                <w:sz w:val="16"/>
                <w:szCs w:val="16"/>
              </w:rPr>
            </w:pPr>
            <w:ins w:id="13497" w:author="CR#3948r4" w:date="2023-06-15T11: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Default="00E1245C" w:rsidP="00964CC4">
            <w:pPr>
              <w:pStyle w:val="TAL"/>
              <w:rPr>
                <w:ins w:id="13498" w:author="CR#3948r4" w:date="2023-06-15T11:43:00Z"/>
                <w:rFonts w:eastAsiaTheme="minorEastAsia"/>
                <w:sz w:val="16"/>
                <w:szCs w:val="16"/>
              </w:rPr>
            </w:pPr>
            <w:ins w:id="13499" w:author="CR#3948r4" w:date="2023-06-15T11:43:00Z">
              <w:r>
                <w:rPr>
                  <w:rFonts w:eastAsiaTheme="minorEastAsia"/>
                  <w:sz w:val="16"/>
                  <w:szCs w:val="16"/>
                </w:rPr>
                <w:t>RP-2314</w:t>
              </w:r>
            </w:ins>
            <w:ins w:id="13500" w:author="CR#3948r4" w:date="2023-06-15T11:44: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Default="00E1245C" w:rsidP="00964CC4">
            <w:pPr>
              <w:pStyle w:val="TAL"/>
              <w:rPr>
                <w:ins w:id="13501" w:author="CR#3948r4" w:date="2023-06-15T11:43:00Z"/>
                <w:sz w:val="16"/>
                <w:szCs w:val="16"/>
              </w:rPr>
            </w:pPr>
            <w:ins w:id="13502" w:author="CR#3948r4" w:date="2023-06-15T11:43:00Z">
              <w:r>
                <w:rPr>
                  <w:sz w:val="16"/>
                  <w:szCs w:val="16"/>
                </w:rPr>
                <w:t>39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Default="00E1245C" w:rsidP="00964CC4">
            <w:pPr>
              <w:pStyle w:val="TAL"/>
              <w:rPr>
                <w:ins w:id="13503" w:author="CR#3948r4" w:date="2023-06-15T11:43:00Z"/>
                <w:sz w:val="16"/>
                <w:szCs w:val="16"/>
              </w:rPr>
            </w:pPr>
            <w:ins w:id="13504" w:author="CR#3948r4" w:date="2023-06-15T11:43: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Default="00E1245C" w:rsidP="00964CC4">
            <w:pPr>
              <w:pStyle w:val="TAL"/>
              <w:rPr>
                <w:ins w:id="13505" w:author="CR#3948r4" w:date="2023-06-15T11:43:00Z"/>
                <w:sz w:val="16"/>
                <w:szCs w:val="16"/>
              </w:rPr>
            </w:pPr>
            <w:ins w:id="13506" w:author="CR#3948r4" w:date="2023-06-15T11: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E1563" w:rsidRDefault="00E1245C" w:rsidP="00964CC4">
            <w:pPr>
              <w:spacing w:after="0"/>
              <w:rPr>
                <w:ins w:id="13507" w:author="CR#3948r4" w:date="2023-06-15T11:43:00Z"/>
                <w:rFonts w:ascii="Arial" w:hAnsi="Arial"/>
                <w:noProof/>
                <w:sz w:val="16"/>
                <w:szCs w:val="16"/>
                <w:lang w:eastAsia="ko-KR"/>
              </w:rPr>
            </w:pPr>
            <w:ins w:id="13508" w:author="CR#3948r4" w:date="2023-06-15T11:44:00Z">
              <w:r w:rsidRPr="00E1245C">
                <w:rPr>
                  <w:rFonts w:ascii="Arial" w:hAnsi="Arial"/>
                  <w:noProof/>
                  <w:sz w:val="16"/>
                  <w:szCs w:val="16"/>
                  <w:lang w:eastAsia="ko-KR"/>
                </w:rPr>
                <w:t>Correction to PDSCH Aggregation of MBS SP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Default="00E1245C" w:rsidP="00964CC4">
            <w:pPr>
              <w:pStyle w:val="TAC"/>
              <w:jc w:val="left"/>
              <w:rPr>
                <w:ins w:id="13509" w:author="CR#3948r4" w:date="2023-06-15T11:43:00Z"/>
                <w:sz w:val="16"/>
                <w:szCs w:val="16"/>
              </w:rPr>
            </w:pPr>
            <w:ins w:id="13510" w:author="CR#3948r4" w:date="2023-06-15T11:44:00Z">
              <w:r>
                <w:rPr>
                  <w:sz w:val="16"/>
                  <w:szCs w:val="16"/>
                </w:rPr>
                <w:t>17.5.0</w:t>
              </w:r>
            </w:ins>
          </w:p>
        </w:tc>
      </w:tr>
      <w:tr w:rsidR="00E877F5" w:rsidRPr="00F10B4F" w14:paraId="59B0ECFD" w14:textId="77777777" w:rsidTr="008A24B0">
        <w:trPr>
          <w:ins w:id="13511" w:author="CR#3956r2" w:date="2023-06-15T11: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Default="00E877F5" w:rsidP="00964CC4">
            <w:pPr>
              <w:pStyle w:val="TAL"/>
              <w:rPr>
                <w:ins w:id="13512" w:author="CR#3956r2" w:date="2023-06-15T11: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Default="00E877F5" w:rsidP="00740D03">
            <w:pPr>
              <w:pStyle w:val="TAL"/>
              <w:rPr>
                <w:ins w:id="13513" w:author="CR#3956r2" w:date="2023-06-15T11:47:00Z"/>
                <w:sz w:val="16"/>
                <w:szCs w:val="16"/>
              </w:rPr>
            </w:pPr>
            <w:ins w:id="13514" w:author="CR#3956r2" w:date="2023-06-15T11:4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Default="00E877F5" w:rsidP="00964CC4">
            <w:pPr>
              <w:pStyle w:val="TAL"/>
              <w:rPr>
                <w:ins w:id="13515" w:author="CR#3956r2" w:date="2023-06-15T11:47:00Z"/>
                <w:rFonts w:eastAsiaTheme="minorEastAsia"/>
                <w:sz w:val="16"/>
                <w:szCs w:val="16"/>
              </w:rPr>
            </w:pPr>
            <w:ins w:id="13516" w:author="CR#3956r2" w:date="2023-06-15T11:47:00Z">
              <w:r>
                <w:rPr>
                  <w:rFonts w:eastAsiaTheme="minorEastAsia"/>
                  <w:sz w:val="16"/>
                  <w:szCs w:val="16"/>
                </w:rPr>
                <w:t>RP-2314</w:t>
              </w:r>
            </w:ins>
            <w:ins w:id="13517" w:author="CR#3956r2" w:date="2023-06-15T11:48: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Default="00E877F5" w:rsidP="00964CC4">
            <w:pPr>
              <w:pStyle w:val="TAL"/>
              <w:rPr>
                <w:ins w:id="13518" w:author="CR#3956r2" w:date="2023-06-15T11:47:00Z"/>
                <w:sz w:val="16"/>
                <w:szCs w:val="16"/>
              </w:rPr>
            </w:pPr>
            <w:ins w:id="13519" w:author="CR#3956r2" w:date="2023-06-15T11:47:00Z">
              <w:r>
                <w:rPr>
                  <w:sz w:val="16"/>
                  <w:szCs w:val="16"/>
                </w:rPr>
                <w:t>39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Default="00E877F5" w:rsidP="00964CC4">
            <w:pPr>
              <w:pStyle w:val="TAL"/>
              <w:rPr>
                <w:ins w:id="13520" w:author="CR#3956r2" w:date="2023-06-15T11:47:00Z"/>
                <w:sz w:val="16"/>
                <w:szCs w:val="16"/>
              </w:rPr>
            </w:pPr>
            <w:ins w:id="13521" w:author="CR#3956r2" w:date="2023-06-15T11: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Default="00E877F5" w:rsidP="00964CC4">
            <w:pPr>
              <w:pStyle w:val="TAL"/>
              <w:rPr>
                <w:ins w:id="13522" w:author="CR#3956r2" w:date="2023-06-15T11:47:00Z"/>
                <w:sz w:val="16"/>
                <w:szCs w:val="16"/>
              </w:rPr>
            </w:pPr>
            <w:ins w:id="13523" w:author="CR#3956r2" w:date="2023-06-15T11: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1245C" w:rsidRDefault="00E877F5" w:rsidP="00964CC4">
            <w:pPr>
              <w:spacing w:after="0"/>
              <w:rPr>
                <w:ins w:id="13524" w:author="CR#3956r2" w:date="2023-06-15T11:47:00Z"/>
                <w:rFonts w:ascii="Arial" w:hAnsi="Arial"/>
                <w:noProof/>
                <w:sz w:val="16"/>
                <w:szCs w:val="16"/>
                <w:lang w:eastAsia="ko-KR"/>
              </w:rPr>
            </w:pPr>
            <w:ins w:id="13525" w:author="CR#3956r2" w:date="2023-06-15T11:47:00Z">
              <w:r w:rsidRPr="00E877F5">
                <w:rPr>
                  <w:rFonts w:ascii="Arial" w:hAnsi="Arial"/>
                  <w:noProof/>
                  <w:sz w:val="16"/>
                  <w:szCs w:val="16"/>
                  <w:lang w:eastAsia="ko-KR"/>
                </w:rPr>
                <w:t>Corrections on the figure of UE Positioning Assistance Information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Default="00E877F5" w:rsidP="00964CC4">
            <w:pPr>
              <w:pStyle w:val="TAC"/>
              <w:jc w:val="left"/>
              <w:rPr>
                <w:ins w:id="13526" w:author="CR#3956r2" w:date="2023-06-15T11:47:00Z"/>
                <w:sz w:val="16"/>
                <w:szCs w:val="16"/>
              </w:rPr>
            </w:pPr>
            <w:ins w:id="13527" w:author="CR#3956r2" w:date="2023-06-15T11:47:00Z">
              <w:r>
                <w:rPr>
                  <w:sz w:val="16"/>
                  <w:szCs w:val="16"/>
                </w:rPr>
                <w:t>17.5.0</w:t>
              </w:r>
            </w:ins>
          </w:p>
        </w:tc>
      </w:tr>
      <w:tr w:rsidR="0041749F" w:rsidRPr="00F10B4F" w14:paraId="2E05D60C" w14:textId="77777777" w:rsidTr="008A24B0">
        <w:trPr>
          <w:ins w:id="13528" w:author="CR#3961r2" w:date="2023-06-15T11: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Default="0041749F" w:rsidP="00964CC4">
            <w:pPr>
              <w:pStyle w:val="TAL"/>
              <w:rPr>
                <w:ins w:id="13529" w:author="CR#3961r2" w:date="2023-06-15T11: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Default="0041749F" w:rsidP="00740D03">
            <w:pPr>
              <w:pStyle w:val="TAL"/>
              <w:rPr>
                <w:ins w:id="13530" w:author="CR#3961r2" w:date="2023-06-15T11:51:00Z"/>
                <w:sz w:val="16"/>
                <w:szCs w:val="16"/>
              </w:rPr>
            </w:pPr>
            <w:ins w:id="13531" w:author="CR#3961r2" w:date="2023-06-15T11:5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Default="0041749F" w:rsidP="00964CC4">
            <w:pPr>
              <w:pStyle w:val="TAL"/>
              <w:rPr>
                <w:ins w:id="13532" w:author="CR#3961r2" w:date="2023-06-15T11:51:00Z"/>
                <w:rFonts w:eastAsiaTheme="minorEastAsia"/>
                <w:sz w:val="16"/>
                <w:szCs w:val="16"/>
              </w:rPr>
            </w:pPr>
            <w:ins w:id="13533" w:author="CR#3961r2" w:date="2023-06-15T11:51:00Z">
              <w:r>
                <w:rPr>
                  <w:rFonts w:eastAsiaTheme="minorEastAsia"/>
                  <w:sz w:val="16"/>
                  <w:szCs w:val="16"/>
                </w:rPr>
                <w:t>RP-2314</w:t>
              </w:r>
            </w:ins>
            <w:ins w:id="13534" w:author="CR#3961r2" w:date="2023-06-15T11:59:00Z">
              <w:r w:rsidR="007D7670">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Default="0041749F" w:rsidP="00964CC4">
            <w:pPr>
              <w:pStyle w:val="TAL"/>
              <w:rPr>
                <w:ins w:id="13535" w:author="CR#3961r2" w:date="2023-06-15T11:51:00Z"/>
                <w:sz w:val="16"/>
                <w:szCs w:val="16"/>
              </w:rPr>
            </w:pPr>
            <w:ins w:id="13536" w:author="CR#3961r2" w:date="2023-06-15T11:51:00Z">
              <w:r>
                <w:rPr>
                  <w:sz w:val="16"/>
                  <w:szCs w:val="16"/>
                </w:rPr>
                <w:t>39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Default="0041749F" w:rsidP="00964CC4">
            <w:pPr>
              <w:pStyle w:val="TAL"/>
              <w:rPr>
                <w:ins w:id="13537" w:author="CR#3961r2" w:date="2023-06-15T11:51:00Z"/>
                <w:sz w:val="16"/>
                <w:szCs w:val="16"/>
              </w:rPr>
            </w:pPr>
            <w:ins w:id="13538" w:author="CR#3961r2" w:date="2023-06-15T11:5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Default="0041749F" w:rsidP="00964CC4">
            <w:pPr>
              <w:pStyle w:val="TAL"/>
              <w:rPr>
                <w:ins w:id="13539" w:author="CR#3961r2" w:date="2023-06-15T11:51:00Z"/>
                <w:sz w:val="16"/>
                <w:szCs w:val="16"/>
              </w:rPr>
            </w:pPr>
            <w:ins w:id="13540" w:author="CR#3961r2" w:date="2023-06-15T1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877F5" w:rsidRDefault="0041749F" w:rsidP="00964CC4">
            <w:pPr>
              <w:spacing w:after="0"/>
              <w:rPr>
                <w:ins w:id="13541" w:author="CR#3961r2" w:date="2023-06-15T11:51:00Z"/>
                <w:rFonts w:ascii="Arial" w:hAnsi="Arial"/>
                <w:noProof/>
                <w:sz w:val="16"/>
                <w:szCs w:val="16"/>
                <w:lang w:eastAsia="ko-KR"/>
              </w:rPr>
            </w:pPr>
            <w:ins w:id="13542" w:author="CR#3961r2" w:date="2023-06-15T11:51:00Z">
              <w:r w:rsidRPr="0041749F">
                <w:rPr>
                  <w:rFonts w:ascii="Arial" w:hAnsi="Arial"/>
                  <w:noProof/>
                  <w:sz w:val="16"/>
                  <w:szCs w:val="16"/>
                  <w:lang w:eastAsia="ko-KR"/>
                </w:rPr>
                <w:t>Miscellaneous corrections for Ext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Default="0041749F" w:rsidP="00964CC4">
            <w:pPr>
              <w:pStyle w:val="TAC"/>
              <w:jc w:val="left"/>
              <w:rPr>
                <w:ins w:id="13543" w:author="CR#3961r2" w:date="2023-06-15T11:51:00Z"/>
                <w:sz w:val="16"/>
                <w:szCs w:val="16"/>
              </w:rPr>
            </w:pPr>
            <w:ins w:id="13544" w:author="CR#3961r2" w:date="2023-06-15T11:51:00Z">
              <w:r>
                <w:rPr>
                  <w:sz w:val="16"/>
                  <w:szCs w:val="16"/>
                </w:rPr>
                <w:t>17.5.0</w:t>
              </w:r>
            </w:ins>
          </w:p>
        </w:tc>
      </w:tr>
      <w:tr w:rsidR="00C335FE" w:rsidRPr="00F10B4F" w14:paraId="603852DE" w14:textId="77777777" w:rsidTr="008A24B0">
        <w:trPr>
          <w:ins w:id="13545" w:author="CR#3964r2" w:date="2023-06-15T12: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Default="00C335FE" w:rsidP="00964CC4">
            <w:pPr>
              <w:pStyle w:val="TAL"/>
              <w:rPr>
                <w:ins w:id="13546" w:author="CR#3964r2" w:date="2023-06-15T12: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Default="00C335FE" w:rsidP="00740D03">
            <w:pPr>
              <w:pStyle w:val="TAL"/>
              <w:rPr>
                <w:ins w:id="13547" w:author="CR#3964r2" w:date="2023-06-15T12:01:00Z"/>
                <w:sz w:val="16"/>
                <w:szCs w:val="16"/>
              </w:rPr>
            </w:pPr>
            <w:ins w:id="13548" w:author="CR#3964r2" w:date="2023-06-15T12:0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Default="00C335FE" w:rsidP="00964CC4">
            <w:pPr>
              <w:pStyle w:val="TAL"/>
              <w:rPr>
                <w:ins w:id="13549" w:author="CR#3964r2" w:date="2023-06-15T12:01:00Z"/>
                <w:rFonts w:eastAsiaTheme="minorEastAsia"/>
                <w:sz w:val="16"/>
                <w:szCs w:val="16"/>
              </w:rPr>
            </w:pPr>
            <w:ins w:id="13550" w:author="CR#3964r2" w:date="2023-06-15T12:01:00Z">
              <w:r>
                <w:rPr>
                  <w:rFonts w:eastAsiaTheme="minorEastAsia"/>
                  <w:sz w:val="16"/>
                  <w:szCs w:val="16"/>
                </w:rPr>
                <w:t>R</w:t>
              </w:r>
            </w:ins>
            <w:ins w:id="13551" w:author="CR#3964r2" w:date="2023-06-15T12:02:00Z">
              <w:r>
                <w:rPr>
                  <w:rFonts w:eastAsiaTheme="minorEastAsia"/>
                  <w:sz w:val="16"/>
                  <w:szCs w:val="16"/>
                </w:rPr>
                <w:t>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Default="00C335FE" w:rsidP="00964CC4">
            <w:pPr>
              <w:pStyle w:val="TAL"/>
              <w:rPr>
                <w:ins w:id="13552" w:author="CR#3964r2" w:date="2023-06-15T12:01:00Z"/>
                <w:sz w:val="16"/>
                <w:szCs w:val="16"/>
              </w:rPr>
            </w:pPr>
            <w:ins w:id="13553" w:author="CR#3964r2" w:date="2023-06-15T12:02:00Z">
              <w:r>
                <w:rPr>
                  <w:sz w:val="16"/>
                  <w:szCs w:val="16"/>
                </w:rPr>
                <w:t>39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Default="00C335FE" w:rsidP="00964CC4">
            <w:pPr>
              <w:pStyle w:val="TAL"/>
              <w:rPr>
                <w:ins w:id="13554" w:author="CR#3964r2" w:date="2023-06-15T12:01:00Z"/>
                <w:sz w:val="16"/>
                <w:szCs w:val="16"/>
              </w:rPr>
            </w:pPr>
            <w:ins w:id="13555" w:author="CR#3964r2" w:date="2023-06-15T12:0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Default="00C335FE" w:rsidP="00964CC4">
            <w:pPr>
              <w:pStyle w:val="TAL"/>
              <w:rPr>
                <w:ins w:id="13556" w:author="CR#3964r2" w:date="2023-06-15T12:01:00Z"/>
                <w:sz w:val="16"/>
                <w:szCs w:val="16"/>
              </w:rPr>
            </w:pPr>
            <w:ins w:id="13557" w:author="CR#3964r2" w:date="2023-06-15T12: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41749F" w:rsidRDefault="00C335FE" w:rsidP="00964CC4">
            <w:pPr>
              <w:spacing w:after="0"/>
              <w:rPr>
                <w:ins w:id="13558" w:author="CR#3964r2" w:date="2023-06-15T12:01:00Z"/>
                <w:rFonts w:ascii="Arial" w:hAnsi="Arial"/>
                <w:noProof/>
                <w:sz w:val="16"/>
                <w:szCs w:val="16"/>
                <w:lang w:eastAsia="ko-KR"/>
              </w:rPr>
            </w:pPr>
            <w:ins w:id="13559" w:author="CR#3964r2" w:date="2023-06-15T12:02:00Z">
              <w:r w:rsidRPr="00C335FE">
                <w:rPr>
                  <w:rFonts w:ascii="Arial" w:hAnsi="Arial"/>
                  <w:noProof/>
                  <w:sz w:val="16"/>
                  <w:szCs w:val="16"/>
                  <w:lang w:eastAsia="ko-KR"/>
                </w:rPr>
                <w:t>Clarification for configured grant periodic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Default="00C335FE" w:rsidP="00964CC4">
            <w:pPr>
              <w:pStyle w:val="TAC"/>
              <w:jc w:val="left"/>
              <w:rPr>
                <w:ins w:id="13560" w:author="CR#3964r2" w:date="2023-06-15T12:01:00Z"/>
                <w:sz w:val="16"/>
                <w:szCs w:val="16"/>
              </w:rPr>
            </w:pPr>
            <w:ins w:id="13561" w:author="CR#3964r2" w:date="2023-06-15T12:02:00Z">
              <w:r>
                <w:rPr>
                  <w:sz w:val="16"/>
                  <w:szCs w:val="16"/>
                </w:rPr>
                <w:t>17.5.0</w:t>
              </w:r>
            </w:ins>
          </w:p>
        </w:tc>
      </w:tr>
      <w:tr w:rsidR="006D0D1B" w:rsidRPr="00F10B4F" w14:paraId="560FF8E7" w14:textId="77777777" w:rsidTr="008A24B0">
        <w:trPr>
          <w:ins w:id="13562" w:author="CR#3967r3" w:date="2023-06-15T12: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Default="006D0D1B" w:rsidP="00964CC4">
            <w:pPr>
              <w:pStyle w:val="TAL"/>
              <w:rPr>
                <w:ins w:id="13563" w:author="CR#3967r3" w:date="2023-06-15T12: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Default="006D0D1B" w:rsidP="00740D03">
            <w:pPr>
              <w:pStyle w:val="TAL"/>
              <w:rPr>
                <w:ins w:id="13564" w:author="CR#3967r3" w:date="2023-06-15T12:05:00Z"/>
                <w:sz w:val="16"/>
                <w:szCs w:val="16"/>
              </w:rPr>
            </w:pPr>
            <w:ins w:id="13565" w:author="CR#3967r3" w:date="2023-06-15T12: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Default="006D0D1B" w:rsidP="00964CC4">
            <w:pPr>
              <w:pStyle w:val="TAL"/>
              <w:rPr>
                <w:ins w:id="13566" w:author="CR#3967r3" w:date="2023-06-15T12:05:00Z"/>
                <w:rFonts w:eastAsiaTheme="minorEastAsia"/>
                <w:sz w:val="16"/>
                <w:szCs w:val="16"/>
              </w:rPr>
            </w:pPr>
            <w:ins w:id="13567" w:author="CR#3967r3" w:date="2023-06-15T12:05:00Z">
              <w:r>
                <w:rPr>
                  <w:rFonts w:eastAsiaTheme="minorEastAsia"/>
                  <w:sz w:val="16"/>
                  <w:szCs w:val="16"/>
                </w:rPr>
                <w:t>RP-2314</w:t>
              </w:r>
            </w:ins>
            <w:ins w:id="13568" w:author="CR#3967r3" w:date="2023-06-15T12:06: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Default="006D0D1B" w:rsidP="00964CC4">
            <w:pPr>
              <w:pStyle w:val="TAL"/>
              <w:rPr>
                <w:ins w:id="13569" w:author="CR#3967r3" w:date="2023-06-15T12:05:00Z"/>
                <w:sz w:val="16"/>
                <w:szCs w:val="16"/>
              </w:rPr>
            </w:pPr>
            <w:ins w:id="13570" w:author="CR#3967r3" w:date="2023-06-15T12:05:00Z">
              <w:r>
                <w:rPr>
                  <w:sz w:val="16"/>
                  <w:szCs w:val="16"/>
                </w:rPr>
                <w:t>39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Default="006D0D1B" w:rsidP="00964CC4">
            <w:pPr>
              <w:pStyle w:val="TAL"/>
              <w:rPr>
                <w:ins w:id="13571" w:author="CR#3967r3" w:date="2023-06-15T12:05:00Z"/>
                <w:sz w:val="16"/>
                <w:szCs w:val="16"/>
              </w:rPr>
            </w:pPr>
            <w:ins w:id="13572" w:author="CR#3967r3" w:date="2023-06-15T12:0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Default="006D0D1B" w:rsidP="00964CC4">
            <w:pPr>
              <w:pStyle w:val="TAL"/>
              <w:rPr>
                <w:ins w:id="13573" w:author="CR#3967r3" w:date="2023-06-15T12:05:00Z"/>
                <w:sz w:val="16"/>
                <w:szCs w:val="16"/>
              </w:rPr>
            </w:pPr>
            <w:ins w:id="13574" w:author="CR#3967r3" w:date="2023-06-15T12: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335FE" w:rsidRDefault="006D0D1B" w:rsidP="00964CC4">
            <w:pPr>
              <w:spacing w:after="0"/>
              <w:rPr>
                <w:ins w:id="13575" w:author="CR#3967r3" w:date="2023-06-15T12:05:00Z"/>
                <w:rFonts w:ascii="Arial" w:hAnsi="Arial"/>
                <w:noProof/>
                <w:sz w:val="16"/>
                <w:szCs w:val="16"/>
                <w:lang w:eastAsia="ko-KR"/>
              </w:rPr>
            </w:pPr>
            <w:ins w:id="13576" w:author="CR#3967r3" w:date="2023-06-15T12:05:00Z">
              <w:r w:rsidRPr="006D0D1B">
                <w:rPr>
                  <w:rFonts w:ascii="Arial" w:hAnsi="Arial"/>
                  <w:noProof/>
                  <w:sz w:val="16"/>
                  <w:szCs w:val="16"/>
                  <w:lang w:eastAsia="ko-KR"/>
                </w:rPr>
                <w:t>Corrections to paging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Default="006D0D1B" w:rsidP="00964CC4">
            <w:pPr>
              <w:pStyle w:val="TAC"/>
              <w:jc w:val="left"/>
              <w:rPr>
                <w:ins w:id="13577" w:author="CR#3967r3" w:date="2023-06-15T12:05:00Z"/>
                <w:sz w:val="16"/>
                <w:szCs w:val="16"/>
              </w:rPr>
            </w:pPr>
            <w:ins w:id="13578" w:author="CR#3967r3" w:date="2023-06-15T12:05:00Z">
              <w:r>
                <w:rPr>
                  <w:sz w:val="16"/>
                  <w:szCs w:val="16"/>
                </w:rPr>
                <w:t>17.5</w:t>
              </w:r>
            </w:ins>
            <w:ins w:id="13579" w:author="CR#3967r3" w:date="2023-06-15T12:06:00Z">
              <w:r>
                <w:rPr>
                  <w:sz w:val="16"/>
                  <w:szCs w:val="16"/>
                </w:rPr>
                <w:t>.0</w:t>
              </w:r>
            </w:ins>
          </w:p>
        </w:tc>
      </w:tr>
      <w:tr w:rsidR="00682C05" w:rsidRPr="00F10B4F" w14:paraId="357ADDA8" w14:textId="77777777" w:rsidTr="008A24B0">
        <w:trPr>
          <w:ins w:id="13580" w:author="CR#3968r2" w:date="2023-06-15T19: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Default="00682C05" w:rsidP="00964CC4">
            <w:pPr>
              <w:pStyle w:val="TAL"/>
              <w:rPr>
                <w:ins w:id="13581" w:author="CR#3968r2" w:date="2023-06-15T19: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Default="00682C05" w:rsidP="00740D03">
            <w:pPr>
              <w:pStyle w:val="TAL"/>
              <w:rPr>
                <w:ins w:id="13582" w:author="CR#3968r2" w:date="2023-06-15T19:45:00Z"/>
                <w:sz w:val="16"/>
                <w:szCs w:val="16"/>
              </w:rPr>
            </w:pPr>
            <w:ins w:id="13583" w:author="CR#3968r2" w:date="2023-06-15T19:4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Default="00682C05" w:rsidP="00964CC4">
            <w:pPr>
              <w:pStyle w:val="TAL"/>
              <w:rPr>
                <w:ins w:id="13584" w:author="CR#3968r2" w:date="2023-06-15T19:45:00Z"/>
                <w:rFonts w:eastAsiaTheme="minorEastAsia"/>
                <w:sz w:val="16"/>
                <w:szCs w:val="16"/>
              </w:rPr>
            </w:pPr>
            <w:ins w:id="13585" w:author="CR#3968r2" w:date="2023-06-15T19:45:00Z">
              <w:r>
                <w:rPr>
                  <w:rFonts w:eastAsiaTheme="minorEastAsia"/>
                  <w:sz w:val="16"/>
                  <w:szCs w:val="16"/>
                </w:rPr>
                <w:t>RP-2314</w:t>
              </w:r>
            </w:ins>
            <w:ins w:id="13586" w:author="CR#3968r2" w:date="2023-06-15T19:46: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Default="00682C05" w:rsidP="00964CC4">
            <w:pPr>
              <w:pStyle w:val="TAL"/>
              <w:rPr>
                <w:ins w:id="13587" w:author="CR#3968r2" w:date="2023-06-15T19:45:00Z"/>
                <w:sz w:val="16"/>
                <w:szCs w:val="16"/>
              </w:rPr>
            </w:pPr>
            <w:ins w:id="13588" w:author="CR#3968r2" w:date="2023-06-15T19:45:00Z">
              <w:r>
                <w:rPr>
                  <w:sz w:val="16"/>
                  <w:szCs w:val="16"/>
                </w:rPr>
                <w:t>39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Default="00682C05" w:rsidP="00964CC4">
            <w:pPr>
              <w:pStyle w:val="TAL"/>
              <w:rPr>
                <w:ins w:id="13589" w:author="CR#3968r2" w:date="2023-06-15T19:45:00Z"/>
                <w:sz w:val="16"/>
                <w:szCs w:val="16"/>
              </w:rPr>
            </w:pPr>
            <w:ins w:id="13590" w:author="CR#3968r2" w:date="2023-06-15T19:4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Default="00682C05" w:rsidP="00964CC4">
            <w:pPr>
              <w:pStyle w:val="TAL"/>
              <w:rPr>
                <w:ins w:id="13591" w:author="CR#3968r2" w:date="2023-06-15T19:45:00Z"/>
                <w:sz w:val="16"/>
                <w:szCs w:val="16"/>
              </w:rPr>
            </w:pPr>
            <w:ins w:id="13592" w:author="CR#3968r2" w:date="2023-06-15T19: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6D0D1B" w:rsidRDefault="00682C05" w:rsidP="00964CC4">
            <w:pPr>
              <w:spacing w:after="0"/>
              <w:rPr>
                <w:ins w:id="13593" w:author="CR#3968r2" w:date="2023-06-15T19:45:00Z"/>
                <w:rFonts w:ascii="Arial" w:hAnsi="Arial"/>
                <w:noProof/>
                <w:sz w:val="16"/>
                <w:szCs w:val="16"/>
                <w:lang w:eastAsia="ko-KR"/>
              </w:rPr>
            </w:pPr>
            <w:ins w:id="13594" w:author="CR#3968r2" w:date="2023-06-15T19:45:00Z">
              <w:r w:rsidRPr="00682C05">
                <w:rPr>
                  <w:rFonts w:ascii="Arial" w:hAnsi="Arial"/>
                  <w:noProof/>
                  <w:sz w:val="16"/>
                  <w:szCs w:val="16"/>
                  <w:lang w:eastAsia="ko-KR"/>
                </w:rPr>
                <w:t>Correction to RRC for 71 GHz on channel occupancy d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Default="00682C05" w:rsidP="00964CC4">
            <w:pPr>
              <w:pStyle w:val="TAC"/>
              <w:jc w:val="left"/>
              <w:rPr>
                <w:ins w:id="13595" w:author="CR#3968r2" w:date="2023-06-15T19:45:00Z"/>
                <w:sz w:val="16"/>
                <w:szCs w:val="16"/>
              </w:rPr>
            </w:pPr>
            <w:ins w:id="13596" w:author="CR#3968r2" w:date="2023-06-15T19:45:00Z">
              <w:r>
                <w:rPr>
                  <w:sz w:val="16"/>
                  <w:szCs w:val="16"/>
                </w:rPr>
                <w:t>17.5.0</w:t>
              </w:r>
            </w:ins>
          </w:p>
        </w:tc>
      </w:tr>
      <w:tr w:rsidR="00367C1C" w:rsidRPr="00F10B4F" w14:paraId="465AAA8F" w14:textId="77777777" w:rsidTr="0071565C">
        <w:trPr>
          <w:ins w:id="13597" w:author="CR#3970r2" w:date="2023-06-15T19: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Default="00367C1C" w:rsidP="0071565C">
            <w:pPr>
              <w:pStyle w:val="TAL"/>
              <w:rPr>
                <w:ins w:id="13598" w:author="CR#3970r2" w:date="2023-06-15T19: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Default="00367C1C" w:rsidP="0071565C">
            <w:pPr>
              <w:pStyle w:val="TAL"/>
              <w:rPr>
                <w:ins w:id="13599" w:author="CR#3970r2" w:date="2023-06-15T19:55:00Z"/>
                <w:sz w:val="16"/>
                <w:szCs w:val="16"/>
              </w:rPr>
            </w:pPr>
            <w:ins w:id="13600" w:author="CR#3970r2" w:date="2023-06-15T19:5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Default="00367C1C" w:rsidP="0071565C">
            <w:pPr>
              <w:pStyle w:val="TAL"/>
              <w:rPr>
                <w:ins w:id="13601" w:author="CR#3970r2" w:date="2023-06-15T19:55:00Z"/>
                <w:rFonts w:eastAsiaTheme="minorEastAsia"/>
                <w:sz w:val="16"/>
                <w:szCs w:val="16"/>
              </w:rPr>
            </w:pPr>
            <w:ins w:id="13602" w:author="CR#3970r2" w:date="2023-06-15T19:55: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Default="00367C1C" w:rsidP="0071565C">
            <w:pPr>
              <w:pStyle w:val="TAL"/>
              <w:rPr>
                <w:ins w:id="13603" w:author="CR#3970r2" w:date="2023-06-15T19:55:00Z"/>
                <w:sz w:val="16"/>
                <w:szCs w:val="16"/>
              </w:rPr>
            </w:pPr>
            <w:ins w:id="13604" w:author="CR#3970r2" w:date="2023-06-15T19:55:00Z">
              <w:r>
                <w:rPr>
                  <w:sz w:val="16"/>
                  <w:szCs w:val="16"/>
                </w:rPr>
                <w:t>39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Default="00367C1C" w:rsidP="0071565C">
            <w:pPr>
              <w:pStyle w:val="TAL"/>
              <w:rPr>
                <w:ins w:id="13605" w:author="CR#3970r2" w:date="2023-06-15T19:55:00Z"/>
                <w:sz w:val="16"/>
                <w:szCs w:val="16"/>
              </w:rPr>
            </w:pPr>
            <w:ins w:id="13606" w:author="CR#3970r2" w:date="2023-06-15T19: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Default="00367C1C" w:rsidP="0071565C">
            <w:pPr>
              <w:pStyle w:val="TAL"/>
              <w:rPr>
                <w:ins w:id="13607" w:author="CR#3970r2" w:date="2023-06-15T19:55:00Z"/>
                <w:sz w:val="16"/>
                <w:szCs w:val="16"/>
              </w:rPr>
            </w:pPr>
            <w:ins w:id="13608" w:author="CR#3970r2" w:date="2023-06-15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682C05" w:rsidRDefault="00367C1C" w:rsidP="0071565C">
            <w:pPr>
              <w:spacing w:after="0"/>
              <w:rPr>
                <w:ins w:id="13609" w:author="CR#3970r2" w:date="2023-06-15T19:55:00Z"/>
                <w:rFonts w:ascii="Arial" w:hAnsi="Arial"/>
                <w:noProof/>
                <w:sz w:val="16"/>
                <w:szCs w:val="16"/>
                <w:lang w:eastAsia="ko-KR"/>
              </w:rPr>
            </w:pPr>
            <w:ins w:id="13610" w:author="CR#3970r2" w:date="2023-06-15T19:55:00Z">
              <w:r w:rsidRPr="00582365">
                <w:rPr>
                  <w:rFonts w:ascii="Arial" w:hAnsi="Arial"/>
                  <w:noProof/>
                  <w:sz w:val="16"/>
                  <w:szCs w:val="16"/>
                  <w:lang w:eastAsia="ko-KR"/>
                </w:rPr>
                <w:t>Correction on Need code of IE RLC-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Default="00367C1C" w:rsidP="0071565C">
            <w:pPr>
              <w:pStyle w:val="TAC"/>
              <w:jc w:val="left"/>
              <w:rPr>
                <w:ins w:id="13611" w:author="CR#3970r2" w:date="2023-06-15T19:55:00Z"/>
                <w:sz w:val="16"/>
                <w:szCs w:val="16"/>
              </w:rPr>
            </w:pPr>
            <w:ins w:id="13612" w:author="CR#3970r2" w:date="2023-06-15T19:55:00Z">
              <w:r>
                <w:rPr>
                  <w:sz w:val="16"/>
                  <w:szCs w:val="16"/>
                </w:rPr>
                <w:t>17.5.0</w:t>
              </w:r>
            </w:ins>
          </w:p>
        </w:tc>
      </w:tr>
      <w:tr w:rsidR="00582365" w:rsidRPr="00F10B4F" w14:paraId="7C62BA7E" w14:textId="77777777" w:rsidTr="008A24B0">
        <w:trPr>
          <w:ins w:id="13613" w:author="CR#3975r1" w:date="2023-06-15T1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Default="00582365" w:rsidP="00964CC4">
            <w:pPr>
              <w:pStyle w:val="TAL"/>
              <w:rPr>
                <w:ins w:id="13614" w:author="CR#3975r1" w:date="2023-06-15T19: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Default="00582365" w:rsidP="00740D03">
            <w:pPr>
              <w:pStyle w:val="TAL"/>
              <w:rPr>
                <w:ins w:id="13615" w:author="CR#3975r1" w:date="2023-06-15T19:50:00Z"/>
                <w:sz w:val="16"/>
                <w:szCs w:val="16"/>
              </w:rPr>
            </w:pPr>
            <w:ins w:id="13616" w:author="CR#3975r1" w:date="2023-06-15T19: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Default="00582365" w:rsidP="00964CC4">
            <w:pPr>
              <w:pStyle w:val="TAL"/>
              <w:rPr>
                <w:ins w:id="13617" w:author="CR#3975r1" w:date="2023-06-15T19:50:00Z"/>
                <w:rFonts w:eastAsiaTheme="minorEastAsia"/>
                <w:sz w:val="16"/>
                <w:szCs w:val="16"/>
              </w:rPr>
            </w:pPr>
            <w:ins w:id="13618" w:author="CR#3975r1" w:date="2023-06-15T19:50:00Z">
              <w:r>
                <w:rPr>
                  <w:rFonts w:eastAsiaTheme="minorEastAsia"/>
                  <w:sz w:val="16"/>
                  <w:szCs w:val="16"/>
                </w:rPr>
                <w:t>RP-2314</w:t>
              </w:r>
            </w:ins>
            <w:ins w:id="13619" w:author="CR#3975r1" w:date="2023-06-15T19:51: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Default="00582365" w:rsidP="00964CC4">
            <w:pPr>
              <w:pStyle w:val="TAL"/>
              <w:rPr>
                <w:ins w:id="13620" w:author="CR#3975r1" w:date="2023-06-15T19:50:00Z"/>
                <w:sz w:val="16"/>
                <w:szCs w:val="16"/>
              </w:rPr>
            </w:pPr>
            <w:ins w:id="13621" w:author="CR#3975r1" w:date="2023-06-15T19:50:00Z">
              <w:r>
                <w:rPr>
                  <w:sz w:val="16"/>
                  <w:szCs w:val="16"/>
                </w:rPr>
                <w:t>39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Default="00582365" w:rsidP="00964CC4">
            <w:pPr>
              <w:pStyle w:val="TAL"/>
              <w:rPr>
                <w:ins w:id="13622" w:author="CR#3975r1" w:date="2023-06-15T19:50:00Z"/>
                <w:sz w:val="16"/>
                <w:szCs w:val="16"/>
              </w:rPr>
            </w:pPr>
            <w:ins w:id="13623" w:author="CR#3975r1" w:date="2023-06-15T19: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Default="00582365" w:rsidP="00964CC4">
            <w:pPr>
              <w:pStyle w:val="TAL"/>
              <w:rPr>
                <w:ins w:id="13624" w:author="CR#3975r1" w:date="2023-06-15T19:50:00Z"/>
                <w:sz w:val="16"/>
                <w:szCs w:val="16"/>
              </w:rPr>
            </w:pPr>
            <w:ins w:id="13625" w:author="CR#3975r1" w:date="2023-06-15T19: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582365" w:rsidRDefault="00582365" w:rsidP="00964CC4">
            <w:pPr>
              <w:spacing w:after="0"/>
              <w:rPr>
                <w:ins w:id="13626" w:author="CR#3975r1" w:date="2023-06-15T19:50:00Z"/>
                <w:rFonts w:ascii="Arial" w:hAnsi="Arial"/>
                <w:noProof/>
                <w:sz w:val="16"/>
                <w:szCs w:val="16"/>
                <w:lang w:eastAsia="ko-KR"/>
              </w:rPr>
            </w:pPr>
            <w:ins w:id="13627" w:author="CR#3975r1" w:date="2023-06-15T19:50:00Z">
              <w:r w:rsidRPr="00582365">
                <w:rPr>
                  <w:rFonts w:ascii="Arial" w:hAnsi="Arial"/>
                  <w:noProof/>
                  <w:sz w:val="16"/>
                  <w:szCs w:val="16"/>
                  <w:lang w:eastAsia="ko-KR"/>
                </w:rPr>
                <w:t>Correction on SI update for posSIB-r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Default="00582365" w:rsidP="00964CC4">
            <w:pPr>
              <w:pStyle w:val="TAC"/>
              <w:jc w:val="left"/>
              <w:rPr>
                <w:ins w:id="13628" w:author="CR#3975r1" w:date="2023-06-15T19:50:00Z"/>
                <w:sz w:val="16"/>
                <w:szCs w:val="16"/>
              </w:rPr>
            </w:pPr>
            <w:ins w:id="13629" w:author="CR#3975r1" w:date="2023-06-15T19:50:00Z">
              <w:r>
                <w:rPr>
                  <w:sz w:val="16"/>
                  <w:szCs w:val="16"/>
                </w:rPr>
                <w:t>17.5.0</w:t>
              </w:r>
            </w:ins>
          </w:p>
        </w:tc>
      </w:tr>
      <w:tr w:rsidR="00582365" w:rsidRPr="00F10B4F" w14:paraId="70AF8025" w14:textId="77777777" w:rsidTr="008A24B0">
        <w:trPr>
          <w:ins w:id="13630" w:author="CR#3977r2" w:date="2023-06-15T19: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Default="00582365" w:rsidP="00964CC4">
            <w:pPr>
              <w:pStyle w:val="TAL"/>
              <w:rPr>
                <w:ins w:id="13631" w:author="CR#3977r2" w:date="2023-06-15T19: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Default="00582365" w:rsidP="00740D03">
            <w:pPr>
              <w:pStyle w:val="TAL"/>
              <w:rPr>
                <w:ins w:id="13632" w:author="CR#3977r2" w:date="2023-06-15T19:54:00Z"/>
                <w:sz w:val="16"/>
                <w:szCs w:val="16"/>
              </w:rPr>
            </w:pPr>
            <w:ins w:id="13633" w:author="CR#3977r2" w:date="2023-06-15T19:5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Default="00582365" w:rsidP="00964CC4">
            <w:pPr>
              <w:pStyle w:val="TAL"/>
              <w:rPr>
                <w:ins w:id="13634" w:author="CR#3977r2" w:date="2023-06-15T19:54:00Z"/>
                <w:rFonts w:eastAsiaTheme="minorEastAsia"/>
                <w:sz w:val="16"/>
                <w:szCs w:val="16"/>
              </w:rPr>
            </w:pPr>
            <w:ins w:id="13635" w:author="CR#3977r2" w:date="2023-06-15T19:54:00Z">
              <w:r>
                <w:rPr>
                  <w:rFonts w:eastAsiaTheme="minorEastAsia"/>
                  <w:sz w:val="16"/>
                  <w:szCs w:val="16"/>
                </w:rPr>
                <w:t>RP-2314</w:t>
              </w:r>
            </w:ins>
            <w:ins w:id="13636" w:author="CR#3977r2" w:date="2023-06-15T19:55: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Default="00582365" w:rsidP="00964CC4">
            <w:pPr>
              <w:pStyle w:val="TAL"/>
              <w:rPr>
                <w:ins w:id="13637" w:author="CR#3977r2" w:date="2023-06-15T19:54:00Z"/>
                <w:sz w:val="16"/>
                <w:szCs w:val="16"/>
              </w:rPr>
            </w:pPr>
            <w:ins w:id="13638" w:author="CR#3977r2" w:date="2023-06-15T19:54:00Z">
              <w:r>
                <w:rPr>
                  <w:sz w:val="16"/>
                  <w:szCs w:val="16"/>
                </w:rPr>
                <w:t>39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Default="00582365" w:rsidP="00964CC4">
            <w:pPr>
              <w:pStyle w:val="TAL"/>
              <w:rPr>
                <w:ins w:id="13639" w:author="CR#3977r2" w:date="2023-06-15T19:54:00Z"/>
                <w:sz w:val="16"/>
                <w:szCs w:val="16"/>
              </w:rPr>
            </w:pPr>
            <w:ins w:id="13640" w:author="CR#3977r2" w:date="2023-06-15T19: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Default="00582365" w:rsidP="00964CC4">
            <w:pPr>
              <w:pStyle w:val="TAL"/>
              <w:rPr>
                <w:ins w:id="13641" w:author="CR#3977r2" w:date="2023-06-15T19:54:00Z"/>
                <w:sz w:val="16"/>
                <w:szCs w:val="16"/>
              </w:rPr>
            </w:pPr>
            <w:ins w:id="13642" w:author="CR#3977r2" w:date="2023-06-15T19: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582365" w:rsidRDefault="00582365" w:rsidP="00964CC4">
            <w:pPr>
              <w:spacing w:after="0"/>
              <w:rPr>
                <w:ins w:id="13643" w:author="CR#3977r2" w:date="2023-06-15T19:54:00Z"/>
                <w:rFonts w:ascii="Arial" w:hAnsi="Arial"/>
                <w:noProof/>
                <w:sz w:val="16"/>
                <w:szCs w:val="16"/>
                <w:lang w:eastAsia="ko-KR"/>
              </w:rPr>
            </w:pPr>
            <w:ins w:id="13644" w:author="CR#3977r2" w:date="2023-06-15T19:54:00Z">
              <w:r w:rsidRPr="00582365">
                <w:rPr>
                  <w:rFonts w:ascii="Arial" w:hAnsi="Arial"/>
                  <w:noProof/>
                  <w:sz w:val="16"/>
                  <w:szCs w:val="16"/>
                  <w:lang w:eastAsia="ko-KR"/>
                </w:rPr>
                <w:t>Clarification to TS 38.331 on Enhanced BFR MAC CE for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Default="00582365" w:rsidP="00964CC4">
            <w:pPr>
              <w:pStyle w:val="TAC"/>
              <w:jc w:val="left"/>
              <w:rPr>
                <w:ins w:id="13645" w:author="CR#3977r2" w:date="2023-06-15T19:54:00Z"/>
                <w:sz w:val="16"/>
                <w:szCs w:val="16"/>
              </w:rPr>
            </w:pPr>
            <w:ins w:id="13646" w:author="CR#3977r2" w:date="2023-06-15T19:54:00Z">
              <w:r>
                <w:rPr>
                  <w:sz w:val="16"/>
                  <w:szCs w:val="16"/>
                </w:rPr>
                <w:t>17.5.0</w:t>
              </w:r>
            </w:ins>
          </w:p>
        </w:tc>
      </w:tr>
      <w:tr w:rsidR="00994FF8" w:rsidRPr="00F10B4F" w14:paraId="115399C0" w14:textId="77777777" w:rsidTr="008A24B0">
        <w:trPr>
          <w:ins w:id="13647" w:author="CR#3979r3" w:date="2023-06-15T20: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Default="00994FF8" w:rsidP="00964CC4">
            <w:pPr>
              <w:pStyle w:val="TAL"/>
              <w:rPr>
                <w:ins w:id="13648" w:author="CR#3979r3" w:date="2023-06-15T20: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Default="00994FF8" w:rsidP="00740D03">
            <w:pPr>
              <w:pStyle w:val="TAL"/>
              <w:rPr>
                <w:ins w:id="13649" w:author="CR#3979r3" w:date="2023-06-15T20:16:00Z"/>
                <w:sz w:val="16"/>
                <w:szCs w:val="16"/>
              </w:rPr>
            </w:pPr>
            <w:ins w:id="13650" w:author="CR#3979r3" w:date="2023-06-15T20:1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Default="00994FF8" w:rsidP="00964CC4">
            <w:pPr>
              <w:pStyle w:val="TAL"/>
              <w:rPr>
                <w:ins w:id="13651" w:author="CR#3979r3" w:date="2023-06-15T20:16:00Z"/>
                <w:rFonts w:eastAsiaTheme="minorEastAsia"/>
                <w:sz w:val="16"/>
                <w:szCs w:val="16"/>
              </w:rPr>
            </w:pPr>
            <w:ins w:id="13652" w:author="CR#3979r3" w:date="2023-06-15T20:16:00Z">
              <w:r>
                <w:rPr>
                  <w:rFonts w:eastAsiaTheme="minorEastAsia"/>
                  <w:sz w:val="16"/>
                  <w:szCs w:val="16"/>
                </w:rPr>
                <w:t>RP-2314</w:t>
              </w:r>
            </w:ins>
            <w:ins w:id="13653" w:author="CR#3979r3" w:date="2023-06-15T20:17: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Default="00994FF8" w:rsidP="00964CC4">
            <w:pPr>
              <w:pStyle w:val="TAL"/>
              <w:rPr>
                <w:ins w:id="13654" w:author="CR#3979r3" w:date="2023-06-15T20:16:00Z"/>
                <w:sz w:val="16"/>
                <w:szCs w:val="16"/>
              </w:rPr>
            </w:pPr>
            <w:ins w:id="13655" w:author="CR#3979r3" w:date="2023-06-15T20:16:00Z">
              <w:r>
                <w:rPr>
                  <w:sz w:val="16"/>
                  <w:szCs w:val="16"/>
                </w:rPr>
                <w:t>39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Default="00994FF8" w:rsidP="00964CC4">
            <w:pPr>
              <w:pStyle w:val="TAL"/>
              <w:rPr>
                <w:ins w:id="13656" w:author="CR#3979r3" w:date="2023-06-15T20:16:00Z"/>
                <w:sz w:val="16"/>
                <w:szCs w:val="16"/>
              </w:rPr>
            </w:pPr>
            <w:ins w:id="13657" w:author="CR#3979r3" w:date="2023-06-15T20:1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Default="00994FF8" w:rsidP="00964CC4">
            <w:pPr>
              <w:pStyle w:val="TAL"/>
              <w:rPr>
                <w:ins w:id="13658" w:author="CR#3979r3" w:date="2023-06-15T20:16:00Z"/>
                <w:sz w:val="16"/>
                <w:szCs w:val="16"/>
              </w:rPr>
            </w:pPr>
            <w:ins w:id="13659" w:author="CR#3979r3" w:date="2023-06-15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582365" w:rsidRDefault="00994FF8" w:rsidP="00964CC4">
            <w:pPr>
              <w:spacing w:after="0"/>
              <w:rPr>
                <w:ins w:id="13660" w:author="CR#3979r3" w:date="2023-06-15T20:16:00Z"/>
                <w:rFonts w:ascii="Arial" w:hAnsi="Arial"/>
                <w:noProof/>
                <w:sz w:val="16"/>
                <w:szCs w:val="16"/>
                <w:lang w:eastAsia="ko-KR"/>
              </w:rPr>
            </w:pPr>
            <w:ins w:id="13661" w:author="CR#3979r3" w:date="2023-06-15T20:16:00Z">
              <w:r w:rsidRPr="00994FF8">
                <w:rPr>
                  <w:rFonts w:ascii="Arial" w:hAnsi="Arial"/>
                  <w:noProof/>
                  <w:sz w:val="16"/>
                  <w:szCs w:val="16"/>
                  <w:lang w:eastAsia="ko-KR"/>
                </w:rPr>
                <w:t>Clarification on TN EUTRA capability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Default="00994FF8" w:rsidP="00964CC4">
            <w:pPr>
              <w:pStyle w:val="TAC"/>
              <w:jc w:val="left"/>
              <w:rPr>
                <w:ins w:id="13662" w:author="CR#3979r3" w:date="2023-06-15T20:16:00Z"/>
                <w:sz w:val="16"/>
                <w:szCs w:val="16"/>
              </w:rPr>
            </w:pPr>
            <w:ins w:id="13663" w:author="CR#3979r3" w:date="2023-06-15T20:16:00Z">
              <w:r>
                <w:rPr>
                  <w:sz w:val="16"/>
                  <w:szCs w:val="16"/>
                </w:rPr>
                <w:t>17.5.0</w:t>
              </w:r>
            </w:ins>
          </w:p>
        </w:tc>
      </w:tr>
      <w:tr w:rsidR="00937581" w:rsidRPr="00F10B4F" w14:paraId="33CF66AC" w14:textId="77777777" w:rsidTr="008A24B0">
        <w:trPr>
          <w:ins w:id="13664" w:author="CR#3984r2" w:date="2023-06-15T20: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Default="00937581" w:rsidP="00964CC4">
            <w:pPr>
              <w:pStyle w:val="TAL"/>
              <w:rPr>
                <w:ins w:id="13665" w:author="CR#3984r2" w:date="2023-06-15T20: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Default="00937581" w:rsidP="00740D03">
            <w:pPr>
              <w:pStyle w:val="TAL"/>
              <w:rPr>
                <w:ins w:id="13666" w:author="CR#3984r2" w:date="2023-06-15T20:19:00Z"/>
                <w:sz w:val="16"/>
                <w:szCs w:val="16"/>
              </w:rPr>
            </w:pPr>
            <w:ins w:id="13667" w:author="CR#3984r2" w:date="2023-06-15T20:1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Default="00937581" w:rsidP="00964CC4">
            <w:pPr>
              <w:pStyle w:val="TAL"/>
              <w:rPr>
                <w:ins w:id="13668" w:author="CR#3984r2" w:date="2023-06-15T20:19:00Z"/>
                <w:rFonts w:eastAsiaTheme="minorEastAsia"/>
                <w:sz w:val="16"/>
                <w:szCs w:val="16"/>
              </w:rPr>
            </w:pPr>
            <w:ins w:id="13669" w:author="CR#3984r2" w:date="2023-06-15T20:19:00Z">
              <w:r>
                <w:rPr>
                  <w:rFonts w:eastAsiaTheme="minorEastAsia"/>
                  <w:sz w:val="16"/>
                  <w:szCs w:val="16"/>
                </w:rPr>
                <w:t>RP-2314</w:t>
              </w:r>
            </w:ins>
            <w:ins w:id="13670" w:author="CR#3984r2" w:date="2023-06-15T20:21: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Default="00937581" w:rsidP="00964CC4">
            <w:pPr>
              <w:pStyle w:val="TAL"/>
              <w:rPr>
                <w:ins w:id="13671" w:author="CR#3984r2" w:date="2023-06-15T20:19:00Z"/>
                <w:sz w:val="16"/>
                <w:szCs w:val="16"/>
              </w:rPr>
            </w:pPr>
            <w:ins w:id="13672" w:author="CR#3984r2" w:date="2023-06-15T20:19:00Z">
              <w:r>
                <w:rPr>
                  <w:sz w:val="16"/>
                  <w:szCs w:val="16"/>
                </w:rPr>
                <w:t>39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Default="00937581" w:rsidP="00964CC4">
            <w:pPr>
              <w:pStyle w:val="TAL"/>
              <w:rPr>
                <w:ins w:id="13673" w:author="CR#3984r2" w:date="2023-06-15T20:19:00Z"/>
                <w:sz w:val="16"/>
                <w:szCs w:val="16"/>
              </w:rPr>
            </w:pPr>
            <w:ins w:id="13674" w:author="CR#3984r2" w:date="2023-06-15T20: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Default="00937581" w:rsidP="00964CC4">
            <w:pPr>
              <w:pStyle w:val="TAL"/>
              <w:rPr>
                <w:ins w:id="13675" w:author="CR#3984r2" w:date="2023-06-15T20:19:00Z"/>
                <w:sz w:val="16"/>
                <w:szCs w:val="16"/>
              </w:rPr>
            </w:pPr>
            <w:ins w:id="13676" w:author="CR#3984r2" w:date="2023-06-15T20:2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94FF8" w:rsidRDefault="00937581" w:rsidP="00964CC4">
            <w:pPr>
              <w:spacing w:after="0"/>
              <w:rPr>
                <w:ins w:id="13677" w:author="CR#3984r2" w:date="2023-06-15T20:19:00Z"/>
                <w:rFonts w:ascii="Arial" w:hAnsi="Arial"/>
                <w:noProof/>
                <w:sz w:val="16"/>
                <w:szCs w:val="16"/>
                <w:lang w:eastAsia="ko-KR"/>
              </w:rPr>
            </w:pPr>
            <w:ins w:id="13678" w:author="CR#3984r2" w:date="2023-06-15T20:20:00Z">
              <w:r w:rsidRPr="00937581">
                <w:rPr>
                  <w:rFonts w:ascii="Arial" w:hAnsi="Arial"/>
                  <w:noProof/>
                  <w:sz w:val="16"/>
                  <w:szCs w:val="16"/>
                  <w:lang w:eastAsia="ko-KR"/>
                </w:rPr>
                <w:t>Clarification on RSSI measurement frequ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Default="00937581" w:rsidP="00964CC4">
            <w:pPr>
              <w:pStyle w:val="TAC"/>
              <w:jc w:val="left"/>
              <w:rPr>
                <w:ins w:id="13679" w:author="CR#3984r2" w:date="2023-06-15T20:19:00Z"/>
                <w:sz w:val="16"/>
                <w:szCs w:val="16"/>
              </w:rPr>
            </w:pPr>
            <w:ins w:id="13680" w:author="CR#3984r2" w:date="2023-06-15T20:20:00Z">
              <w:r>
                <w:rPr>
                  <w:sz w:val="16"/>
                  <w:szCs w:val="16"/>
                </w:rPr>
                <w:t>17.5.0</w:t>
              </w:r>
            </w:ins>
          </w:p>
        </w:tc>
      </w:tr>
      <w:tr w:rsidR="00BF20EE" w:rsidRPr="00F10B4F" w14:paraId="47C9517D" w14:textId="77777777" w:rsidTr="008A24B0">
        <w:trPr>
          <w:ins w:id="13681" w:author="CR#3988r2" w:date="2023-06-16T10: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Default="00BF20EE" w:rsidP="00964CC4">
            <w:pPr>
              <w:pStyle w:val="TAL"/>
              <w:rPr>
                <w:ins w:id="13682" w:author="CR#3988r2" w:date="2023-06-16T10: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Default="00BF20EE" w:rsidP="00740D03">
            <w:pPr>
              <w:pStyle w:val="TAL"/>
              <w:rPr>
                <w:ins w:id="13683" w:author="CR#3988r2" w:date="2023-06-16T10:59:00Z"/>
                <w:sz w:val="16"/>
                <w:szCs w:val="16"/>
              </w:rPr>
            </w:pPr>
            <w:ins w:id="13684" w:author="CR#3988r2" w:date="2023-06-16T10: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Default="00BF20EE" w:rsidP="00964CC4">
            <w:pPr>
              <w:pStyle w:val="TAL"/>
              <w:rPr>
                <w:ins w:id="13685" w:author="CR#3988r2" w:date="2023-06-16T10:59:00Z"/>
                <w:rFonts w:eastAsiaTheme="minorEastAsia"/>
                <w:sz w:val="16"/>
                <w:szCs w:val="16"/>
              </w:rPr>
            </w:pPr>
            <w:ins w:id="13686" w:author="CR#3988r2" w:date="2023-06-16T10:59:00Z">
              <w:r>
                <w:rPr>
                  <w:rFonts w:eastAsiaTheme="minorEastAsia"/>
                  <w:sz w:val="16"/>
                  <w:szCs w:val="16"/>
                </w:rPr>
                <w:t>R</w:t>
              </w:r>
            </w:ins>
            <w:ins w:id="13687" w:author="CR#3988r2" w:date="2023-06-16T11:00:00Z">
              <w:r>
                <w:rPr>
                  <w:rFonts w:eastAsiaTheme="minorEastAsia"/>
                  <w:sz w:val="16"/>
                  <w:szCs w:val="16"/>
                </w:rPr>
                <w:t>P-2314</w:t>
              </w:r>
            </w:ins>
            <w:ins w:id="13688" w:author="CR#3988r2" w:date="2023-06-16T11:01: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Default="00BF20EE" w:rsidP="00964CC4">
            <w:pPr>
              <w:pStyle w:val="TAL"/>
              <w:rPr>
                <w:ins w:id="13689" w:author="CR#3988r2" w:date="2023-06-16T10:59:00Z"/>
                <w:sz w:val="16"/>
                <w:szCs w:val="16"/>
              </w:rPr>
            </w:pPr>
            <w:ins w:id="13690" w:author="CR#3988r2" w:date="2023-06-16T11:00:00Z">
              <w:r>
                <w:rPr>
                  <w:sz w:val="16"/>
                  <w:szCs w:val="16"/>
                </w:rPr>
                <w:t>39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Default="00BF20EE" w:rsidP="00964CC4">
            <w:pPr>
              <w:pStyle w:val="TAL"/>
              <w:rPr>
                <w:ins w:id="13691" w:author="CR#3988r2" w:date="2023-06-16T10:59:00Z"/>
                <w:sz w:val="16"/>
                <w:szCs w:val="16"/>
              </w:rPr>
            </w:pPr>
            <w:ins w:id="13692" w:author="CR#3988r2" w:date="2023-06-16T11: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Default="00BF20EE" w:rsidP="00964CC4">
            <w:pPr>
              <w:pStyle w:val="TAL"/>
              <w:rPr>
                <w:ins w:id="13693" w:author="CR#3988r2" w:date="2023-06-16T10:59:00Z"/>
                <w:sz w:val="16"/>
                <w:szCs w:val="16"/>
              </w:rPr>
            </w:pPr>
            <w:ins w:id="13694" w:author="CR#3988r2" w:date="2023-06-16T11: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37581" w:rsidRDefault="00BF20EE" w:rsidP="00964CC4">
            <w:pPr>
              <w:spacing w:after="0"/>
              <w:rPr>
                <w:ins w:id="13695" w:author="CR#3988r2" w:date="2023-06-16T10:59:00Z"/>
                <w:rFonts w:ascii="Arial" w:hAnsi="Arial"/>
                <w:noProof/>
                <w:sz w:val="16"/>
                <w:szCs w:val="16"/>
                <w:lang w:eastAsia="ko-KR"/>
              </w:rPr>
            </w:pPr>
            <w:ins w:id="13696" w:author="CR#3988r2" w:date="2023-06-16T11:00:00Z">
              <w:r w:rsidRPr="00BF20EE">
                <w:rPr>
                  <w:rFonts w:ascii="Arial" w:hAnsi="Arial"/>
                  <w:noProof/>
                  <w:sz w:val="16"/>
                  <w:szCs w:val="16"/>
                  <w:lang w:eastAsia="ko-KR"/>
                </w:rPr>
                <w:t>Corrections on initial BWP configuration and NCD-SSB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Default="00BF20EE" w:rsidP="00964CC4">
            <w:pPr>
              <w:pStyle w:val="TAC"/>
              <w:jc w:val="left"/>
              <w:rPr>
                <w:ins w:id="13697" w:author="CR#3988r2" w:date="2023-06-16T10:59:00Z"/>
                <w:sz w:val="16"/>
                <w:szCs w:val="16"/>
              </w:rPr>
            </w:pPr>
            <w:ins w:id="13698" w:author="CR#3988r2" w:date="2023-06-16T11:00:00Z">
              <w:r>
                <w:rPr>
                  <w:sz w:val="16"/>
                  <w:szCs w:val="16"/>
                </w:rPr>
                <w:t>17.5.0</w:t>
              </w:r>
            </w:ins>
          </w:p>
        </w:tc>
      </w:tr>
      <w:tr w:rsidR="00D1539D" w:rsidRPr="00F10B4F" w14:paraId="67D1A64C" w14:textId="77777777" w:rsidTr="008A24B0">
        <w:trPr>
          <w:ins w:id="13699" w:author="CR#4001r3" w:date="2023-06-19T09: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Default="00D1539D" w:rsidP="00964CC4">
            <w:pPr>
              <w:pStyle w:val="TAL"/>
              <w:rPr>
                <w:ins w:id="13700" w:author="CR#4001r3" w:date="2023-06-19T09: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Default="00D1539D" w:rsidP="00740D03">
            <w:pPr>
              <w:pStyle w:val="TAL"/>
              <w:rPr>
                <w:ins w:id="13701" w:author="CR#4001r3" w:date="2023-06-19T09:37:00Z"/>
                <w:sz w:val="16"/>
                <w:szCs w:val="16"/>
              </w:rPr>
            </w:pPr>
            <w:ins w:id="13702" w:author="CR#4001r3" w:date="2023-06-19T09: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Default="00D1539D" w:rsidP="00964CC4">
            <w:pPr>
              <w:pStyle w:val="TAL"/>
              <w:rPr>
                <w:ins w:id="13703" w:author="CR#4001r3" w:date="2023-06-19T09:37:00Z"/>
                <w:rFonts w:eastAsiaTheme="minorEastAsia"/>
                <w:sz w:val="16"/>
                <w:szCs w:val="16"/>
              </w:rPr>
            </w:pPr>
            <w:ins w:id="13704" w:author="CR#4001r3" w:date="2023-06-19T09:37:00Z">
              <w:r>
                <w:rPr>
                  <w:rFonts w:eastAsiaTheme="minorEastAsia"/>
                  <w:sz w:val="16"/>
                  <w:szCs w:val="16"/>
                </w:rPr>
                <w:t>RP-2314</w:t>
              </w:r>
            </w:ins>
            <w:ins w:id="13705" w:author="CR#4001r3" w:date="2023-06-19T09:38: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Default="00D1539D" w:rsidP="00964CC4">
            <w:pPr>
              <w:pStyle w:val="TAL"/>
              <w:rPr>
                <w:ins w:id="13706" w:author="CR#4001r3" w:date="2023-06-19T09:37:00Z"/>
                <w:sz w:val="16"/>
                <w:szCs w:val="16"/>
              </w:rPr>
            </w:pPr>
            <w:ins w:id="13707" w:author="CR#4001r3" w:date="2023-06-19T09:37:00Z">
              <w:r>
                <w:rPr>
                  <w:sz w:val="16"/>
                  <w:szCs w:val="16"/>
                </w:rPr>
                <w:t>4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Default="00D1539D" w:rsidP="00964CC4">
            <w:pPr>
              <w:pStyle w:val="TAL"/>
              <w:rPr>
                <w:ins w:id="13708" w:author="CR#4001r3" w:date="2023-06-19T09:37:00Z"/>
                <w:sz w:val="16"/>
                <w:szCs w:val="16"/>
              </w:rPr>
            </w:pPr>
            <w:ins w:id="13709" w:author="CR#4001r3" w:date="2023-06-19T09:3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Default="00D1539D" w:rsidP="00964CC4">
            <w:pPr>
              <w:pStyle w:val="TAL"/>
              <w:rPr>
                <w:ins w:id="13710" w:author="CR#4001r3" w:date="2023-06-19T09:37:00Z"/>
                <w:sz w:val="16"/>
                <w:szCs w:val="16"/>
              </w:rPr>
            </w:pPr>
            <w:ins w:id="13711" w:author="CR#4001r3" w:date="2023-06-19T09:3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BF20EE" w:rsidRDefault="00D1539D" w:rsidP="00964CC4">
            <w:pPr>
              <w:spacing w:after="0"/>
              <w:rPr>
                <w:ins w:id="13712" w:author="CR#4001r3" w:date="2023-06-19T09:37:00Z"/>
                <w:rFonts w:ascii="Arial" w:hAnsi="Arial"/>
                <w:noProof/>
                <w:sz w:val="16"/>
                <w:szCs w:val="16"/>
                <w:lang w:eastAsia="ko-KR"/>
              </w:rPr>
            </w:pPr>
            <w:ins w:id="13713" w:author="CR#4001r3" w:date="2023-06-19T09:38:00Z">
              <w:r w:rsidRPr="00D1539D">
                <w:rPr>
                  <w:rFonts w:ascii="Arial" w:hAnsi="Arial"/>
                  <w:noProof/>
                  <w:sz w:val="16"/>
                  <w:szCs w:val="16"/>
                  <w:lang w:eastAsia="ko-KR"/>
                </w:rPr>
                <w:t>Corrections on refServCellIndicato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Default="00D1539D" w:rsidP="00964CC4">
            <w:pPr>
              <w:pStyle w:val="TAC"/>
              <w:jc w:val="left"/>
              <w:rPr>
                <w:ins w:id="13714" w:author="CR#4001r3" w:date="2023-06-19T09:37:00Z"/>
                <w:sz w:val="16"/>
                <w:szCs w:val="16"/>
              </w:rPr>
            </w:pPr>
            <w:ins w:id="13715" w:author="CR#4001r3" w:date="2023-06-19T09:38:00Z">
              <w:r>
                <w:rPr>
                  <w:sz w:val="16"/>
                  <w:szCs w:val="16"/>
                </w:rPr>
                <w:t>17.5.0</w:t>
              </w:r>
            </w:ins>
          </w:p>
        </w:tc>
      </w:tr>
      <w:tr w:rsidR="006B4D5D" w:rsidRPr="00F10B4F" w14:paraId="6B7585B1" w14:textId="77777777" w:rsidTr="008A24B0">
        <w:trPr>
          <w:ins w:id="13716" w:author="CR#4011r1" w:date="2023-06-19T09: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Default="006B4D5D" w:rsidP="00964CC4">
            <w:pPr>
              <w:pStyle w:val="TAL"/>
              <w:rPr>
                <w:ins w:id="13717" w:author="CR#4011r1" w:date="2023-06-19T09: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Default="006B4D5D" w:rsidP="00740D03">
            <w:pPr>
              <w:pStyle w:val="TAL"/>
              <w:rPr>
                <w:ins w:id="13718" w:author="CR#4011r1" w:date="2023-06-19T09:40:00Z"/>
                <w:sz w:val="16"/>
                <w:szCs w:val="16"/>
              </w:rPr>
            </w:pPr>
            <w:ins w:id="13719" w:author="CR#4011r1" w:date="2023-06-19T09:4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Default="006B4D5D" w:rsidP="00964CC4">
            <w:pPr>
              <w:pStyle w:val="TAL"/>
              <w:rPr>
                <w:ins w:id="13720" w:author="CR#4011r1" w:date="2023-06-19T09:40:00Z"/>
                <w:rFonts w:eastAsiaTheme="minorEastAsia"/>
                <w:sz w:val="16"/>
                <w:szCs w:val="16"/>
              </w:rPr>
            </w:pPr>
            <w:ins w:id="13721" w:author="CR#4011r1" w:date="2023-06-19T09:40:00Z">
              <w:r>
                <w:rPr>
                  <w:rFonts w:eastAsiaTheme="minorEastAsia"/>
                  <w:sz w:val="16"/>
                  <w:szCs w:val="16"/>
                </w:rPr>
                <w:t>RP-2314</w:t>
              </w:r>
            </w:ins>
            <w:ins w:id="13722" w:author="CR#4011r1" w:date="2023-06-19T09:42: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Default="006B4D5D" w:rsidP="00964CC4">
            <w:pPr>
              <w:pStyle w:val="TAL"/>
              <w:rPr>
                <w:ins w:id="13723" w:author="CR#4011r1" w:date="2023-06-19T09:40:00Z"/>
                <w:sz w:val="16"/>
                <w:szCs w:val="16"/>
              </w:rPr>
            </w:pPr>
            <w:ins w:id="13724" w:author="CR#4011r1" w:date="2023-06-19T09:41:00Z">
              <w:r>
                <w:rPr>
                  <w:sz w:val="16"/>
                  <w:szCs w:val="16"/>
                </w:rPr>
                <w:t>40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Default="006B4D5D" w:rsidP="00964CC4">
            <w:pPr>
              <w:pStyle w:val="TAL"/>
              <w:rPr>
                <w:ins w:id="13725" w:author="CR#4011r1" w:date="2023-06-19T09:40:00Z"/>
                <w:sz w:val="16"/>
                <w:szCs w:val="16"/>
              </w:rPr>
            </w:pPr>
            <w:ins w:id="13726" w:author="CR#4011r1" w:date="2023-06-19T09: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Default="006B4D5D" w:rsidP="00964CC4">
            <w:pPr>
              <w:pStyle w:val="TAL"/>
              <w:rPr>
                <w:ins w:id="13727" w:author="CR#4011r1" w:date="2023-06-19T09:40:00Z"/>
                <w:sz w:val="16"/>
                <w:szCs w:val="16"/>
              </w:rPr>
            </w:pPr>
            <w:ins w:id="13728" w:author="CR#4011r1" w:date="2023-06-19T09: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1539D" w:rsidRDefault="006B4D5D" w:rsidP="00964CC4">
            <w:pPr>
              <w:spacing w:after="0"/>
              <w:rPr>
                <w:ins w:id="13729" w:author="CR#4011r1" w:date="2023-06-19T09:40:00Z"/>
                <w:rFonts w:ascii="Arial" w:hAnsi="Arial"/>
                <w:noProof/>
                <w:sz w:val="16"/>
                <w:szCs w:val="16"/>
                <w:lang w:eastAsia="ko-KR"/>
              </w:rPr>
            </w:pPr>
            <w:ins w:id="13730" w:author="CR#4011r1" w:date="2023-06-19T09:41:00Z">
              <w:r w:rsidRPr="006B4D5D">
                <w:rPr>
                  <w:rFonts w:ascii="Arial" w:hAnsi="Arial"/>
                  <w:noProof/>
                  <w:sz w:val="16"/>
                  <w:szCs w:val="16"/>
                  <w:lang w:eastAsia="ko-KR"/>
                </w:rPr>
                <w:t>Correction on Event D1 for Rel-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Default="006B4D5D" w:rsidP="00964CC4">
            <w:pPr>
              <w:pStyle w:val="TAC"/>
              <w:jc w:val="left"/>
              <w:rPr>
                <w:ins w:id="13731" w:author="CR#4011r1" w:date="2023-06-19T09:40:00Z"/>
                <w:sz w:val="16"/>
                <w:szCs w:val="16"/>
              </w:rPr>
            </w:pPr>
            <w:ins w:id="13732" w:author="CR#4011r1" w:date="2023-06-19T09:41:00Z">
              <w:r>
                <w:rPr>
                  <w:sz w:val="16"/>
                  <w:szCs w:val="16"/>
                </w:rPr>
                <w:t>17.5.0</w:t>
              </w:r>
            </w:ins>
          </w:p>
        </w:tc>
      </w:tr>
      <w:tr w:rsidR="00E473AB" w:rsidRPr="00F10B4F" w14:paraId="0FEF66A2" w14:textId="77777777" w:rsidTr="008A24B0">
        <w:trPr>
          <w:ins w:id="13733" w:author="CR#4013r2" w:date="2023-06-19T09: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Default="00E473AB" w:rsidP="00964CC4">
            <w:pPr>
              <w:pStyle w:val="TAL"/>
              <w:rPr>
                <w:ins w:id="13734" w:author="CR#4013r2" w:date="2023-06-19T0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Default="00E473AB" w:rsidP="00740D03">
            <w:pPr>
              <w:pStyle w:val="TAL"/>
              <w:rPr>
                <w:ins w:id="13735" w:author="CR#4013r2" w:date="2023-06-19T09:46:00Z"/>
                <w:sz w:val="16"/>
                <w:szCs w:val="16"/>
              </w:rPr>
            </w:pPr>
            <w:ins w:id="13736" w:author="CR#4013r2" w:date="2023-06-19T09: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Default="00E473AB" w:rsidP="00964CC4">
            <w:pPr>
              <w:pStyle w:val="TAL"/>
              <w:rPr>
                <w:ins w:id="13737" w:author="CR#4013r2" w:date="2023-06-19T09:46:00Z"/>
                <w:rFonts w:eastAsiaTheme="minorEastAsia"/>
                <w:sz w:val="16"/>
                <w:szCs w:val="16"/>
              </w:rPr>
            </w:pPr>
            <w:ins w:id="13738" w:author="CR#4013r2" w:date="2023-06-19T09:46:00Z">
              <w:r>
                <w:rPr>
                  <w:rFonts w:eastAsiaTheme="minorEastAsia"/>
                  <w:sz w:val="16"/>
                  <w:szCs w:val="16"/>
                </w:rPr>
                <w:t>RP-2314</w:t>
              </w:r>
            </w:ins>
            <w:ins w:id="13739" w:author="CR#4013r2" w:date="2023-06-19T09:47: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Default="00E473AB" w:rsidP="00964CC4">
            <w:pPr>
              <w:pStyle w:val="TAL"/>
              <w:rPr>
                <w:ins w:id="13740" w:author="CR#4013r2" w:date="2023-06-19T09:46:00Z"/>
                <w:sz w:val="16"/>
                <w:szCs w:val="16"/>
              </w:rPr>
            </w:pPr>
            <w:ins w:id="13741" w:author="CR#4013r2" w:date="2023-06-19T09:46:00Z">
              <w:r>
                <w:rPr>
                  <w:sz w:val="16"/>
                  <w:szCs w:val="16"/>
                </w:rPr>
                <w:t>40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Default="00E473AB" w:rsidP="00964CC4">
            <w:pPr>
              <w:pStyle w:val="TAL"/>
              <w:rPr>
                <w:ins w:id="13742" w:author="CR#4013r2" w:date="2023-06-19T09:46:00Z"/>
                <w:sz w:val="16"/>
                <w:szCs w:val="16"/>
              </w:rPr>
            </w:pPr>
            <w:ins w:id="13743" w:author="CR#4013r2" w:date="2023-06-19T09: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Default="00E473AB" w:rsidP="00964CC4">
            <w:pPr>
              <w:pStyle w:val="TAL"/>
              <w:rPr>
                <w:ins w:id="13744" w:author="CR#4013r2" w:date="2023-06-19T09:46:00Z"/>
                <w:sz w:val="16"/>
                <w:szCs w:val="16"/>
              </w:rPr>
            </w:pPr>
            <w:ins w:id="13745" w:author="CR#4013r2" w:date="2023-06-19T09: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6B4D5D" w:rsidRDefault="00E473AB" w:rsidP="00964CC4">
            <w:pPr>
              <w:spacing w:after="0"/>
              <w:rPr>
                <w:ins w:id="13746" w:author="CR#4013r2" w:date="2023-06-19T09:46:00Z"/>
                <w:rFonts w:ascii="Arial" w:hAnsi="Arial"/>
                <w:noProof/>
                <w:sz w:val="16"/>
                <w:szCs w:val="16"/>
                <w:lang w:eastAsia="ko-KR"/>
              </w:rPr>
            </w:pPr>
            <w:ins w:id="13747" w:author="CR#4013r2" w:date="2023-06-19T09:47:00Z">
              <w:r w:rsidRPr="00E473AB">
                <w:rPr>
                  <w:rFonts w:ascii="Arial" w:hAnsi="Arial"/>
                  <w:noProof/>
                  <w:sz w:val="16"/>
                  <w:szCs w:val="16"/>
                  <w:lang w:eastAsia="ko-KR"/>
                </w:rPr>
                <w:t>Correction on the need code for secondary DRX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Default="00E473AB" w:rsidP="00964CC4">
            <w:pPr>
              <w:pStyle w:val="TAC"/>
              <w:jc w:val="left"/>
              <w:rPr>
                <w:ins w:id="13748" w:author="CR#4013r2" w:date="2023-06-19T09:46:00Z"/>
                <w:sz w:val="16"/>
                <w:szCs w:val="16"/>
              </w:rPr>
            </w:pPr>
            <w:ins w:id="13749" w:author="CR#4013r2" w:date="2023-06-19T09:47:00Z">
              <w:r>
                <w:rPr>
                  <w:sz w:val="16"/>
                  <w:szCs w:val="16"/>
                </w:rPr>
                <w:t>17.5.0</w:t>
              </w:r>
            </w:ins>
          </w:p>
        </w:tc>
      </w:tr>
      <w:tr w:rsidR="00E51E08" w:rsidRPr="00F10B4F" w14:paraId="2BEE78FF" w14:textId="77777777" w:rsidTr="008A24B0">
        <w:trPr>
          <w:ins w:id="13750" w:author="CR#4015r3" w:date="2023-06-19T0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Default="00E51E08" w:rsidP="00964CC4">
            <w:pPr>
              <w:pStyle w:val="TAL"/>
              <w:rPr>
                <w:ins w:id="13751" w:author="CR#4015r3" w:date="2023-06-19T09: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Default="00E51E08" w:rsidP="00740D03">
            <w:pPr>
              <w:pStyle w:val="TAL"/>
              <w:rPr>
                <w:ins w:id="13752" w:author="CR#4015r3" w:date="2023-06-19T09:50:00Z"/>
                <w:sz w:val="16"/>
                <w:szCs w:val="16"/>
              </w:rPr>
            </w:pPr>
            <w:ins w:id="13753" w:author="CR#4015r3" w:date="2023-06-19T09: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Default="00E51E08" w:rsidP="00964CC4">
            <w:pPr>
              <w:pStyle w:val="TAL"/>
              <w:rPr>
                <w:ins w:id="13754" w:author="CR#4015r3" w:date="2023-06-19T09:50:00Z"/>
                <w:rFonts w:eastAsiaTheme="minorEastAsia"/>
                <w:sz w:val="16"/>
                <w:szCs w:val="16"/>
              </w:rPr>
            </w:pPr>
            <w:ins w:id="13755" w:author="CR#4015r3" w:date="2023-06-19T09:50:00Z">
              <w:r>
                <w:rPr>
                  <w:rFonts w:eastAsiaTheme="minorEastAsia"/>
                  <w:sz w:val="16"/>
                  <w:szCs w:val="16"/>
                </w:rPr>
                <w:t>RP-2314</w:t>
              </w:r>
            </w:ins>
            <w:ins w:id="13756" w:author="CR#4015r3" w:date="2023-06-19T09:5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Default="00E51E08" w:rsidP="00964CC4">
            <w:pPr>
              <w:pStyle w:val="TAL"/>
              <w:rPr>
                <w:ins w:id="13757" w:author="CR#4015r3" w:date="2023-06-19T09:50:00Z"/>
                <w:sz w:val="16"/>
                <w:szCs w:val="16"/>
              </w:rPr>
            </w:pPr>
            <w:ins w:id="13758" w:author="CR#4015r3" w:date="2023-06-19T09:50:00Z">
              <w:r>
                <w:rPr>
                  <w:sz w:val="16"/>
                  <w:szCs w:val="16"/>
                </w:rPr>
                <w:t>40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Default="00E51E08" w:rsidP="00964CC4">
            <w:pPr>
              <w:pStyle w:val="TAL"/>
              <w:rPr>
                <w:ins w:id="13759" w:author="CR#4015r3" w:date="2023-06-19T09:50:00Z"/>
                <w:sz w:val="16"/>
                <w:szCs w:val="16"/>
              </w:rPr>
            </w:pPr>
            <w:ins w:id="13760" w:author="CR#4015r3" w:date="2023-06-19T09:5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Default="00E51E08" w:rsidP="00964CC4">
            <w:pPr>
              <w:pStyle w:val="TAL"/>
              <w:rPr>
                <w:ins w:id="13761" w:author="CR#4015r3" w:date="2023-06-19T09:50:00Z"/>
                <w:sz w:val="16"/>
                <w:szCs w:val="16"/>
              </w:rPr>
            </w:pPr>
            <w:ins w:id="13762" w:author="CR#4015r3" w:date="2023-06-19T09: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473AB" w:rsidRDefault="00E51E08" w:rsidP="00964CC4">
            <w:pPr>
              <w:spacing w:after="0"/>
              <w:rPr>
                <w:ins w:id="13763" w:author="CR#4015r3" w:date="2023-06-19T09:50:00Z"/>
                <w:rFonts w:ascii="Arial" w:hAnsi="Arial"/>
                <w:noProof/>
                <w:sz w:val="16"/>
                <w:szCs w:val="16"/>
                <w:lang w:eastAsia="ko-KR"/>
              </w:rPr>
            </w:pPr>
            <w:ins w:id="13764" w:author="CR#4015r3" w:date="2023-06-19T09:50:00Z">
              <w:r w:rsidRPr="00E51E08">
                <w:rPr>
                  <w:rFonts w:ascii="Arial" w:hAnsi="Arial"/>
                  <w:noProof/>
                  <w:sz w:val="16"/>
                  <w:szCs w:val="16"/>
                  <w:lang w:eastAsia="ko-KR"/>
                </w:rPr>
                <w:t>Correction to mtch-neighbourCell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Default="00E51E08" w:rsidP="00964CC4">
            <w:pPr>
              <w:pStyle w:val="TAC"/>
              <w:jc w:val="left"/>
              <w:rPr>
                <w:ins w:id="13765" w:author="CR#4015r3" w:date="2023-06-19T09:50:00Z"/>
                <w:sz w:val="16"/>
                <w:szCs w:val="16"/>
              </w:rPr>
            </w:pPr>
            <w:ins w:id="13766" w:author="CR#4015r3" w:date="2023-06-19T09:50:00Z">
              <w:r>
                <w:rPr>
                  <w:sz w:val="16"/>
                  <w:szCs w:val="16"/>
                </w:rPr>
                <w:t>17.5.0</w:t>
              </w:r>
            </w:ins>
          </w:p>
        </w:tc>
      </w:tr>
      <w:tr w:rsidR="00954955" w:rsidRPr="00F10B4F" w14:paraId="369935CB" w14:textId="77777777" w:rsidTr="008A24B0">
        <w:trPr>
          <w:ins w:id="13767" w:author="CR#4017r2" w:date="2023-06-19T09: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Default="00954955" w:rsidP="00964CC4">
            <w:pPr>
              <w:pStyle w:val="TAL"/>
              <w:rPr>
                <w:ins w:id="13768" w:author="CR#4017r2" w:date="2023-06-19T09: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Default="00954955" w:rsidP="00740D03">
            <w:pPr>
              <w:pStyle w:val="TAL"/>
              <w:rPr>
                <w:ins w:id="13769" w:author="CR#4017r2" w:date="2023-06-19T09:52:00Z"/>
                <w:sz w:val="16"/>
                <w:szCs w:val="16"/>
              </w:rPr>
            </w:pPr>
            <w:ins w:id="13770" w:author="CR#4017r2" w:date="2023-06-19T09:52:00Z">
              <w:r>
                <w:rPr>
                  <w:sz w:val="16"/>
                  <w:szCs w:val="16"/>
                </w:rPr>
                <w:t>RP-</w:t>
              </w:r>
            </w:ins>
            <w:ins w:id="13771" w:author="CR#4017r2" w:date="2023-06-19T09:53:00Z">
              <w:r>
                <w:rPr>
                  <w:sz w:val="16"/>
                  <w:szCs w:val="16"/>
                </w:rPr>
                <w:t>1</w:t>
              </w:r>
            </w:ins>
            <w:ins w:id="13772" w:author="CR#4017r2" w:date="2023-06-19T09:52:00Z">
              <w:r>
                <w:rPr>
                  <w:sz w:val="16"/>
                  <w:szCs w:val="16"/>
                </w:rPr>
                <w:t>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Default="00954955" w:rsidP="00964CC4">
            <w:pPr>
              <w:pStyle w:val="TAL"/>
              <w:rPr>
                <w:ins w:id="13773" w:author="CR#4017r2" w:date="2023-06-19T09:52:00Z"/>
                <w:rFonts w:eastAsiaTheme="minorEastAsia"/>
                <w:sz w:val="16"/>
                <w:szCs w:val="16"/>
              </w:rPr>
            </w:pPr>
            <w:ins w:id="13774" w:author="CR#4017r2" w:date="2023-06-19T09:53: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Default="00954955" w:rsidP="00964CC4">
            <w:pPr>
              <w:pStyle w:val="TAL"/>
              <w:rPr>
                <w:ins w:id="13775" w:author="CR#4017r2" w:date="2023-06-19T09:52:00Z"/>
                <w:sz w:val="16"/>
                <w:szCs w:val="16"/>
              </w:rPr>
            </w:pPr>
            <w:ins w:id="13776" w:author="CR#4017r2" w:date="2023-06-19T09:53:00Z">
              <w:r>
                <w:rPr>
                  <w:sz w:val="16"/>
                  <w:szCs w:val="16"/>
                </w:rPr>
                <w:t>40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Default="00954955" w:rsidP="00964CC4">
            <w:pPr>
              <w:pStyle w:val="TAL"/>
              <w:rPr>
                <w:ins w:id="13777" w:author="CR#4017r2" w:date="2023-06-19T09:52:00Z"/>
                <w:sz w:val="16"/>
                <w:szCs w:val="16"/>
              </w:rPr>
            </w:pPr>
            <w:ins w:id="13778" w:author="CR#4017r2" w:date="2023-06-19T09: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Default="00954955" w:rsidP="00964CC4">
            <w:pPr>
              <w:pStyle w:val="TAL"/>
              <w:rPr>
                <w:ins w:id="13779" w:author="CR#4017r2" w:date="2023-06-19T09:52:00Z"/>
                <w:sz w:val="16"/>
                <w:szCs w:val="16"/>
              </w:rPr>
            </w:pPr>
            <w:ins w:id="13780" w:author="CR#4017r2" w:date="2023-06-19T09: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51E08" w:rsidRDefault="00954955" w:rsidP="00964CC4">
            <w:pPr>
              <w:spacing w:after="0"/>
              <w:rPr>
                <w:ins w:id="13781" w:author="CR#4017r2" w:date="2023-06-19T09:52:00Z"/>
                <w:rFonts w:ascii="Arial" w:hAnsi="Arial"/>
                <w:noProof/>
                <w:sz w:val="16"/>
                <w:szCs w:val="16"/>
                <w:lang w:eastAsia="ko-KR"/>
              </w:rPr>
            </w:pPr>
            <w:ins w:id="13782" w:author="CR#4017r2" w:date="2023-06-19T09:53:00Z">
              <w:r w:rsidRPr="00954955">
                <w:rPr>
                  <w:rFonts w:ascii="Arial" w:hAnsi="Arial"/>
                  <w:noProof/>
                  <w:sz w:val="16"/>
                  <w:szCs w:val="16"/>
                  <w:lang w:eastAsia="ko-KR"/>
                </w:rPr>
                <w:t>ResumeCause IE description corr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Default="00954955" w:rsidP="00964CC4">
            <w:pPr>
              <w:pStyle w:val="TAC"/>
              <w:jc w:val="left"/>
              <w:rPr>
                <w:ins w:id="13783" w:author="CR#4017r2" w:date="2023-06-19T09:52:00Z"/>
                <w:sz w:val="16"/>
                <w:szCs w:val="16"/>
              </w:rPr>
            </w:pPr>
            <w:ins w:id="13784" w:author="CR#4017r2" w:date="2023-06-19T09:53:00Z">
              <w:r>
                <w:rPr>
                  <w:sz w:val="16"/>
                  <w:szCs w:val="16"/>
                </w:rPr>
                <w:t>17.5.0</w:t>
              </w:r>
            </w:ins>
          </w:p>
        </w:tc>
      </w:tr>
      <w:tr w:rsidR="00DE6BF9" w:rsidRPr="00F10B4F" w14:paraId="7D72B9E4" w14:textId="77777777" w:rsidTr="008A24B0">
        <w:trPr>
          <w:ins w:id="13785" w:author="CR#4020r3" w:date="2023-06-19T09: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Default="00DE6BF9" w:rsidP="00964CC4">
            <w:pPr>
              <w:pStyle w:val="TAL"/>
              <w:rPr>
                <w:ins w:id="13786" w:author="CR#4020r3" w:date="2023-06-19T09: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Default="00DE6BF9" w:rsidP="00740D03">
            <w:pPr>
              <w:pStyle w:val="TAL"/>
              <w:rPr>
                <w:ins w:id="13787" w:author="CR#4020r3" w:date="2023-06-19T09:56:00Z"/>
                <w:sz w:val="16"/>
                <w:szCs w:val="16"/>
              </w:rPr>
            </w:pPr>
            <w:ins w:id="13788" w:author="CR#4020r3" w:date="2023-06-19T09:5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Default="00DE6BF9" w:rsidP="00964CC4">
            <w:pPr>
              <w:pStyle w:val="TAL"/>
              <w:rPr>
                <w:ins w:id="13789" w:author="CR#4020r3" w:date="2023-06-19T09:56:00Z"/>
                <w:rFonts w:eastAsiaTheme="minorEastAsia"/>
                <w:sz w:val="16"/>
                <w:szCs w:val="16"/>
              </w:rPr>
            </w:pPr>
            <w:ins w:id="13790" w:author="CR#4020r3" w:date="2023-06-19T09:56:00Z">
              <w:r>
                <w:rPr>
                  <w:rFonts w:eastAsiaTheme="minorEastAsia"/>
                  <w:sz w:val="16"/>
                  <w:szCs w:val="16"/>
                </w:rPr>
                <w:t>R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Default="00DE6BF9" w:rsidP="00964CC4">
            <w:pPr>
              <w:pStyle w:val="TAL"/>
              <w:rPr>
                <w:ins w:id="13791" w:author="CR#4020r3" w:date="2023-06-19T09:56:00Z"/>
                <w:sz w:val="16"/>
                <w:szCs w:val="16"/>
              </w:rPr>
            </w:pPr>
            <w:ins w:id="13792" w:author="CR#4020r3" w:date="2023-06-19T09:56:00Z">
              <w:r>
                <w:rPr>
                  <w:sz w:val="16"/>
                  <w:szCs w:val="16"/>
                </w:rPr>
                <w:t>40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Default="00DE6BF9" w:rsidP="00964CC4">
            <w:pPr>
              <w:pStyle w:val="TAL"/>
              <w:rPr>
                <w:ins w:id="13793" w:author="CR#4020r3" w:date="2023-06-19T09:56:00Z"/>
                <w:sz w:val="16"/>
                <w:szCs w:val="16"/>
              </w:rPr>
            </w:pPr>
            <w:ins w:id="13794" w:author="CR#4020r3" w:date="2023-06-19T09:5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Default="00DE6BF9" w:rsidP="00964CC4">
            <w:pPr>
              <w:pStyle w:val="TAL"/>
              <w:rPr>
                <w:ins w:id="13795" w:author="CR#4020r3" w:date="2023-06-19T09:56:00Z"/>
                <w:sz w:val="16"/>
                <w:szCs w:val="16"/>
              </w:rPr>
            </w:pPr>
            <w:ins w:id="13796" w:author="CR#4020r3" w:date="2023-06-19T09: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4955" w:rsidRDefault="00DE6BF9" w:rsidP="00964CC4">
            <w:pPr>
              <w:spacing w:after="0"/>
              <w:rPr>
                <w:ins w:id="13797" w:author="CR#4020r3" w:date="2023-06-19T09:56:00Z"/>
                <w:rFonts w:ascii="Arial" w:hAnsi="Arial"/>
                <w:noProof/>
                <w:sz w:val="16"/>
                <w:szCs w:val="16"/>
                <w:lang w:eastAsia="ko-KR"/>
              </w:rPr>
            </w:pPr>
            <w:ins w:id="13798" w:author="CR#4020r3" w:date="2023-06-19T09:56:00Z">
              <w:r w:rsidRPr="00DE6BF9">
                <w:rPr>
                  <w:rFonts w:ascii="Arial" w:hAnsi="Arial"/>
                  <w:noProof/>
                  <w:sz w:val="16"/>
                  <w:szCs w:val="16"/>
                  <w:lang w:eastAsia="ko-KR"/>
                </w:rPr>
                <w:t>Correction to time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Default="00DE6BF9" w:rsidP="00964CC4">
            <w:pPr>
              <w:pStyle w:val="TAC"/>
              <w:jc w:val="left"/>
              <w:rPr>
                <w:ins w:id="13799" w:author="CR#4020r3" w:date="2023-06-19T09:56:00Z"/>
                <w:sz w:val="16"/>
                <w:szCs w:val="16"/>
              </w:rPr>
            </w:pPr>
            <w:ins w:id="13800" w:author="CR#4020r3" w:date="2023-06-19T09:56:00Z">
              <w:r>
                <w:rPr>
                  <w:sz w:val="16"/>
                  <w:szCs w:val="16"/>
                </w:rPr>
                <w:t>17.5.0</w:t>
              </w:r>
            </w:ins>
          </w:p>
        </w:tc>
      </w:tr>
      <w:tr w:rsidR="00862D3D" w:rsidRPr="00F10B4F" w14:paraId="5812A2AA" w14:textId="77777777" w:rsidTr="008A24B0">
        <w:trPr>
          <w:ins w:id="13801" w:author="CR#4021r3" w:date="2023-06-19T10: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Default="00862D3D" w:rsidP="00964CC4">
            <w:pPr>
              <w:pStyle w:val="TAL"/>
              <w:rPr>
                <w:ins w:id="13802" w:author="CR#4021r3" w:date="2023-06-19T10: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Default="00862D3D" w:rsidP="00740D03">
            <w:pPr>
              <w:pStyle w:val="TAL"/>
              <w:rPr>
                <w:ins w:id="13803" w:author="CR#4021r3" w:date="2023-06-19T10:10:00Z"/>
                <w:sz w:val="16"/>
                <w:szCs w:val="16"/>
              </w:rPr>
            </w:pPr>
            <w:ins w:id="13804" w:author="CR#4021r3" w:date="2023-06-19T10:1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Default="00862D3D" w:rsidP="00964CC4">
            <w:pPr>
              <w:pStyle w:val="TAL"/>
              <w:rPr>
                <w:ins w:id="13805" w:author="CR#4021r3" w:date="2023-06-19T10:10:00Z"/>
                <w:rFonts w:eastAsiaTheme="minorEastAsia"/>
                <w:sz w:val="16"/>
                <w:szCs w:val="16"/>
              </w:rPr>
            </w:pPr>
            <w:ins w:id="13806" w:author="CR#4021r3" w:date="2023-06-19T10:10:00Z">
              <w:r>
                <w:rPr>
                  <w:rFonts w:eastAsiaTheme="minorEastAsia"/>
                  <w:sz w:val="16"/>
                  <w:szCs w:val="16"/>
                </w:rPr>
                <w:t>RP-2314</w:t>
              </w:r>
            </w:ins>
            <w:ins w:id="13807" w:author="CR#4021r3" w:date="2023-06-19T10:11: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Default="00862D3D" w:rsidP="00964CC4">
            <w:pPr>
              <w:pStyle w:val="TAL"/>
              <w:rPr>
                <w:ins w:id="13808" w:author="CR#4021r3" w:date="2023-06-19T10:10:00Z"/>
                <w:sz w:val="16"/>
                <w:szCs w:val="16"/>
              </w:rPr>
            </w:pPr>
            <w:ins w:id="13809" w:author="CR#4021r3" w:date="2023-06-19T10:10:00Z">
              <w:r>
                <w:rPr>
                  <w:sz w:val="16"/>
                  <w:szCs w:val="16"/>
                </w:rPr>
                <w:t>4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Default="00862D3D" w:rsidP="00964CC4">
            <w:pPr>
              <w:pStyle w:val="TAL"/>
              <w:rPr>
                <w:ins w:id="13810" w:author="CR#4021r3" w:date="2023-06-19T10:10:00Z"/>
                <w:sz w:val="16"/>
                <w:szCs w:val="16"/>
              </w:rPr>
            </w:pPr>
            <w:ins w:id="13811" w:author="CR#4021r3" w:date="2023-06-19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Default="00862D3D" w:rsidP="00964CC4">
            <w:pPr>
              <w:pStyle w:val="TAL"/>
              <w:rPr>
                <w:ins w:id="13812" w:author="CR#4021r3" w:date="2023-06-19T10:10:00Z"/>
                <w:sz w:val="16"/>
                <w:szCs w:val="16"/>
              </w:rPr>
            </w:pPr>
            <w:ins w:id="13813" w:author="CR#4021r3" w:date="2023-06-19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E6BF9" w:rsidRDefault="00862D3D" w:rsidP="00964CC4">
            <w:pPr>
              <w:spacing w:after="0"/>
              <w:rPr>
                <w:ins w:id="13814" w:author="CR#4021r3" w:date="2023-06-19T10:10:00Z"/>
                <w:rFonts w:ascii="Arial" w:hAnsi="Arial"/>
                <w:noProof/>
                <w:sz w:val="16"/>
                <w:szCs w:val="16"/>
                <w:lang w:eastAsia="ko-KR"/>
              </w:rPr>
            </w:pPr>
            <w:ins w:id="13815" w:author="CR#4021r3" w:date="2023-06-19T10:11:00Z">
              <w:r w:rsidRPr="00862D3D">
                <w:rPr>
                  <w:rFonts w:ascii="Arial" w:hAnsi="Arial"/>
                  <w:noProof/>
                  <w:sz w:val="16"/>
                  <w:szCs w:val="16"/>
                  <w:lang w:eastAsia="ko-KR"/>
                </w:rPr>
                <w:t>Correction on missing referencing of the NTN spec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Default="00862D3D" w:rsidP="00964CC4">
            <w:pPr>
              <w:pStyle w:val="TAC"/>
              <w:jc w:val="left"/>
              <w:rPr>
                <w:ins w:id="13816" w:author="CR#4021r3" w:date="2023-06-19T10:10:00Z"/>
                <w:sz w:val="16"/>
                <w:szCs w:val="16"/>
              </w:rPr>
            </w:pPr>
            <w:ins w:id="13817" w:author="CR#4021r3" w:date="2023-06-19T10:11:00Z">
              <w:r>
                <w:rPr>
                  <w:sz w:val="16"/>
                  <w:szCs w:val="16"/>
                </w:rPr>
                <w:t>17.5.0</w:t>
              </w:r>
            </w:ins>
          </w:p>
        </w:tc>
      </w:tr>
      <w:tr w:rsidR="007311BD" w:rsidRPr="00F10B4F" w14:paraId="478FB071" w14:textId="77777777" w:rsidTr="008A24B0">
        <w:trPr>
          <w:ins w:id="13818" w:author="CR#4025r3" w:date="2023-06-19T10: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Default="007311BD" w:rsidP="00964CC4">
            <w:pPr>
              <w:pStyle w:val="TAL"/>
              <w:rPr>
                <w:ins w:id="13819" w:author="CR#4025r3" w:date="2023-06-19T10: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Default="007311BD" w:rsidP="00740D03">
            <w:pPr>
              <w:pStyle w:val="TAL"/>
              <w:rPr>
                <w:ins w:id="13820" w:author="CR#4025r3" w:date="2023-06-19T10:33:00Z"/>
                <w:sz w:val="16"/>
                <w:szCs w:val="16"/>
              </w:rPr>
            </w:pPr>
            <w:ins w:id="13821" w:author="CR#4025r3" w:date="2023-06-19T10: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Default="007311BD" w:rsidP="00964CC4">
            <w:pPr>
              <w:pStyle w:val="TAL"/>
              <w:rPr>
                <w:ins w:id="13822" w:author="CR#4025r3" w:date="2023-06-19T10:33:00Z"/>
                <w:rFonts w:eastAsiaTheme="minorEastAsia"/>
                <w:sz w:val="16"/>
                <w:szCs w:val="16"/>
              </w:rPr>
            </w:pPr>
            <w:ins w:id="13823" w:author="CR#4025r3" w:date="2023-06-19T10:34: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Default="007311BD" w:rsidP="00964CC4">
            <w:pPr>
              <w:pStyle w:val="TAL"/>
              <w:rPr>
                <w:ins w:id="13824" w:author="CR#4025r3" w:date="2023-06-19T10:33:00Z"/>
                <w:sz w:val="16"/>
                <w:szCs w:val="16"/>
              </w:rPr>
            </w:pPr>
            <w:ins w:id="13825" w:author="CR#4025r3" w:date="2023-06-19T10:34:00Z">
              <w:r>
                <w:rPr>
                  <w:sz w:val="16"/>
                  <w:szCs w:val="16"/>
                </w:rPr>
                <w:t>40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Default="007311BD" w:rsidP="00964CC4">
            <w:pPr>
              <w:pStyle w:val="TAL"/>
              <w:rPr>
                <w:ins w:id="13826" w:author="CR#4025r3" w:date="2023-06-19T10:33:00Z"/>
                <w:sz w:val="16"/>
                <w:szCs w:val="16"/>
              </w:rPr>
            </w:pPr>
            <w:ins w:id="13827" w:author="CR#4025r3" w:date="2023-06-19T10:3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Default="007311BD" w:rsidP="00964CC4">
            <w:pPr>
              <w:pStyle w:val="TAL"/>
              <w:rPr>
                <w:ins w:id="13828" w:author="CR#4025r3" w:date="2023-06-19T10:33:00Z"/>
                <w:sz w:val="16"/>
                <w:szCs w:val="16"/>
              </w:rPr>
            </w:pPr>
            <w:ins w:id="13829" w:author="CR#4025r3" w:date="2023-06-19T10: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862D3D" w:rsidRDefault="007311BD" w:rsidP="00964CC4">
            <w:pPr>
              <w:spacing w:after="0"/>
              <w:rPr>
                <w:ins w:id="13830" w:author="CR#4025r3" w:date="2023-06-19T10:33:00Z"/>
                <w:rFonts w:ascii="Arial" w:hAnsi="Arial"/>
                <w:noProof/>
                <w:sz w:val="16"/>
                <w:szCs w:val="16"/>
                <w:lang w:eastAsia="ko-KR"/>
              </w:rPr>
            </w:pPr>
            <w:ins w:id="13831" w:author="CR#4025r3" w:date="2023-06-19T10:34:00Z">
              <w:r w:rsidRPr="007311BD">
                <w:rPr>
                  <w:rFonts w:ascii="Arial" w:hAnsi="Arial"/>
                  <w:noProof/>
                  <w:sz w:val="16"/>
                  <w:szCs w:val="16"/>
                  <w:lang w:eastAsia="ko-KR"/>
                </w:rPr>
                <w:t>Correction on SMTC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Default="007311BD" w:rsidP="00964CC4">
            <w:pPr>
              <w:pStyle w:val="TAC"/>
              <w:jc w:val="left"/>
              <w:rPr>
                <w:ins w:id="13832" w:author="CR#4025r3" w:date="2023-06-19T10:33:00Z"/>
                <w:sz w:val="16"/>
                <w:szCs w:val="16"/>
              </w:rPr>
            </w:pPr>
            <w:ins w:id="13833" w:author="CR#4025r3" w:date="2023-06-19T10:34:00Z">
              <w:r>
                <w:rPr>
                  <w:sz w:val="16"/>
                  <w:szCs w:val="16"/>
                </w:rPr>
                <w:t>17.5.0</w:t>
              </w:r>
            </w:ins>
          </w:p>
        </w:tc>
      </w:tr>
      <w:tr w:rsidR="00A479D0" w:rsidRPr="00F10B4F" w14:paraId="3165DBDD" w14:textId="77777777" w:rsidTr="008A24B0">
        <w:trPr>
          <w:ins w:id="13834" w:author="CR#4037r2" w:date="2023-06-19T1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Default="00A479D0" w:rsidP="00964CC4">
            <w:pPr>
              <w:pStyle w:val="TAL"/>
              <w:rPr>
                <w:ins w:id="13835" w:author="CR#4037r2" w:date="2023-06-19T10: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Default="00A479D0" w:rsidP="00740D03">
            <w:pPr>
              <w:pStyle w:val="TAL"/>
              <w:rPr>
                <w:ins w:id="13836" w:author="CR#4037r2" w:date="2023-06-19T10:58:00Z"/>
                <w:sz w:val="16"/>
                <w:szCs w:val="16"/>
              </w:rPr>
            </w:pPr>
            <w:ins w:id="13837" w:author="CR#4037r2" w:date="2023-06-19T10: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Default="00A479D0" w:rsidP="00964CC4">
            <w:pPr>
              <w:pStyle w:val="TAL"/>
              <w:rPr>
                <w:ins w:id="13838" w:author="CR#4037r2" w:date="2023-06-19T10:58:00Z"/>
                <w:rFonts w:eastAsiaTheme="minorEastAsia"/>
                <w:sz w:val="16"/>
                <w:szCs w:val="16"/>
              </w:rPr>
            </w:pPr>
            <w:ins w:id="13839" w:author="CR#4037r2" w:date="2023-06-19T10:59:00Z">
              <w:r>
                <w:rPr>
                  <w:rFonts w:eastAsiaTheme="minorEastAsia"/>
                  <w:sz w:val="16"/>
                  <w:szCs w:val="16"/>
                </w:rPr>
                <w:t>RP-2314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Default="00A479D0" w:rsidP="00964CC4">
            <w:pPr>
              <w:pStyle w:val="TAL"/>
              <w:rPr>
                <w:ins w:id="13840" w:author="CR#4037r2" w:date="2023-06-19T10:58:00Z"/>
                <w:sz w:val="16"/>
                <w:szCs w:val="16"/>
              </w:rPr>
            </w:pPr>
            <w:ins w:id="13841" w:author="CR#4037r2" w:date="2023-06-19T10:59:00Z">
              <w:r>
                <w:rPr>
                  <w:sz w:val="16"/>
                  <w:szCs w:val="16"/>
                </w:rPr>
                <w:t>40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Default="00A479D0" w:rsidP="00964CC4">
            <w:pPr>
              <w:pStyle w:val="TAL"/>
              <w:rPr>
                <w:ins w:id="13842" w:author="CR#4037r2" w:date="2023-06-19T10:58:00Z"/>
                <w:sz w:val="16"/>
                <w:szCs w:val="16"/>
              </w:rPr>
            </w:pPr>
            <w:ins w:id="13843" w:author="CR#4037r2" w:date="2023-06-19T1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Default="00A479D0" w:rsidP="00964CC4">
            <w:pPr>
              <w:pStyle w:val="TAL"/>
              <w:rPr>
                <w:ins w:id="13844" w:author="CR#4037r2" w:date="2023-06-19T10:58:00Z"/>
                <w:sz w:val="16"/>
                <w:szCs w:val="16"/>
              </w:rPr>
            </w:pPr>
            <w:ins w:id="13845" w:author="CR#4037r2" w:date="2023-06-19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7311BD" w:rsidRDefault="00A479D0" w:rsidP="00964CC4">
            <w:pPr>
              <w:spacing w:after="0"/>
              <w:rPr>
                <w:ins w:id="13846" w:author="CR#4037r2" w:date="2023-06-19T10:58:00Z"/>
                <w:rFonts w:ascii="Arial" w:hAnsi="Arial"/>
                <w:noProof/>
                <w:sz w:val="16"/>
                <w:szCs w:val="16"/>
                <w:lang w:eastAsia="ko-KR"/>
              </w:rPr>
            </w:pPr>
            <w:ins w:id="13847" w:author="CR#4037r2" w:date="2023-06-19T10:59:00Z">
              <w:r w:rsidRPr="00A479D0">
                <w:rPr>
                  <w:rFonts w:ascii="Arial" w:hAnsi="Arial"/>
                  <w:noProof/>
                  <w:sz w:val="16"/>
                  <w:szCs w:val="16"/>
                  <w:lang w:eastAsia="ko-KR"/>
                </w:rPr>
                <w:t>Corrections on MBS SP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Default="00A479D0" w:rsidP="00964CC4">
            <w:pPr>
              <w:pStyle w:val="TAC"/>
              <w:jc w:val="left"/>
              <w:rPr>
                <w:ins w:id="13848" w:author="CR#4037r2" w:date="2023-06-19T10:58:00Z"/>
                <w:sz w:val="16"/>
                <w:szCs w:val="16"/>
              </w:rPr>
            </w:pPr>
            <w:ins w:id="13849" w:author="CR#4037r2" w:date="2023-06-19T10:59:00Z">
              <w:r>
                <w:rPr>
                  <w:sz w:val="16"/>
                  <w:szCs w:val="16"/>
                </w:rPr>
                <w:t>17.5.0</w:t>
              </w:r>
            </w:ins>
          </w:p>
        </w:tc>
      </w:tr>
      <w:tr w:rsidR="00472D29" w:rsidRPr="00F10B4F" w14:paraId="0F6F69E6" w14:textId="77777777" w:rsidTr="008A24B0">
        <w:trPr>
          <w:ins w:id="13850" w:author="CR#4039r1" w:date="2023-06-19T11: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Default="00472D29" w:rsidP="00964CC4">
            <w:pPr>
              <w:pStyle w:val="TAL"/>
              <w:rPr>
                <w:ins w:id="13851" w:author="CR#4039r1" w:date="2023-06-19T11: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Default="00472D29" w:rsidP="00740D03">
            <w:pPr>
              <w:pStyle w:val="TAL"/>
              <w:rPr>
                <w:ins w:id="13852" w:author="CR#4039r1" w:date="2023-06-19T11:01:00Z"/>
                <w:sz w:val="16"/>
                <w:szCs w:val="16"/>
              </w:rPr>
            </w:pPr>
            <w:ins w:id="13853" w:author="CR#4039r1" w:date="2023-06-19T11:01:00Z">
              <w:r>
                <w:rPr>
                  <w:sz w:val="16"/>
                  <w:szCs w:val="16"/>
                </w:rPr>
                <w:t>RP-</w:t>
              </w:r>
            </w:ins>
            <w:ins w:id="13854" w:author="CR#4039r1" w:date="2023-06-19T11:02:00Z">
              <w:r>
                <w:rPr>
                  <w:sz w:val="16"/>
                  <w:szCs w:val="16"/>
                </w:rPr>
                <w:t>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Default="00472D29" w:rsidP="00964CC4">
            <w:pPr>
              <w:pStyle w:val="TAL"/>
              <w:rPr>
                <w:ins w:id="13855" w:author="CR#4039r1" w:date="2023-06-19T11:01:00Z"/>
                <w:rFonts w:eastAsiaTheme="minorEastAsia"/>
                <w:sz w:val="16"/>
                <w:szCs w:val="16"/>
              </w:rPr>
            </w:pPr>
            <w:ins w:id="13856" w:author="CR#4039r1" w:date="2023-06-19T11:02: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Default="00472D29" w:rsidP="00964CC4">
            <w:pPr>
              <w:pStyle w:val="TAL"/>
              <w:rPr>
                <w:ins w:id="13857" w:author="CR#4039r1" w:date="2023-06-19T11:01:00Z"/>
                <w:sz w:val="16"/>
                <w:szCs w:val="16"/>
              </w:rPr>
            </w:pPr>
            <w:ins w:id="13858" w:author="CR#4039r1" w:date="2023-06-19T11:02:00Z">
              <w:r>
                <w:rPr>
                  <w:sz w:val="16"/>
                  <w:szCs w:val="16"/>
                </w:rPr>
                <w:t>4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Default="00472D29" w:rsidP="00964CC4">
            <w:pPr>
              <w:pStyle w:val="TAL"/>
              <w:rPr>
                <w:ins w:id="13859" w:author="CR#4039r1" w:date="2023-06-19T11:01:00Z"/>
                <w:sz w:val="16"/>
                <w:szCs w:val="16"/>
              </w:rPr>
            </w:pPr>
            <w:ins w:id="13860" w:author="CR#4039r1" w:date="2023-06-19T11: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Default="00472D29" w:rsidP="00964CC4">
            <w:pPr>
              <w:pStyle w:val="TAL"/>
              <w:rPr>
                <w:ins w:id="13861" w:author="CR#4039r1" w:date="2023-06-19T11:01:00Z"/>
                <w:sz w:val="16"/>
                <w:szCs w:val="16"/>
              </w:rPr>
            </w:pPr>
            <w:ins w:id="13862" w:author="CR#4039r1" w:date="2023-06-19T11: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A479D0" w:rsidRDefault="00472D29" w:rsidP="00964CC4">
            <w:pPr>
              <w:spacing w:after="0"/>
              <w:rPr>
                <w:ins w:id="13863" w:author="CR#4039r1" w:date="2023-06-19T11:01:00Z"/>
                <w:rFonts w:ascii="Arial" w:hAnsi="Arial"/>
                <w:noProof/>
                <w:sz w:val="16"/>
                <w:szCs w:val="16"/>
                <w:lang w:eastAsia="ko-KR"/>
              </w:rPr>
            </w:pPr>
            <w:ins w:id="13864" w:author="CR#4039r1" w:date="2023-06-19T11:02:00Z">
              <w:r w:rsidRPr="00472D29">
                <w:rPr>
                  <w:rFonts w:ascii="Arial" w:hAnsi="Arial"/>
                  <w:noProof/>
                  <w:sz w:val="16"/>
                  <w:szCs w:val="16"/>
                  <w:lang w:eastAsia="ko-KR"/>
                </w:rPr>
                <w:t>Clarification on T430 handling for target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Default="00472D29" w:rsidP="00964CC4">
            <w:pPr>
              <w:pStyle w:val="TAC"/>
              <w:jc w:val="left"/>
              <w:rPr>
                <w:ins w:id="13865" w:author="CR#4039r1" w:date="2023-06-19T11:01:00Z"/>
                <w:sz w:val="16"/>
                <w:szCs w:val="16"/>
              </w:rPr>
            </w:pPr>
            <w:ins w:id="13866" w:author="CR#4039r1" w:date="2023-06-19T11:02:00Z">
              <w:r>
                <w:rPr>
                  <w:sz w:val="16"/>
                  <w:szCs w:val="16"/>
                </w:rPr>
                <w:t>17.5.0</w:t>
              </w:r>
            </w:ins>
          </w:p>
        </w:tc>
      </w:tr>
      <w:tr w:rsidR="009518E8" w:rsidRPr="00F10B4F" w14:paraId="30A40ECB" w14:textId="77777777" w:rsidTr="008A24B0">
        <w:trPr>
          <w:ins w:id="13867" w:author="CR#4040r2" w:date="2023-06-19T1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Default="009518E8" w:rsidP="00964CC4">
            <w:pPr>
              <w:pStyle w:val="TAL"/>
              <w:rPr>
                <w:ins w:id="13868" w:author="CR#4040r2" w:date="2023-06-19T1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Default="009518E8" w:rsidP="00740D03">
            <w:pPr>
              <w:pStyle w:val="TAL"/>
              <w:rPr>
                <w:ins w:id="13869" w:author="CR#4040r2" w:date="2023-06-19T11:05:00Z"/>
                <w:sz w:val="16"/>
                <w:szCs w:val="16"/>
              </w:rPr>
            </w:pPr>
            <w:ins w:id="13870" w:author="CR#4040r2" w:date="2023-06-19T1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Default="009518E8" w:rsidP="00964CC4">
            <w:pPr>
              <w:pStyle w:val="TAL"/>
              <w:rPr>
                <w:ins w:id="13871" w:author="CR#4040r2" w:date="2023-06-19T11:05:00Z"/>
                <w:rFonts w:eastAsiaTheme="minorEastAsia"/>
                <w:sz w:val="16"/>
                <w:szCs w:val="16"/>
              </w:rPr>
            </w:pPr>
            <w:ins w:id="13872" w:author="CR#4040r2" w:date="2023-06-19T11:05:00Z">
              <w:r>
                <w:rPr>
                  <w:rFonts w:eastAsiaTheme="minorEastAsia"/>
                  <w:sz w:val="16"/>
                  <w:szCs w:val="16"/>
                </w:rPr>
                <w:t>RP-2314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Default="009518E8" w:rsidP="00964CC4">
            <w:pPr>
              <w:pStyle w:val="TAL"/>
              <w:rPr>
                <w:ins w:id="13873" w:author="CR#4040r2" w:date="2023-06-19T11:05:00Z"/>
                <w:sz w:val="16"/>
                <w:szCs w:val="16"/>
              </w:rPr>
            </w:pPr>
            <w:ins w:id="13874" w:author="CR#4040r2" w:date="2023-06-19T11:05:00Z">
              <w:r>
                <w:rPr>
                  <w:sz w:val="16"/>
                  <w:szCs w:val="16"/>
                </w:rPr>
                <w:t>4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Default="009518E8" w:rsidP="00964CC4">
            <w:pPr>
              <w:pStyle w:val="TAL"/>
              <w:rPr>
                <w:ins w:id="13875" w:author="CR#4040r2" w:date="2023-06-19T11:05:00Z"/>
                <w:sz w:val="16"/>
                <w:szCs w:val="16"/>
              </w:rPr>
            </w:pPr>
            <w:ins w:id="13876" w:author="CR#4040r2" w:date="2023-06-19T11: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Default="009518E8" w:rsidP="00964CC4">
            <w:pPr>
              <w:pStyle w:val="TAL"/>
              <w:rPr>
                <w:ins w:id="13877" w:author="CR#4040r2" w:date="2023-06-19T11:05:00Z"/>
                <w:sz w:val="16"/>
                <w:szCs w:val="16"/>
              </w:rPr>
            </w:pPr>
            <w:ins w:id="13878" w:author="CR#4040r2" w:date="2023-06-19T11: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472D29" w:rsidRDefault="009518E8" w:rsidP="00964CC4">
            <w:pPr>
              <w:spacing w:after="0"/>
              <w:rPr>
                <w:ins w:id="13879" w:author="CR#4040r2" w:date="2023-06-19T11:05:00Z"/>
                <w:rFonts w:ascii="Arial" w:hAnsi="Arial"/>
                <w:noProof/>
                <w:sz w:val="16"/>
                <w:szCs w:val="16"/>
                <w:lang w:eastAsia="ko-KR"/>
              </w:rPr>
            </w:pPr>
            <w:ins w:id="13880" w:author="CR#4040r2" w:date="2023-06-19T11:05:00Z">
              <w:r w:rsidRPr="009518E8">
                <w:rPr>
                  <w:rFonts w:ascii="Arial" w:hAnsi="Arial"/>
                  <w:noProof/>
                  <w:sz w:val="16"/>
                  <w:szCs w:val="16"/>
                  <w:lang w:eastAsia="ko-KR"/>
                </w:rPr>
                <w:t>Correction on MIB configuration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Default="009518E8" w:rsidP="00964CC4">
            <w:pPr>
              <w:pStyle w:val="TAC"/>
              <w:jc w:val="left"/>
              <w:rPr>
                <w:ins w:id="13881" w:author="CR#4040r2" w:date="2023-06-19T11:05:00Z"/>
                <w:sz w:val="16"/>
                <w:szCs w:val="16"/>
              </w:rPr>
            </w:pPr>
            <w:ins w:id="13882" w:author="CR#4040r2" w:date="2023-06-19T11:05:00Z">
              <w:r>
                <w:rPr>
                  <w:sz w:val="16"/>
                  <w:szCs w:val="16"/>
                </w:rPr>
                <w:t>17.5.0</w:t>
              </w:r>
            </w:ins>
          </w:p>
        </w:tc>
      </w:tr>
      <w:tr w:rsidR="006740DB" w:rsidRPr="00F10B4F" w14:paraId="185A6E2F" w14:textId="77777777" w:rsidTr="008A24B0">
        <w:trPr>
          <w:ins w:id="13883" w:author="CR#4044r3" w:date="2023-06-19T11: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Default="006740DB" w:rsidP="00964CC4">
            <w:pPr>
              <w:pStyle w:val="TAL"/>
              <w:rPr>
                <w:ins w:id="13884" w:author="CR#4044r3" w:date="2023-06-19T11: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Default="006740DB" w:rsidP="00740D03">
            <w:pPr>
              <w:pStyle w:val="TAL"/>
              <w:rPr>
                <w:ins w:id="13885" w:author="CR#4044r3" w:date="2023-06-19T11:39:00Z"/>
                <w:sz w:val="16"/>
                <w:szCs w:val="16"/>
              </w:rPr>
            </w:pPr>
            <w:ins w:id="13886" w:author="CR#4044r3" w:date="2023-06-19T11:3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Default="006740DB" w:rsidP="00964CC4">
            <w:pPr>
              <w:pStyle w:val="TAL"/>
              <w:rPr>
                <w:ins w:id="13887" w:author="CR#4044r3" w:date="2023-06-19T11:39:00Z"/>
                <w:rFonts w:eastAsiaTheme="minorEastAsia"/>
                <w:sz w:val="16"/>
                <w:szCs w:val="16"/>
              </w:rPr>
            </w:pPr>
            <w:ins w:id="13888" w:author="CR#4044r3" w:date="2023-06-19T11:39:00Z">
              <w:r>
                <w:rPr>
                  <w:rFonts w:eastAsiaTheme="minorEastAsia"/>
                  <w:sz w:val="16"/>
                  <w:szCs w:val="16"/>
                </w:rPr>
                <w:t>RP-2314</w:t>
              </w:r>
            </w:ins>
            <w:ins w:id="13889" w:author="CR#4044r3" w:date="2023-06-19T11:4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Default="006740DB" w:rsidP="00964CC4">
            <w:pPr>
              <w:pStyle w:val="TAL"/>
              <w:rPr>
                <w:ins w:id="13890" w:author="CR#4044r3" w:date="2023-06-19T11:39:00Z"/>
                <w:sz w:val="16"/>
                <w:szCs w:val="16"/>
              </w:rPr>
            </w:pPr>
            <w:ins w:id="13891" w:author="CR#4044r3" w:date="2023-06-19T11:40:00Z">
              <w:r>
                <w:rPr>
                  <w:sz w:val="16"/>
                  <w:szCs w:val="16"/>
                </w:rPr>
                <w:t>40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Default="006740DB" w:rsidP="00964CC4">
            <w:pPr>
              <w:pStyle w:val="TAL"/>
              <w:rPr>
                <w:ins w:id="13892" w:author="CR#4044r3" w:date="2023-06-19T11:39:00Z"/>
                <w:sz w:val="16"/>
                <w:szCs w:val="16"/>
              </w:rPr>
            </w:pPr>
            <w:ins w:id="13893" w:author="CR#4044r3" w:date="2023-06-19T11:4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Default="006740DB" w:rsidP="00964CC4">
            <w:pPr>
              <w:pStyle w:val="TAL"/>
              <w:rPr>
                <w:ins w:id="13894" w:author="CR#4044r3" w:date="2023-06-19T11:39:00Z"/>
                <w:sz w:val="16"/>
                <w:szCs w:val="16"/>
              </w:rPr>
            </w:pPr>
            <w:ins w:id="13895" w:author="CR#4044r3" w:date="2023-06-19T11: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18E8" w:rsidRDefault="006740DB" w:rsidP="00964CC4">
            <w:pPr>
              <w:spacing w:after="0"/>
              <w:rPr>
                <w:ins w:id="13896" w:author="CR#4044r3" w:date="2023-06-19T11:39:00Z"/>
                <w:rFonts w:ascii="Arial" w:hAnsi="Arial"/>
                <w:noProof/>
                <w:sz w:val="16"/>
                <w:szCs w:val="16"/>
                <w:lang w:eastAsia="ko-KR"/>
              </w:rPr>
            </w:pPr>
            <w:ins w:id="13897" w:author="CR#4044r3" w:date="2023-06-19T11:40:00Z">
              <w:r w:rsidRPr="006740DB">
                <w:rPr>
                  <w:rFonts w:ascii="Arial" w:hAnsi="Arial"/>
                  <w:noProof/>
                  <w:sz w:val="16"/>
                  <w:szCs w:val="16"/>
                  <w:lang w:eastAsia="ko-KR"/>
                </w:rPr>
                <w:t>Miscellaneous RRC corrections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Default="006740DB" w:rsidP="00964CC4">
            <w:pPr>
              <w:pStyle w:val="TAC"/>
              <w:jc w:val="left"/>
              <w:rPr>
                <w:ins w:id="13898" w:author="CR#4044r3" w:date="2023-06-19T11:39:00Z"/>
                <w:sz w:val="16"/>
                <w:szCs w:val="16"/>
              </w:rPr>
            </w:pPr>
            <w:ins w:id="13899" w:author="CR#4044r3" w:date="2023-06-19T11:40:00Z">
              <w:r>
                <w:rPr>
                  <w:sz w:val="16"/>
                  <w:szCs w:val="16"/>
                </w:rPr>
                <w:t>17.5.0</w:t>
              </w:r>
            </w:ins>
          </w:p>
        </w:tc>
      </w:tr>
      <w:tr w:rsidR="007B252F" w:rsidRPr="00F10B4F" w14:paraId="43535837" w14:textId="77777777" w:rsidTr="008A24B0">
        <w:trPr>
          <w:ins w:id="13900" w:author="CR#4050r2" w:date="2023-06-19T11: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Default="007B252F" w:rsidP="00964CC4">
            <w:pPr>
              <w:pStyle w:val="TAL"/>
              <w:rPr>
                <w:ins w:id="13901" w:author="CR#4050r2" w:date="2023-06-19T11: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Default="007B252F" w:rsidP="00740D03">
            <w:pPr>
              <w:pStyle w:val="TAL"/>
              <w:rPr>
                <w:ins w:id="13902" w:author="CR#4050r2" w:date="2023-06-19T11:49:00Z"/>
                <w:sz w:val="16"/>
                <w:szCs w:val="16"/>
              </w:rPr>
            </w:pPr>
            <w:ins w:id="13903" w:author="CR#4050r2" w:date="2023-06-19T11:4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Default="007B252F" w:rsidP="00964CC4">
            <w:pPr>
              <w:pStyle w:val="TAL"/>
              <w:rPr>
                <w:ins w:id="13904" w:author="CR#4050r2" w:date="2023-06-19T11:49:00Z"/>
                <w:rFonts w:eastAsiaTheme="minorEastAsia"/>
                <w:sz w:val="16"/>
                <w:szCs w:val="16"/>
              </w:rPr>
            </w:pPr>
            <w:ins w:id="13905" w:author="CR#4050r2" w:date="2023-06-19T11:49:00Z">
              <w:r>
                <w:rPr>
                  <w:rFonts w:eastAsiaTheme="minorEastAsia"/>
                  <w:sz w:val="16"/>
                  <w:szCs w:val="16"/>
                </w:rPr>
                <w:t>RP-2314</w:t>
              </w:r>
            </w:ins>
            <w:ins w:id="13906" w:author="CR#4050r2" w:date="2023-06-19T11:50: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Default="007B252F" w:rsidP="00964CC4">
            <w:pPr>
              <w:pStyle w:val="TAL"/>
              <w:rPr>
                <w:ins w:id="13907" w:author="CR#4050r2" w:date="2023-06-19T11:49:00Z"/>
                <w:sz w:val="16"/>
                <w:szCs w:val="16"/>
              </w:rPr>
            </w:pPr>
            <w:ins w:id="13908" w:author="CR#4050r2" w:date="2023-06-19T11:49:00Z">
              <w:r>
                <w:rPr>
                  <w:sz w:val="16"/>
                  <w:szCs w:val="16"/>
                </w:rPr>
                <w:t>40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Default="007B252F" w:rsidP="00964CC4">
            <w:pPr>
              <w:pStyle w:val="TAL"/>
              <w:rPr>
                <w:ins w:id="13909" w:author="CR#4050r2" w:date="2023-06-19T11:49:00Z"/>
                <w:sz w:val="16"/>
                <w:szCs w:val="16"/>
              </w:rPr>
            </w:pPr>
            <w:ins w:id="13910" w:author="CR#4050r2" w:date="2023-06-19T11: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Default="007B252F" w:rsidP="00964CC4">
            <w:pPr>
              <w:pStyle w:val="TAL"/>
              <w:rPr>
                <w:ins w:id="13911" w:author="CR#4050r2" w:date="2023-06-19T11:49:00Z"/>
                <w:sz w:val="16"/>
                <w:szCs w:val="16"/>
              </w:rPr>
            </w:pPr>
            <w:ins w:id="13912" w:author="CR#4050r2" w:date="2023-06-19T11: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6740DB" w:rsidRDefault="007B252F" w:rsidP="00964CC4">
            <w:pPr>
              <w:spacing w:after="0"/>
              <w:rPr>
                <w:ins w:id="13913" w:author="CR#4050r2" w:date="2023-06-19T11:49:00Z"/>
                <w:rFonts w:ascii="Arial" w:hAnsi="Arial"/>
                <w:noProof/>
                <w:sz w:val="16"/>
                <w:szCs w:val="16"/>
                <w:lang w:eastAsia="ko-KR"/>
              </w:rPr>
            </w:pPr>
            <w:ins w:id="13914" w:author="CR#4050r2" w:date="2023-06-19T11:49:00Z">
              <w:r w:rsidRPr="007B252F">
                <w:rPr>
                  <w:rFonts w:ascii="Arial" w:hAnsi="Arial"/>
                  <w:noProof/>
                  <w:sz w:val="16"/>
                  <w:szCs w:val="16"/>
                  <w:lang w:eastAsia="ko-KR"/>
                </w:rPr>
                <w:t>Corrections to on-demand SI reque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Default="007B252F" w:rsidP="00964CC4">
            <w:pPr>
              <w:pStyle w:val="TAC"/>
              <w:jc w:val="left"/>
              <w:rPr>
                <w:ins w:id="13915" w:author="CR#4050r2" w:date="2023-06-19T11:49:00Z"/>
                <w:sz w:val="16"/>
                <w:szCs w:val="16"/>
              </w:rPr>
            </w:pPr>
            <w:ins w:id="13916" w:author="CR#4050r2" w:date="2023-06-19T11:49:00Z">
              <w:r>
                <w:rPr>
                  <w:sz w:val="16"/>
                  <w:szCs w:val="16"/>
                </w:rPr>
                <w:t>1</w:t>
              </w:r>
            </w:ins>
            <w:ins w:id="13917" w:author="CR#4050r2" w:date="2023-06-19T11:50:00Z">
              <w:r>
                <w:rPr>
                  <w:sz w:val="16"/>
                  <w:szCs w:val="16"/>
                </w:rPr>
                <w:t>7.5.0</w:t>
              </w:r>
            </w:ins>
          </w:p>
        </w:tc>
      </w:tr>
      <w:tr w:rsidR="00E332C3" w:rsidRPr="00F10B4F" w14:paraId="36FBAF34" w14:textId="77777777" w:rsidTr="008A24B0">
        <w:trPr>
          <w:ins w:id="13918" w:author="CR#4053r2" w:date="2023-06-19T12: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Default="00E332C3" w:rsidP="00964CC4">
            <w:pPr>
              <w:pStyle w:val="TAL"/>
              <w:rPr>
                <w:ins w:id="13919" w:author="CR#4053r2" w:date="2023-06-19T12: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Default="00E332C3" w:rsidP="00740D03">
            <w:pPr>
              <w:pStyle w:val="TAL"/>
              <w:rPr>
                <w:ins w:id="13920" w:author="CR#4053r2" w:date="2023-06-19T12:03:00Z"/>
                <w:sz w:val="16"/>
                <w:szCs w:val="16"/>
              </w:rPr>
            </w:pPr>
            <w:ins w:id="13921" w:author="CR#4053r2" w:date="2023-06-19T12:0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Default="00E332C3" w:rsidP="00964CC4">
            <w:pPr>
              <w:pStyle w:val="TAL"/>
              <w:rPr>
                <w:ins w:id="13922" w:author="CR#4053r2" w:date="2023-06-19T12:03:00Z"/>
                <w:rFonts w:eastAsiaTheme="minorEastAsia"/>
                <w:sz w:val="16"/>
                <w:szCs w:val="16"/>
              </w:rPr>
            </w:pPr>
            <w:ins w:id="13923" w:author="CR#4053r2" w:date="2023-06-19T12:03:00Z">
              <w:r>
                <w:rPr>
                  <w:rFonts w:eastAsiaTheme="minorEastAsia"/>
                  <w:sz w:val="16"/>
                  <w:szCs w:val="16"/>
                </w:rPr>
                <w:t>RP-2314</w:t>
              </w:r>
            </w:ins>
            <w:ins w:id="13924" w:author="CR#4053r2" w:date="2023-06-19T12:04: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Default="00E332C3" w:rsidP="00964CC4">
            <w:pPr>
              <w:pStyle w:val="TAL"/>
              <w:rPr>
                <w:ins w:id="13925" w:author="CR#4053r2" w:date="2023-06-19T12:03:00Z"/>
                <w:sz w:val="16"/>
                <w:szCs w:val="16"/>
              </w:rPr>
            </w:pPr>
            <w:ins w:id="13926" w:author="CR#4053r2" w:date="2023-06-19T12:03:00Z">
              <w:r>
                <w:rPr>
                  <w:sz w:val="16"/>
                  <w:szCs w:val="16"/>
                </w:rPr>
                <w:t>40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Default="00E332C3" w:rsidP="00964CC4">
            <w:pPr>
              <w:pStyle w:val="TAL"/>
              <w:rPr>
                <w:ins w:id="13927" w:author="CR#4053r2" w:date="2023-06-19T12:03:00Z"/>
                <w:sz w:val="16"/>
                <w:szCs w:val="16"/>
              </w:rPr>
            </w:pPr>
            <w:ins w:id="13928" w:author="CR#4053r2" w:date="2023-06-19T12: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Default="00E332C3" w:rsidP="00964CC4">
            <w:pPr>
              <w:pStyle w:val="TAL"/>
              <w:rPr>
                <w:ins w:id="13929" w:author="CR#4053r2" w:date="2023-06-19T12:03:00Z"/>
                <w:sz w:val="16"/>
                <w:szCs w:val="16"/>
              </w:rPr>
            </w:pPr>
            <w:ins w:id="13930" w:author="CR#4053r2" w:date="2023-06-19T12:0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7B252F" w:rsidRDefault="00E332C3" w:rsidP="00964CC4">
            <w:pPr>
              <w:spacing w:after="0"/>
              <w:rPr>
                <w:ins w:id="13931" w:author="CR#4053r2" w:date="2023-06-19T12:03:00Z"/>
                <w:rFonts w:ascii="Arial" w:hAnsi="Arial"/>
                <w:noProof/>
                <w:sz w:val="16"/>
                <w:szCs w:val="16"/>
                <w:lang w:eastAsia="ko-KR"/>
              </w:rPr>
            </w:pPr>
            <w:ins w:id="13932" w:author="CR#4053r2" w:date="2023-06-19T12:03:00Z">
              <w:r w:rsidRPr="00E332C3">
                <w:rPr>
                  <w:rFonts w:ascii="Arial" w:hAnsi="Arial"/>
                  <w:noProof/>
                  <w:sz w:val="16"/>
                  <w:szCs w:val="16"/>
                  <w:lang w:eastAsia="ko-KR"/>
                </w:rPr>
                <w:t>Clarification on nas-SecurityParamFromNR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Default="00E332C3" w:rsidP="00964CC4">
            <w:pPr>
              <w:pStyle w:val="TAC"/>
              <w:jc w:val="left"/>
              <w:rPr>
                <w:ins w:id="13933" w:author="CR#4053r2" w:date="2023-06-19T12:03:00Z"/>
                <w:sz w:val="16"/>
                <w:szCs w:val="16"/>
              </w:rPr>
            </w:pPr>
            <w:ins w:id="13934" w:author="CR#4053r2" w:date="2023-06-19T12:03:00Z">
              <w:r>
                <w:rPr>
                  <w:sz w:val="16"/>
                  <w:szCs w:val="16"/>
                </w:rPr>
                <w:t>17.5.0</w:t>
              </w:r>
            </w:ins>
          </w:p>
        </w:tc>
      </w:tr>
      <w:tr w:rsidR="00D647FD" w:rsidRPr="00F10B4F" w14:paraId="57E59EB0" w14:textId="77777777" w:rsidTr="008A24B0">
        <w:trPr>
          <w:ins w:id="13935" w:author="CR#4060r3" w:date="2023-06-19T12: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Default="00D647FD" w:rsidP="00964CC4">
            <w:pPr>
              <w:pStyle w:val="TAL"/>
              <w:rPr>
                <w:ins w:id="13936" w:author="CR#4060r3" w:date="2023-06-19T12: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Default="00D647FD" w:rsidP="00740D03">
            <w:pPr>
              <w:pStyle w:val="TAL"/>
              <w:rPr>
                <w:ins w:id="13937" w:author="CR#4060r3" w:date="2023-06-19T12:33:00Z"/>
                <w:sz w:val="16"/>
                <w:szCs w:val="16"/>
              </w:rPr>
            </w:pPr>
            <w:ins w:id="13938" w:author="CR#4060r3" w:date="2023-06-19T12:3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Default="00D647FD" w:rsidP="00964CC4">
            <w:pPr>
              <w:pStyle w:val="TAL"/>
              <w:rPr>
                <w:ins w:id="13939" w:author="CR#4060r3" w:date="2023-06-19T12:33:00Z"/>
                <w:rFonts w:eastAsiaTheme="minorEastAsia"/>
                <w:sz w:val="16"/>
                <w:szCs w:val="16"/>
              </w:rPr>
            </w:pPr>
            <w:ins w:id="13940" w:author="CR#4060r3" w:date="2023-06-19T12:33:00Z">
              <w:r>
                <w:rPr>
                  <w:rFonts w:eastAsiaTheme="minorEastAsia"/>
                  <w:sz w:val="16"/>
                  <w:szCs w:val="16"/>
                </w:rPr>
                <w:t>RP-2314</w:t>
              </w:r>
            </w:ins>
            <w:ins w:id="13941" w:author="CR#4060r3" w:date="2023-06-19T12:34: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Default="00D647FD" w:rsidP="00964CC4">
            <w:pPr>
              <w:pStyle w:val="TAL"/>
              <w:rPr>
                <w:ins w:id="13942" w:author="CR#4060r3" w:date="2023-06-19T12:33:00Z"/>
                <w:sz w:val="16"/>
                <w:szCs w:val="16"/>
              </w:rPr>
            </w:pPr>
            <w:ins w:id="13943" w:author="CR#4060r3" w:date="2023-06-19T12:33:00Z">
              <w:r>
                <w:rPr>
                  <w:sz w:val="16"/>
                  <w:szCs w:val="16"/>
                </w:rPr>
                <w:t>40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Default="00D647FD" w:rsidP="00964CC4">
            <w:pPr>
              <w:pStyle w:val="TAL"/>
              <w:rPr>
                <w:ins w:id="13944" w:author="CR#4060r3" w:date="2023-06-19T12:33:00Z"/>
                <w:sz w:val="16"/>
                <w:szCs w:val="16"/>
              </w:rPr>
            </w:pPr>
            <w:ins w:id="13945" w:author="CR#4060r3" w:date="2023-06-19T12:3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Default="00D647FD" w:rsidP="00964CC4">
            <w:pPr>
              <w:pStyle w:val="TAL"/>
              <w:rPr>
                <w:ins w:id="13946" w:author="CR#4060r3" w:date="2023-06-19T12:33:00Z"/>
                <w:sz w:val="16"/>
                <w:szCs w:val="16"/>
              </w:rPr>
            </w:pPr>
            <w:ins w:id="13947" w:author="CR#4060r3" w:date="2023-06-19T12:3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332C3" w:rsidRDefault="00D647FD" w:rsidP="00964CC4">
            <w:pPr>
              <w:spacing w:after="0"/>
              <w:rPr>
                <w:ins w:id="13948" w:author="CR#4060r3" w:date="2023-06-19T12:33:00Z"/>
                <w:rFonts w:ascii="Arial" w:hAnsi="Arial"/>
                <w:noProof/>
                <w:sz w:val="16"/>
                <w:szCs w:val="16"/>
                <w:lang w:eastAsia="ko-KR"/>
              </w:rPr>
            </w:pPr>
            <w:ins w:id="13949" w:author="CR#4060r3" w:date="2023-06-19T12:33:00Z">
              <w:r w:rsidRPr="00D647FD">
                <w:rPr>
                  <w:rFonts w:ascii="Arial" w:hAnsi="Arial"/>
                  <w:noProof/>
                  <w:sz w:val="16"/>
                  <w:szCs w:val="16"/>
                  <w:lang w:eastAsia="ko-KR"/>
                </w:rPr>
                <w:t>Correction on pusch-RepetitionTypeB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Default="00D647FD" w:rsidP="00964CC4">
            <w:pPr>
              <w:pStyle w:val="TAC"/>
              <w:jc w:val="left"/>
              <w:rPr>
                <w:ins w:id="13950" w:author="CR#4060r3" w:date="2023-06-19T12:33:00Z"/>
                <w:sz w:val="16"/>
                <w:szCs w:val="16"/>
              </w:rPr>
            </w:pPr>
            <w:ins w:id="13951" w:author="CR#4060r3" w:date="2023-06-19T12:33:00Z">
              <w:r>
                <w:rPr>
                  <w:sz w:val="16"/>
                  <w:szCs w:val="16"/>
                </w:rPr>
                <w:t>17.5.0</w:t>
              </w:r>
            </w:ins>
          </w:p>
        </w:tc>
      </w:tr>
      <w:tr w:rsidR="00906CD1" w:rsidRPr="00F10B4F" w14:paraId="04A7B90A" w14:textId="77777777" w:rsidTr="008A24B0">
        <w:trPr>
          <w:ins w:id="13952" w:author="CR#4064r1" w:date="2023-06-19T17: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Default="00906CD1" w:rsidP="00964CC4">
            <w:pPr>
              <w:pStyle w:val="TAL"/>
              <w:rPr>
                <w:ins w:id="13953" w:author="CR#4064r1" w:date="2023-06-19T17: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Default="00906CD1" w:rsidP="00740D03">
            <w:pPr>
              <w:pStyle w:val="TAL"/>
              <w:rPr>
                <w:ins w:id="13954" w:author="CR#4064r1" w:date="2023-06-19T17:26:00Z"/>
                <w:sz w:val="16"/>
                <w:szCs w:val="16"/>
              </w:rPr>
            </w:pPr>
            <w:ins w:id="13955" w:author="CR#4064r1" w:date="2023-06-19T17:2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Default="00906CD1" w:rsidP="00964CC4">
            <w:pPr>
              <w:pStyle w:val="TAL"/>
              <w:rPr>
                <w:ins w:id="13956" w:author="CR#4064r1" w:date="2023-06-19T17:26:00Z"/>
                <w:rFonts w:eastAsiaTheme="minorEastAsia"/>
                <w:sz w:val="16"/>
                <w:szCs w:val="16"/>
              </w:rPr>
            </w:pPr>
            <w:ins w:id="13957" w:author="CR#4064r1" w:date="2023-06-19T17:26:00Z">
              <w:r>
                <w:rPr>
                  <w:rFonts w:eastAsiaTheme="minorEastAsia"/>
                  <w:sz w:val="16"/>
                  <w:szCs w:val="16"/>
                </w:rPr>
                <w:t>RP-2314</w:t>
              </w:r>
            </w:ins>
            <w:ins w:id="13958" w:author="CR#4064r1" w:date="2023-06-19T17:27: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Default="00906CD1" w:rsidP="00964CC4">
            <w:pPr>
              <w:pStyle w:val="TAL"/>
              <w:rPr>
                <w:ins w:id="13959" w:author="CR#4064r1" w:date="2023-06-19T17:26:00Z"/>
                <w:sz w:val="16"/>
                <w:szCs w:val="16"/>
              </w:rPr>
            </w:pPr>
            <w:ins w:id="13960" w:author="CR#4064r1" w:date="2023-06-19T17:26:00Z">
              <w:r>
                <w:rPr>
                  <w:sz w:val="16"/>
                  <w:szCs w:val="16"/>
                </w:rPr>
                <w:t>40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Default="00906CD1" w:rsidP="00964CC4">
            <w:pPr>
              <w:pStyle w:val="TAL"/>
              <w:rPr>
                <w:ins w:id="13961" w:author="CR#4064r1" w:date="2023-06-19T17:26:00Z"/>
                <w:sz w:val="16"/>
                <w:szCs w:val="16"/>
              </w:rPr>
            </w:pPr>
            <w:ins w:id="13962" w:author="CR#4064r1" w:date="2023-06-19T17: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Default="00906CD1" w:rsidP="00964CC4">
            <w:pPr>
              <w:pStyle w:val="TAL"/>
              <w:rPr>
                <w:ins w:id="13963" w:author="CR#4064r1" w:date="2023-06-19T17:26:00Z"/>
                <w:sz w:val="16"/>
                <w:szCs w:val="16"/>
              </w:rPr>
            </w:pPr>
            <w:ins w:id="13964" w:author="CR#4064r1" w:date="2023-06-19T17: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647FD" w:rsidRDefault="00906CD1" w:rsidP="00964CC4">
            <w:pPr>
              <w:spacing w:after="0"/>
              <w:rPr>
                <w:ins w:id="13965" w:author="CR#4064r1" w:date="2023-06-19T17:26:00Z"/>
                <w:rFonts w:ascii="Arial" w:hAnsi="Arial"/>
                <w:noProof/>
                <w:sz w:val="16"/>
                <w:szCs w:val="16"/>
                <w:lang w:eastAsia="ko-KR"/>
              </w:rPr>
            </w:pPr>
            <w:ins w:id="13966" w:author="CR#4064r1" w:date="2023-06-19T17:27:00Z">
              <w:r w:rsidRPr="00906CD1">
                <w:rPr>
                  <w:rFonts w:ascii="Arial" w:hAnsi="Arial"/>
                  <w:noProof/>
                  <w:sz w:val="16"/>
                  <w:szCs w:val="16"/>
                  <w:lang w:eastAsia="ko-KR"/>
                </w:rPr>
                <w:t>Miscellaneous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Default="00906CD1" w:rsidP="00964CC4">
            <w:pPr>
              <w:pStyle w:val="TAC"/>
              <w:jc w:val="left"/>
              <w:rPr>
                <w:ins w:id="13967" w:author="CR#4064r1" w:date="2023-06-19T17:26:00Z"/>
                <w:sz w:val="16"/>
                <w:szCs w:val="16"/>
              </w:rPr>
            </w:pPr>
            <w:ins w:id="13968" w:author="CR#4064r1" w:date="2023-06-19T17:27:00Z">
              <w:r>
                <w:rPr>
                  <w:sz w:val="16"/>
                  <w:szCs w:val="16"/>
                </w:rPr>
                <w:t>17.5.0</w:t>
              </w:r>
            </w:ins>
          </w:p>
        </w:tc>
      </w:tr>
      <w:tr w:rsidR="007305C3" w:rsidRPr="00F10B4F" w14:paraId="5465D2EB" w14:textId="77777777" w:rsidTr="008A24B0">
        <w:trPr>
          <w:ins w:id="13969" w:author="CR#4065r4" w:date="2023-06-19T17: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Default="007305C3" w:rsidP="00964CC4">
            <w:pPr>
              <w:pStyle w:val="TAL"/>
              <w:rPr>
                <w:ins w:id="13970" w:author="CR#4065r4" w:date="2023-06-19T17: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Default="007305C3" w:rsidP="00740D03">
            <w:pPr>
              <w:pStyle w:val="TAL"/>
              <w:rPr>
                <w:ins w:id="13971" w:author="CR#4065r4" w:date="2023-06-19T17:30:00Z"/>
                <w:sz w:val="16"/>
                <w:szCs w:val="16"/>
              </w:rPr>
            </w:pPr>
            <w:ins w:id="13972" w:author="CR#4065r4" w:date="2023-06-19T17: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Default="007305C3" w:rsidP="00964CC4">
            <w:pPr>
              <w:pStyle w:val="TAL"/>
              <w:rPr>
                <w:ins w:id="13973" w:author="CR#4065r4" w:date="2023-06-19T17:30:00Z"/>
                <w:rFonts w:eastAsiaTheme="minorEastAsia"/>
                <w:sz w:val="16"/>
                <w:szCs w:val="16"/>
              </w:rPr>
            </w:pPr>
            <w:ins w:id="13974" w:author="CR#4065r4" w:date="2023-06-19T17:30:00Z">
              <w:r>
                <w:rPr>
                  <w:rFonts w:eastAsiaTheme="minorEastAsia"/>
                  <w:sz w:val="16"/>
                  <w:szCs w:val="16"/>
                </w:rPr>
                <w:t>RP-2314</w:t>
              </w:r>
            </w:ins>
            <w:ins w:id="13975" w:author="CR#4065r4" w:date="2023-06-19T17:3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Default="007305C3" w:rsidP="00964CC4">
            <w:pPr>
              <w:pStyle w:val="TAL"/>
              <w:rPr>
                <w:ins w:id="13976" w:author="CR#4065r4" w:date="2023-06-19T17:30:00Z"/>
                <w:sz w:val="16"/>
                <w:szCs w:val="16"/>
              </w:rPr>
            </w:pPr>
            <w:ins w:id="13977" w:author="CR#4065r4" w:date="2023-06-19T17:30:00Z">
              <w:r>
                <w:rPr>
                  <w:sz w:val="16"/>
                  <w:szCs w:val="16"/>
                </w:rPr>
                <w:t>40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Default="007305C3" w:rsidP="00964CC4">
            <w:pPr>
              <w:pStyle w:val="TAL"/>
              <w:rPr>
                <w:ins w:id="13978" w:author="CR#4065r4" w:date="2023-06-19T17:30:00Z"/>
                <w:sz w:val="16"/>
                <w:szCs w:val="16"/>
              </w:rPr>
            </w:pPr>
            <w:ins w:id="13979" w:author="CR#4065r4" w:date="2023-06-19T17:30: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Default="007305C3" w:rsidP="00964CC4">
            <w:pPr>
              <w:pStyle w:val="TAL"/>
              <w:rPr>
                <w:ins w:id="13980" w:author="CR#4065r4" w:date="2023-06-19T17:30:00Z"/>
                <w:sz w:val="16"/>
                <w:szCs w:val="16"/>
              </w:rPr>
            </w:pPr>
            <w:ins w:id="13981" w:author="CR#4065r4" w:date="2023-06-19T17: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06CD1" w:rsidRDefault="007305C3" w:rsidP="00964CC4">
            <w:pPr>
              <w:spacing w:after="0"/>
              <w:rPr>
                <w:ins w:id="13982" w:author="CR#4065r4" w:date="2023-06-19T17:30:00Z"/>
                <w:rFonts w:ascii="Arial" w:hAnsi="Arial"/>
                <w:noProof/>
                <w:sz w:val="16"/>
                <w:szCs w:val="16"/>
                <w:lang w:eastAsia="ko-KR"/>
              </w:rPr>
            </w:pPr>
            <w:ins w:id="13983" w:author="CR#4065r4" w:date="2023-06-19T17:30:00Z">
              <w:r w:rsidRPr="007305C3">
                <w:rPr>
                  <w:rFonts w:ascii="Arial" w:hAnsi="Arial"/>
                  <w:noProof/>
                  <w:sz w:val="16"/>
                  <w:szCs w:val="16"/>
                  <w:lang w:eastAsia="ko-KR"/>
                </w:rPr>
                <w:t>Correction on Supporting MBS in SNP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Default="007305C3" w:rsidP="00964CC4">
            <w:pPr>
              <w:pStyle w:val="TAC"/>
              <w:jc w:val="left"/>
              <w:rPr>
                <w:ins w:id="13984" w:author="CR#4065r4" w:date="2023-06-19T17:30:00Z"/>
                <w:sz w:val="16"/>
                <w:szCs w:val="16"/>
              </w:rPr>
            </w:pPr>
            <w:ins w:id="13985" w:author="CR#4065r4" w:date="2023-06-19T17:30:00Z">
              <w:r>
                <w:rPr>
                  <w:sz w:val="16"/>
                  <w:szCs w:val="16"/>
                </w:rPr>
                <w:t>17.5.0</w:t>
              </w:r>
            </w:ins>
          </w:p>
        </w:tc>
      </w:tr>
      <w:tr w:rsidR="003606BE" w:rsidRPr="00F10B4F" w14:paraId="707BDA63" w14:textId="77777777" w:rsidTr="008A24B0">
        <w:trPr>
          <w:ins w:id="13986" w:author="CR#4068r1" w:date="2023-06-21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Default="003606BE" w:rsidP="00964CC4">
            <w:pPr>
              <w:pStyle w:val="TAL"/>
              <w:rPr>
                <w:ins w:id="13987" w:author="CR#4068r1" w:date="2023-06-21T12: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Default="003606BE" w:rsidP="00740D03">
            <w:pPr>
              <w:pStyle w:val="TAL"/>
              <w:rPr>
                <w:ins w:id="13988" w:author="CR#4068r1" w:date="2023-06-21T12:34:00Z"/>
                <w:sz w:val="16"/>
                <w:szCs w:val="16"/>
              </w:rPr>
            </w:pPr>
            <w:ins w:id="13989" w:author="CR#4068r1" w:date="2023-06-21T12: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Default="003606BE" w:rsidP="00964CC4">
            <w:pPr>
              <w:pStyle w:val="TAL"/>
              <w:rPr>
                <w:ins w:id="13990" w:author="CR#4068r1" w:date="2023-06-21T12:34:00Z"/>
                <w:rFonts w:eastAsiaTheme="minorEastAsia"/>
                <w:sz w:val="16"/>
                <w:szCs w:val="16"/>
              </w:rPr>
            </w:pPr>
            <w:ins w:id="13991" w:author="CR#4068r1" w:date="2023-06-21T12:34:00Z">
              <w:r>
                <w:rPr>
                  <w:rFonts w:eastAsiaTheme="minorEastAsia"/>
                  <w:sz w:val="16"/>
                  <w:szCs w:val="16"/>
                </w:rPr>
                <w:t>RP-2314</w:t>
              </w:r>
            </w:ins>
            <w:ins w:id="13992" w:author="CR#4068r1" w:date="2023-06-21T12:36: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Default="003606BE" w:rsidP="00964CC4">
            <w:pPr>
              <w:pStyle w:val="TAL"/>
              <w:rPr>
                <w:ins w:id="13993" w:author="CR#4068r1" w:date="2023-06-21T12:34:00Z"/>
                <w:sz w:val="16"/>
                <w:szCs w:val="16"/>
              </w:rPr>
            </w:pPr>
            <w:ins w:id="13994" w:author="CR#4068r1" w:date="2023-06-21T12:35:00Z">
              <w:r>
                <w:rPr>
                  <w:sz w:val="16"/>
                  <w:szCs w:val="16"/>
                </w:rPr>
                <w:t>40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Default="003606BE" w:rsidP="00964CC4">
            <w:pPr>
              <w:pStyle w:val="TAL"/>
              <w:rPr>
                <w:ins w:id="13995" w:author="CR#4068r1" w:date="2023-06-21T12:34:00Z"/>
                <w:sz w:val="16"/>
                <w:szCs w:val="16"/>
              </w:rPr>
            </w:pPr>
            <w:ins w:id="13996" w:author="CR#4068r1" w:date="2023-06-21T1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Default="003606BE" w:rsidP="00964CC4">
            <w:pPr>
              <w:pStyle w:val="TAL"/>
              <w:rPr>
                <w:ins w:id="13997" w:author="CR#4068r1" w:date="2023-06-21T12:34:00Z"/>
                <w:sz w:val="16"/>
                <w:szCs w:val="16"/>
              </w:rPr>
            </w:pPr>
            <w:ins w:id="13998" w:author="CR#4068r1" w:date="2023-06-21T12: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7305C3" w:rsidRDefault="003606BE" w:rsidP="00964CC4">
            <w:pPr>
              <w:spacing w:after="0"/>
              <w:rPr>
                <w:ins w:id="13999" w:author="CR#4068r1" w:date="2023-06-21T12:34:00Z"/>
                <w:rFonts w:ascii="Arial" w:hAnsi="Arial"/>
                <w:noProof/>
                <w:sz w:val="16"/>
                <w:szCs w:val="16"/>
                <w:lang w:eastAsia="ko-KR"/>
              </w:rPr>
            </w:pPr>
            <w:ins w:id="14000" w:author="CR#4068r1" w:date="2023-06-21T12:35:00Z">
              <w:r w:rsidRPr="003606BE">
                <w:rPr>
                  <w:rFonts w:ascii="Arial" w:hAnsi="Arial"/>
                  <w:noProof/>
                  <w:sz w:val="16"/>
                  <w:szCs w:val="16"/>
                  <w:lang w:eastAsia="ko-KR"/>
                </w:rPr>
                <w:t>Corrections including field description for transmission pow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Default="003606BE" w:rsidP="00964CC4">
            <w:pPr>
              <w:pStyle w:val="TAC"/>
              <w:jc w:val="left"/>
              <w:rPr>
                <w:ins w:id="14001" w:author="CR#4068r1" w:date="2023-06-21T12:34:00Z"/>
                <w:sz w:val="16"/>
                <w:szCs w:val="16"/>
              </w:rPr>
            </w:pPr>
            <w:ins w:id="14002" w:author="CR#4068r1" w:date="2023-06-21T12:35:00Z">
              <w:r>
                <w:rPr>
                  <w:sz w:val="16"/>
                  <w:szCs w:val="16"/>
                </w:rPr>
                <w:t>17.5.0</w:t>
              </w:r>
            </w:ins>
          </w:p>
        </w:tc>
      </w:tr>
      <w:tr w:rsidR="00244337" w:rsidRPr="00F10B4F" w14:paraId="7E76FF2E" w14:textId="77777777" w:rsidTr="008A24B0">
        <w:trPr>
          <w:ins w:id="14003" w:author="CR#4069r1" w:date="2023-06-21T20: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Default="00244337" w:rsidP="00964CC4">
            <w:pPr>
              <w:pStyle w:val="TAL"/>
              <w:rPr>
                <w:ins w:id="14004" w:author="CR#4069r1" w:date="2023-06-21T20: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Default="00244337" w:rsidP="00740D03">
            <w:pPr>
              <w:pStyle w:val="TAL"/>
              <w:rPr>
                <w:ins w:id="14005" w:author="CR#4069r1" w:date="2023-06-21T20:30:00Z"/>
                <w:sz w:val="16"/>
                <w:szCs w:val="16"/>
              </w:rPr>
            </w:pPr>
            <w:ins w:id="14006" w:author="CR#4069r1" w:date="2023-06-21T20: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Default="00244337" w:rsidP="00964CC4">
            <w:pPr>
              <w:pStyle w:val="TAL"/>
              <w:rPr>
                <w:ins w:id="14007" w:author="CR#4069r1" w:date="2023-06-21T20:30:00Z"/>
                <w:rFonts w:eastAsiaTheme="minorEastAsia"/>
                <w:sz w:val="16"/>
                <w:szCs w:val="16"/>
              </w:rPr>
            </w:pPr>
            <w:ins w:id="14008" w:author="CR#4069r1" w:date="2023-06-21T20:30:00Z">
              <w:r>
                <w:rPr>
                  <w:rFonts w:eastAsiaTheme="minorEastAsia"/>
                  <w:sz w:val="16"/>
                  <w:szCs w:val="16"/>
                </w:rPr>
                <w:t>RP-2314</w:t>
              </w:r>
            </w:ins>
            <w:ins w:id="14009" w:author="CR#4069r1" w:date="2023-06-21T20:31: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Default="00244337" w:rsidP="00964CC4">
            <w:pPr>
              <w:pStyle w:val="TAL"/>
              <w:rPr>
                <w:ins w:id="14010" w:author="CR#4069r1" w:date="2023-06-21T20:30:00Z"/>
                <w:sz w:val="16"/>
                <w:szCs w:val="16"/>
              </w:rPr>
            </w:pPr>
            <w:ins w:id="14011" w:author="CR#4069r1" w:date="2023-06-21T20:31:00Z">
              <w:r>
                <w:rPr>
                  <w:sz w:val="16"/>
                  <w:szCs w:val="16"/>
                </w:rPr>
                <w:t>40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Default="00244337" w:rsidP="00964CC4">
            <w:pPr>
              <w:pStyle w:val="TAL"/>
              <w:rPr>
                <w:ins w:id="14012" w:author="CR#4069r1" w:date="2023-06-21T20:30:00Z"/>
                <w:sz w:val="16"/>
                <w:szCs w:val="16"/>
              </w:rPr>
            </w:pPr>
            <w:ins w:id="14013" w:author="CR#4069r1" w:date="2023-06-21T20: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Default="00244337" w:rsidP="00964CC4">
            <w:pPr>
              <w:pStyle w:val="TAL"/>
              <w:rPr>
                <w:ins w:id="14014" w:author="CR#4069r1" w:date="2023-06-21T20:30:00Z"/>
                <w:sz w:val="16"/>
                <w:szCs w:val="16"/>
              </w:rPr>
            </w:pPr>
            <w:ins w:id="14015" w:author="CR#4069r1" w:date="2023-06-21T20: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06BE" w:rsidRDefault="00244337" w:rsidP="00964CC4">
            <w:pPr>
              <w:spacing w:after="0"/>
              <w:rPr>
                <w:ins w:id="14016" w:author="CR#4069r1" w:date="2023-06-21T20:30:00Z"/>
                <w:rFonts w:ascii="Arial" w:hAnsi="Arial"/>
                <w:noProof/>
                <w:sz w:val="16"/>
                <w:szCs w:val="16"/>
                <w:lang w:eastAsia="ko-KR"/>
              </w:rPr>
            </w:pPr>
            <w:ins w:id="14017" w:author="CR#4069r1" w:date="2023-06-21T20:31:00Z">
              <w:r w:rsidRPr="00244337">
                <w:rPr>
                  <w:rFonts w:ascii="Arial" w:hAnsi="Arial"/>
                  <w:noProof/>
                  <w:sz w:val="16"/>
                  <w:szCs w:val="16"/>
                  <w:lang w:eastAsia="ko-KR"/>
                </w:rPr>
                <w:t>Miscellaneous corrections on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Default="00244337" w:rsidP="00964CC4">
            <w:pPr>
              <w:pStyle w:val="TAC"/>
              <w:jc w:val="left"/>
              <w:rPr>
                <w:ins w:id="14018" w:author="CR#4069r1" w:date="2023-06-21T20:30:00Z"/>
                <w:sz w:val="16"/>
                <w:szCs w:val="16"/>
              </w:rPr>
            </w:pPr>
            <w:ins w:id="14019" w:author="CR#4069r1" w:date="2023-06-21T20:31:00Z">
              <w:r>
                <w:rPr>
                  <w:sz w:val="16"/>
                  <w:szCs w:val="16"/>
                </w:rPr>
                <w:t>17.5.0</w:t>
              </w:r>
            </w:ins>
          </w:p>
        </w:tc>
      </w:tr>
      <w:tr w:rsidR="00A26868" w:rsidRPr="00F10B4F" w14:paraId="1FAD73F0" w14:textId="77777777" w:rsidTr="008A24B0">
        <w:trPr>
          <w:ins w:id="14020" w:author="CR#4070r1" w:date="2023-06-21T20: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Default="00A26868" w:rsidP="00964CC4">
            <w:pPr>
              <w:pStyle w:val="TAL"/>
              <w:rPr>
                <w:ins w:id="14021" w:author="CR#4070r1" w:date="2023-06-21T20: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Default="00A26868" w:rsidP="00740D03">
            <w:pPr>
              <w:pStyle w:val="TAL"/>
              <w:rPr>
                <w:ins w:id="14022" w:author="CR#4070r1" w:date="2023-06-21T20:44:00Z"/>
                <w:sz w:val="16"/>
                <w:szCs w:val="16"/>
              </w:rPr>
            </w:pPr>
            <w:ins w:id="14023" w:author="CR#4070r1" w:date="2023-06-21T20: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Default="00A26868" w:rsidP="00964CC4">
            <w:pPr>
              <w:pStyle w:val="TAL"/>
              <w:rPr>
                <w:ins w:id="14024" w:author="CR#4070r1" w:date="2023-06-21T20:44:00Z"/>
                <w:rFonts w:eastAsiaTheme="minorEastAsia"/>
                <w:sz w:val="16"/>
                <w:szCs w:val="16"/>
              </w:rPr>
            </w:pPr>
            <w:ins w:id="14025" w:author="CR#4070r1" w:date="2023-06-21T20:44: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Default="00A26868" w:rsidP="00964CC4">
            <w:pPr>
              <w:pStyle w:val="TAL"/>
              <w:rPr>
                <w:ins w:id="14026" w:author="CR#4070r1" w:date="2023-06-21T20:44:00Z"/>
                <w:sz w:val="16"/>
                <w:szCs w:val="16"/>
              </w:rPr>
            </w:pPr>
            <w:ins w:id="14027" w:author="CR#4070r1" w:date="2023-06-21T20:44:00Z">
              <w:r>
                <w:rPr>
                  <w:sz w:val="16"/>
                  <w:szCs w:val="16"/>
                </w:rPr>
                <w:t>40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Default="00A26868" w:rsidP="00964CC4">
            <w:pPr>
              <w:pStyle w:val="TAL"/>
              <w:rPr>
                <w:ins w:id="14028" w:author="CR#4070r1" w:date="2023-06-21T20:44:00Z"/>
                <w:sz w:val="16"/>
                <w:szCs w:val="16"/>
              </w:rPr>
            </w:pPr>
            <w:ins w:id="14029" w:author="CR#4070r1" w:date="2023-06-21T20: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Default="00A26868" w:rsidP="00964CC4">
            <w:pPr>
              <w:pStyle w:val="TAL"/>
              <w:rPr>
                <w:ins w:id="14030" w:author="CR#4070r1" w:date="2023-06-21T20:44:00Z"/>
                <w:sz w:val="16"/>
                <w:szCs w:val="16"/>
              </w:rPr>
            </w:pPr>
            <w:ins w:id="14031" w:author="CR#4070r1" w:date="2023-06-21T20: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44337" w:rsidRDefault="00A26868" w:rsidP="00964CC4">
            <w:pPr>
              <w:spacing w:after="0"/>
              <w:rPr>
                <w:ins w:id="14032" w:author="CR#4070r1" w:date="2023-06-21T20:44:00Z"/>
                <w:rFonts w:ascii="Arial" w:hAnsi="Arial"/>
                <w:noProof/>
                <w:sz w:val="16"/>
                <w:szCs w:val="16"/>
                <w:lang w:eastAsia="ko-KR"/>
              </w:rPr>
            </w:pPr>
            <w:ins w:id="14033" w:author="CR#4070r1" w:date="2023-06-21T20:44:00Z">
              <w:r w:rsidRPr="00A26868">
                <w:rPr>
                  <w:rFonts w:ascii="Arial" w:hAnsi="Arial"/>
                  <w:noProof/>
                  <w:sz w:val="16"/>
                  <w:szCs w:val="16"/>
                  <w:lang w:eastAsia="ko-KR"/>
                </w:rPr>
                <w:t>Clarification on applicability of slice-based 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Default="00A26868" w:rsidP="00964CC4">
            <w:pPr>
              <w:pStyle w:val="TAC"/>
              <w:jc w:val="left"/>
              <w:rPr>
                <w:ins w:id="14034" w:author="CR#4070r1" w:date="2023-06-21T20:44:00Z"/>
                <w:sz w:val="16"/>
                <w:szCs w:val="16"/>
              </w:rPr>
            </w:pPr>
            <w:ins w:id="14035" w:author="CR#4070r1" w:date="2023-06-21T20:44:00Z">
              <w:r>
                <w:rPr>
                  <w:sz w:val="16"/>
                  <w:szCs w:val="16"/>
                </w:rPr>
                <w:t>17.5.0</w:t>
              </w:r>
            </w:ins>
          </w:p>
        </w:tc>
      </w:tr>
      <w:tr w:rsidR="00165A07" w:rsidRPr="00F10B4F" w14:paraId="035BDEEC" w14:textId="77777777" w:rsidTr="008A24B0">
        <w:trPr>
          <w:ins w:id="14036" w:author="CR#4070r1" w:date="2023-06-21T20: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Default="00165A07" w:rsidP="00964CC4">
            <w:pPr>
              <w:pStyle w:val="TAL"/>
              <w:rPr>
                <w:ins w:id="14037" w:author="CR#4070r1" w:date="2023-06-21T20: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Default="00165A07" w:rsidP="00740D03">
            <w:pPr>
              <w:pStyle w:val="TAL"/>
              <w:rPr>
                <w:ins w:id="14038" w:author="CR#4070r1" w:date="2023-06-21T20:47:00Z"/>
                <w:sz w:val="16"/>
                <w:szCs w:val="16"/>
              </w:rPr>
            </w:pPr>
            <w:ins w:id="14039" w:author="CR#4070r1" w:date="2023-06-21T20:4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Default="00165A07" w:rsidP="00964CC4">
            <w:pPr>
              <w:pStyle w:val="TAL"/>
              <w:rPr>
                <w:ins w:id="14040" w:author="CR#4070r1" w:date="2023-06-21T20:47:00Z"/>
                <w:rFonts w:eastAsiaTheme="minorEastAsia"/>
                <w:sz w:val="16"/>
                <w:szCs w:val="16"/>
              </w:rPr>
            </w:pPr>
            <w:ins w:id="14041" w:author="CR#4070r1" w:date="2023-06-21T20:47:00Z">
              <w:r>
                <w:rPr>
                  <w:rFonts w:eastAsiaTheme="minorEastAsia"/>
                  <w:sz w:val="16"/>
                  <w:szCs w:val="16"/>
                </w:rPr>
                <w:t>RP-2314</w:t>
              </w:r>
            </w:ins>
            <w:ins w:id="14042" w:author="CR#4070r1" w:date="2023-06-21T20:48: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Default="00165A07" w:rsidP="00964CC4">
            <w:pPr>
              <w:pStyle w:val="TAL"/>
              <w:rPr>
                <w:ins w:id="14043" w:author="CR#4070r1" w:date="2023-06-21T20:47:00Z"/>
                <w:sz w:val="16"/>
                <w:szCs w:val="16"/>
              </w:rPr>
            </w:pPr>
            <w:ins w:id="14044" w:author="CR#4070r1" w:date="2023-06-21T20:47:00Z">
              <w:r>
                <w:rPr>
                  <w:sz w:val="16"/>
                  <w:szCs w:val="16"/>
                </w:rPr>
                <w:t>40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Default="00165A07" w:rsidP="00964CC4">
            <w:pPr>
              <w:pStyle w:val="TAL"/>
              <w:rPr>
                <w:ins w:id="14045" w:author="CR#4070r1" w:date="2023-06-21T20:47:00Z"/>
                <w:sz w:val="16"/>
                <w:szCs w:val="16"/>
              </w:rPr>
            </w:pPr>
            <w:ins w:id="14046" w:author="CR#4070r1" w:date="2023-06-21T20: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Default="00165A07" w:rsidP="00964CC4">
            <w:pPr>
              <w:pStyle w:val="TAL"/>
              <w:rPr>
                <w:ins w:id="14047" w:author="CR#4070r1" w:date="2023-06-21T20:47:00Z"/>
                <w:sz w:val="16"/>
                <w:szCs w:val="16"/>
              </w:rPr>
            </w:pPr>
            <w:ins w:id="14048" w:author="CR#4070r1" w:date="2023-06-21T20: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A26868" w:rsidRDefault="00165A07" w:rsidP="00964CC4">
            <w:pPr>
              <w:spacing w:after="0"/>
              <w:rPr>
                <w:ins w:id="14049" w:author="CR#4070r1" w:date="2023-06-21T20:47:00Z"/>
                <w:rFonts w:ascii="Arial" w:hAnsi="Arial"/>
                <w:noProof/>
                <w:sz w:val="16"/>
                <w:szCs w:val="16"/>
                <w:lang w:eastAsia="ko-KR"/>
              </w:rPr>
            </w:pPr>
            <w:ins w:id="14050" w:author="CR#4070r1" w:date="2023-06-21T20:47:00Z">
              <w:r w:rsidRPr="00165A07">
                <w:rPr>
                  <w:rFonts w:ascii="Arial" w:hAnsi="Arial"/>
                  <w:noProof/>
                  <w:sz w:val="16"/>
                  <w:szCs w:val="16"/>
                  <w:lang w:eastAsia="ko-KR"/>
                </w:rPr>
                <w:t>Correction on measCyclePSCell used during SCG de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Default="00165A07" w:rsidP="00964CC4">
            <w:pPr>
              <w:pStyle w:val="TAC"/>
              <w:jc w:val="left"/>
              <w:rPr>
                <w:ins w:id="14051" w:author="CR#4070r1" w:date="2023-06-21T20:47:00Z"/>
                <w:sz w:val="16"/>
                <w:szCs w:val="16"/>
              </w:rPr>
            </w:pPr>
            <w:ins w:id="14052" w:author="CR#4070r1" w:date="2023-06-21T20:47:00Z">
              <w:r>
                <w:rPr>
                  <w:sz w:val="16"/>
                  <w:szCs w:val="16"/>
                </w:rPr>
                <w:t>17.5.0</w:t>
              </w:r>
            </w:ins>
          </w:p>
        </w:tc>
      </w:tr>
      <w:tr w:rsidR="00486151" w:rsidRPr="00F10B4F" w14:paraId="69A89C35" w14:textId="77777777" w:rsidTr="008A24B0">
        <w:trPr>
          <w:ins w:id="14053" w:author="CR#4100r1" w:date="2023-06-21T2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Default="00486151" w:rsidP="00964CC4">
            <w:pPr>
              <w:pStyle w:val="TAL"/>
              <w:rPr>
                <w:ins w:id="14054" w:author="CR#4100r1" w:date="2023-06-21T20: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Default="00486151" w:rsidP="00740D03">
            <w:pPr>
              <w:pStyle w:val="TAL"/>
              <w:rPr>
                <w:ins w:id="14055" w:author="CR#4100r1" w:date="2023-06-21T20:53:00Z"/>
                <w:sz w:val="16"/>
                <w:szCs w:val="16"/>
              </w:rPr>
            </w:pPr>
            <w:ins w:id="14056" w:author="CR#4100r1" w:date="2023-06-21T20:5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Default="00486151" w:rsidP="00964CC4">
            <w:pPr>
              <w:pStyle w:val="TAL"/>
              <w:rPr>
                <w:ins w:id="14057" w:author="CR#4100r1" w:date="2023-06-21T20:53:00Z"/>
                <w:rFonts w:eastAsiaTheme="minorEastAsia"/>
                <w:sz w:val="16"/>
                <w:szCs w:val="16"/>
              </w:rPr>
            </w:pPr>
            <w:ins w:id="14058" w:author="CR#4100r1" w:date="2023-06-21T20:53:00Z">
              <w:r>
                <w:rPr>
                  <w:rFonts w:eastAsiaTheme="minorEastAsia"/>
                  <w:sz w:val="16"/>
                  <w:szCs w:val="16"/>
                </w:rPr>
                <w:t>R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Default="00486151" w:rsidP="00964CC4">
            <w:pPr>
              <w:pStyle w:val="TAL"/>
              <w:rPr>
                <w:ins w:id="14059" w:author="CR#4100r1" w:date="2023-06-21T20:53:00Z"/>
                <w:sz w:val="16"/>
                <w:szCs w:val="16"/>
              </w:rPr>
            </w:pPr>
            <w:ins w:id="14060" w:author="CR#4100r1" w:date="2023-06-21T20:53:00Z">
              <w:r>
                <w:rPr>
                  <w:sz w:val="16"/>
                  <w:szCs w:val="16"/>
                </w:rPr>
                <w:t>4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Default="00486151" w:rsidP="00964CC4">
            <w:pPr>
              <w:pStyle w:val="TAL"/>
              <w:rPr>
                <w:ins w:id="14061" w:author="CR#4100r1" w:date="2023-06-21T20:53:00Z"/>
                <w:sz w:val="16"/>
                <w:szCs w:val="16"/>
              </w:rPr>
            </w:pPr>
            <w:ins w:id="14062" w:author="CR#4100r1" w:date="2023-06-21T20: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Default="00486151" w:rsidP="00964CC4">
            <w:pPr>
              <w:pStyle w:val="TAL"/>
              <w:rPr>
                <w:ins w:id="14063" w:author="CR#4100r1" w:date="2023-06-21T20:53:00Z"/>
                <w:sz w:val="16"/>
                <w:szCs w:val="16"/>
              </w:rPr>
            </w:pPr>
            <w:ins w:id="14064" w:author="CR#4100r1" w:date="2023-06-21T20: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165A07" w:rsidRDefault="00486151" w:rsidP="00964CC4">
            <w:pPr>
              <w:spacing w:after="0"/>
              <w:rPr>
                <w:ins w:id="14065" w:author="CR#4100r1" w:date="2023-06-21T20:53:00Z"/>
                <w:rFonts w:ascii="Arial" w:hAnsi="Arial"/>
                <w:noProof/>
                <w:sz w:val="16"/>
                <w:szCs w:val="16"/>
                <w:lang w:eastAsia="ko-KR"/>
              </w:rPr>
            </w:pPr>
            <w:ins w:id="14066" w:author="CR#4100r1" w:date="2023-06-21T20:53:00Z">
              <w:r w:rsidRPr="00486151">
                <w:rPr>
                  <w:rFonts w:ascii="Arial" w:hAnsi="Arial"/>
                  <w:noProof/>
                  <w:sz w:val="16"/>
                  <w:szCs w:val="16"/>
                  <w:lang w:eastAsia="ko-KR"/>
                </w:rPr>
                <w:t>Corrections on R17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Default="00486151" w:rsidP="00964CC4">
            <w:pPr>
              <w:pStyle w:val="TAC"/>
              <w:jc w:val="left"/>
              <w:rPr>
                <w:ins w:id="14067" w:author="CR#4100r1" w:date="2023-06-21T20:53:00Z"/>
                <w:sz w:val="16"/>
                <w:szCs w:val="16"/>
              </w:rPr>
            </w:pPr>
            <w:ins w:id="14068" w:author="CR#4100r1" w:date="2023-06-21T20:53:00Z">
              <w:r>
                <w:rPr>
                  <w:sz w:val="16"/>
                  <w:szCs w:val="16"/>
                </w:rPr>
                <w:t>17.5.0</w:t>
              </w:r>
            </w:ins>
          </w:p>
        </w:tc>
      </w:tr>
      <w:tr w:rsidR="00AA618A" w:rsidRPr="00F10B4F" w14:paraId="6E1DB0B6" w14:textId="77777777" w:rsidTr="008A24B0">
        <w:trPr>
          <w:ins w:id="14069" w:author="CR#4101r1" w:date="2023-06-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Default="00AA618A" w:rsidP="00964CC4">
            <w:pPr>
              <w:pStyle w:val="TAL"/>
              <w:rPr>
                <w:ins w:id="14070" w:author="CR#4101r1" w:date="2023-06-21T23: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Default="00AA618A" w:rsidP="00740D03">
            <w:pPr>
              <w:pStyle w:val="TAL"/>
              <w:rPr>
                <w:ins w:id="14071" w:author="CR#4101r1" w:date="2023-06-21T23:36:00Z"/>
                <w:sz w:val="16"/>
                <w:szCs w:val="16"/>
              </w:rPr>
            </w:pPr>
            <w:ins w:id="14072" w:author="CR#4101r1" w:date="2023-06-21T23:3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Default="00AA618A" w:rsidP="00964CC4">
            <w:pPr>
              <w:pStyle w:val="TAL"/>
              <w:rPr>
                <w:ins w:id="14073" w:author="CR#4101r1" w:date="2023-06-21T23:36:00Z"/>
                <w:rFonts w:eastAsiaTheme="minorEastAsia"/>
                <w:sz w:val="16"/>
                <w:szCs w:val="16"/>
              </w:rPr>
            </w:pPr>
            <w:ins w:id="14074" w:author="CR#4101r1" w:date="2023-06-21T23:36:00Z">
              <w:r>
                <w:rPr>
                  <w:rFonts w:eastAsiaTheme="minorEastAsia"/>
                  <w:sz w:val="16"/>
                  <w:szCs w:val="16"/>
                </w:rPr>
                <w:t>RP-</w:t>
              </w:r>
            </w:ins>
            <w:ins w:id="14075" w:author="CR#4101r1" w:date="2023-06-21T23:37:00Z">
              <w:r>
                <w:rPr>
                  <w:rFonts w:eastAsiaTheme="minorEastAsia"/>
                  <w:sz w:val="16"/>
                  <w:szCs w:val="16"/>
                </w:rPr>
                <w:t>231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Default="00AA618A" w:rsidP="00964CC4">
            <w:pPr>
              <w:pStyle w:val="TAL"/>
              <w:rPr>
                <w:ins w:id="14076" w:author="CR#4101r1" w:date="2023-06-21T23:36:00Z"/>
                <w:sz w:val="16"/>
                <w:szCs w:val="16"/>
              </w:rPr>
            </w:pPr>
            <w:ins w:id="14077" w:author="CR#4101r1" w:date="2023-06-21T23:37:00Z">
              <w:r>
                <w:rPr>
                  <w:sz w:val="16"/>
                  <w:szCs w:val="16"/>
                </w:rPr>
                <w:t>41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Default="00AA618A" w:rsidP="00964CC4">
            <w:pPr>
              <w:pStyle w:val="TAL"/>
              <w:rPr>
                <w:ins w:id="14078" w:author="CR#4101r1" w:date="2023-06-21T23:36:00Z"/>
                <w:sz w:val="16"/>
                <w:szCs w:val="16"/>
              </w:rPr>
            </w:pPr>
            <w:ins w:id="14079" w:author="CR#4101r1" w:date="2023-06-21T23: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Default="00AA618A" w:rsidP="00964CC4">
            <w:pPr>
              <w:pStyle w:val="TAL"/>
              <w:rPr>
                <w:ins w:id="14080" w:author="CR#4101r1" w:date="2023-06-21T23:36:00Z"/>
                <w:sz w:val="16"/>
                <w:szCs w:val="16"/>
              </w:rPr>
            </w:pPr>
            <w:ins w:id="14081" w:author="CR#4101r1" w:date="2023-06-21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486151" w:rsidRDefault="00AA618A" w:rsidP="00964CC4">
            <w:pPr>
              <w:spacing w:after="0"/>
              <w:rPr>
                <w:ins w:id="14082" w:author="CR#4101r1" w:date="2023-06-21T23:36:00Z"/>
                <w:rFonts w:ascii="Arial" w:hAnsi="Arial"/>
                <w:noProof/>
                <w:sz w:val="16"/>
                <w:szCs w:val="16"/>
                <w:lang w:eastAsia="ko-KR"/>
              </w:rPr>
            </w:pPr>
            <w:ins w:id="14083" w:author="CR#4101r1" w:date="2023-06-21T23:37:00Z">
              <w:r w:rsidRPr="00AA618A">
                <w:rPr>
                  <w:rFonts w:ascii="Arial" w:hAnsi="Arial"/>
                  <w:noProof/>
                  <w:sz w:val="16"/>
                  <w:szCs w:val="16"/>
                  <w:lang w:eastAsia="ko-KR"/>
                </w:rPr>
                <w:t>Correction on scg-CellGroupConfig within RRC inter-node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Default="00AA618A" w:rsidP="00964CC4">
            <w:pPr>
              <w:pStyle w:val="TAC"/>
              <w:jc w:val="left"/>
              <w:rPr>
                <w:ins w:id="14084" w:author="CR#4101r1" w:date="2023-06-21T23:36:00Z"/>
                <w:sz w:val="16"/>
                <w:szCs w:val="16"/>
              </w:rPr>
            </w:pPr>
            <w:ins w:id="14085" w:author="CR#4101r1" w:date="2023-06-21T23:37:00Z">
              <w:r>
                <w:rPr>
                  <w:sz w:val="16"/>
                  <w:szCs w:val="16"/>
                </w:rPr>
                <w:t>17.5.0</w:t>
              </w:r>
            </w:ins>
          </w:p>
        </w:tc>
      </w:tr>
      <w:tr w:rsidR="00857945" w:rsidRPr="00F10B4F" w14:paraId="48A32EE8" w14:textId="77777777" w:rsidTr="008A24B0">
        <w:trPr>
          <w:ins w:id="14086" w:author="CR#4102" w:date="2023-06-21T23: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Default="00857945" w:rsidP="00964CC4">
            <w:pPr>
              <w:pStyle w:val="TAL"/>
              <w:rPr>
                <w:ins w:id="14087" w:author="CR#4102" w:date="2023-06-21T23: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Default="00857945" w:rsidP="00740D03">
            <w:pPr>
              <w:pStyle w:val="TAL"/>
              <w:rPr>
                <w:ins w:id="14088" w:author="CR#4102" w:date="2023-06-21T23:42:00Z"/>
                <w:sz w:val="16"/>
                <w:szCs w:val="16"/>
              </w:rPr>
            </w:pPr>
            <w:ins w:id="14089" w:author="CR#4102" w:date="2023-06-21T23:4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Default="00857945" w:rsidP="00964CC4">
            <w:pPr>
              <w:pStyle w:val="TAL"/>
              <w:rPr>
                <w:ins w:id="14090" w:author="CR#4102" w:date="2023-06-21T23:42:00Z"/>
                <w:rFonts w:eastAsiaTheme="minorEastAsia"/>
                <w:sz w:val="16"/>
                <w:szCs w:val="16"/>
              </w:rPr>
            </w:pPr>
            <w:ins w:id="14091" w:author="CR#4102" w:date="2023-06-21T23:42:00Z">
              <w:r>
                <w:rPr>
                  <w:rFonts w:eastAsiaTheme="minorEastAsia"/>
                  <w:sz w:val="16"/>
                  <w:szCs w:val="16"/>
                </w:rPr>
                <w:t>RP</w:t>
              </w:r>
            </w:ins>
            <w:ins w:id="14092" w:author="CR#4102" w:date="2023-06-21T23:44:00Z">
              <w:r>
                <w:rPr>
                  <w:rFonts w:eastAsiaTheme="minorEastAsia"/>
                  <w:sz w:val="16"/>
                  <w:szCs w:val="16"/>
                </w:rPr>
                <w:t>-</w:t>
              </w:r>
            </w:ins>
            <w:ins w:id="14093" w:author="CR#4102" w:date="2023-06-21T23:42:00Z">
              <w:r>
                <w:rPr>
                  <w:rFonts w:eastAsiaTheme="minorEastAsia"/>
                  <w:sz w:val="16"/>
                  <w:szCs w:val="16"/>
                </w:rPr>
                <w:t>2314</w:t>
              </w:r>
            </w:ins>
            <w:ins w:id="14094" w:author="CR#4102" w:date="2023-06-21T23:44: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Default="00857945" w:rsidP="00964CC4">
            <w:pPr>
              <w:pStyle w:val="TAL"/>
              <w:rPr>
                <w:ins w:id="14095" w:author="CR#4102" w:date="2023-06-21T23:42:00Z"/>
                <w:sz w:val="16"/>
                <w:szCs w:val="16"/>
              </w:rPr>
            </w:pPr>
            <w:ins w:id="14096" w:author="CR#4102" w:date="2023-06-21T23:42:00Z">
              <w:r>
                <w:rPr>
                  <w:sz w:val="16"/>
                  <w:szCs w:val="16"/>
                </w:rPr>
                <w:t>41</w:t>
              </w:r>
            </w:ins>
            <w:ins w:id="14097" w:author="CR#4102" w:date="2023-06-21T23:43:00Z">
              <w:r>
                <w:rPr>
                  <w:sz w:val="16"/>
                  <w:szCs w:val="16"/>
                </w:rPr>
                <w:t>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Default="00857945" w:rsidP="00964CC4">
            <w:pPr>
              <w:pStyle w:val="TAL"/>
              <w:rPr>
                <w:ins w:id="14098" w:author="CR#4102" w:date="2023-06-21T23:42:00Z"/>
                <w:sz w:val="16"/>
                <w:szCs w:val="16"/>
              </w:rPr>
            </w:pPr>
            <w:ins w:id="14099" w:author="CR#4102" w:date="2023-06-21T23: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Default="00857945" w:rsidP="00964CC4">
            <w:pPr>
              <w:pStyle w:val="TAL"/>
              <w:rPr>
                <w:ins w:id="14100" w:author="CR#4102" w:date="2023-06-21T23:42:00Z"/>
                <w:sz w:val="16"/>
                <w:szCs w:val="16"/>
              </w:rPr>
            </w:pPr>
            <w:ins w:id="14101" w:author="CR#4102" w:date="2023-06-21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AA618A" w:rsidRDefault="00857945" w:rsidP="00964CC4">
            <w:pPr>
              <w:spacing w:after="0"/>
              <w:rPr>
                <w:ins w:id="14102" w:author="CR#4102" w:date="2023-06-21T23:42:00Z"/>
                <w:rFonts w:ascii="Arial" w:hAnsi="Arial"/>
                <w:noProof/>
                <w:sz w:val="16"/>
                <w:szCs w:val="16"/>
                <w:lang w:eastAsia="ko-KR"/>
              </w:rPr>
            </w:pPr>
            <w:ins w:id="14103" w:author="CR#4102" w:date="2023-06-21T23:43:00Z">
              <w:r w:rsidRPr="00857945">
                <w:rPr>
                  <w:rFonts w:ascii="Arial" w:hAnsi="Arial"/>
                  <w:noProof/>
                  <w:sz w:val="16"/>
                  <w:szCs w:val="16"/>
                  <w:lang w:eastAsia="ko-KR"/>
                </w:rPr>
                <w:t>Correction on PosSRS-RRC-Inactive-OutsideInitialUL-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Default="00857945" w:rsidP="00964CC4">
            <w:pPr>
              <w:pStyle w:val="TAC"/>
              <w:jc w:val="left"/>
              <w:rPr>
                <w:ins w:id="14104" w:author="CR#4102" w:date="2023-06-21T23:42:00Z"/>
                <w:sz w:val="16"/>
                <w:szCs w:val="16"/>
              </w:rPr>
            </w:pPr>
            <w:ins w:id="14105" w:author="CR#4102" w:date="2023-06-21T23:43:00Z">
              <w:r>
                <w:rPr>
                  <w:sz w:val="16"/>
                  <w:szCs w:val="16"/>
                </w:rPr>
                <w:t>17.5.0</w:t>
              </w:r>
            </w:ins>
          </w:p>
        </w:tc>
      </w:tr>
      <w:tr w:rsidR="008D181C" w:rsidRPr="00F10B4F" w14:paraId="1BE17E17" w14:textId="77777777" w:rsidTr="008A24B0">
        <w:trPr>
          <w:ins w:id="14106" w:author="CR#4107r1" w:date="2023-06-21T23: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Default="008D181C" w:rsidP="00964CC4">
            <w:pPr>
              <w:pStyle w:val="TAL"/>
              <w:rPr>
                <w:ins w:id="14107" w:author="CR#4107r1" w:date="2023-06-21T23: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Default="008D181C" w:rsidP="00740D03">
            <w:pPr>
              <w:pStyle w:val="TAL"/>
              <w:rPr>
                <w:ins w:id="14108" w:author="CR#4107r1" w:date="2023-06-21T23:50:00Z"/>
                <w:sz w:val="16"/>
                <w:szCs w:val="16"/>
              </w:rPr>
            </w:pPr>
            <w:ins w:id="14109" w:author="CR#4107r1" w:date="2023-06-21T23: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Default="008D181C" w:rsidP="00964CC4">
            <w:pPr>
              <w:pStyle w:val="TAL"/>
              <w:rPr>
                <w:ins w:id="14110" w:author="CR#4107r1" w:date="2023-06-21T23:50:00Z"/>
                <w:rFonts w:eastAsiaTheme="minorEastAsia"/>
                <w:sz w:val="16"/>
                <w:szCs w:val="16"/>
              </w:rPr>
            </w:pPr>
            <w:ins w:id="14111" w:author="CR#4107r1" w:date="2023-06-21T23:50: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Default="008D181C" w:rsidP="00964CC4">
            <w:pPr>
              <w:pStyle w:val="TAL"/>
              <w:rPr>
                <w:ins w:id="14112" w:author="CR#4107r1" w:date="2023-06-21T23:50:00Z"/>
                <w:sz w:val="16"/>
                <w:szCs w:val="16"/>
              </w:rPr>
            </w:pPr>
            <w:ins w:id="14113" w:author="CR#4107r1" w:date="2023-06-21T23:50:00Z">
              <w:r>
                <w:rPr>
                  <w:sz w:val="16"/>
                  <w:szCs w:val="16"/>
                </w:rPr>
                <w:t>41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Default="008D181C" w:rsidP="00964CC4">
            <w:pPr>
              <w:pStyle w:val="TAL"/>
              <w:rPr>
                <w:ins w:id="14114" w:author="CR#4107r1" w:date="2023-06-21T23:50:00Z"/>
                <w:sz w:val="16"/>
                <w:szCs w:val="16"/>
              </w:rPr>
            </w:pPr>
            <w:ins w:id="14115" w:author="CR#4107r1" w:date="2023-06-21T23: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Default="008D181C" w:rsidP="00964CC4">
            <w:pPr>
              <w:pStyle w:val="TAL"/>
              <w:rPr>
                <w:ins w:id="14116" w:author="CR#4107r1" w:date="2023-06-21T23:50:00Z"/>
                <w:sz w:val="16"/>
                <w:szCs w:val="16"/>
              </w:rPr>
            </w:pPr>
            <w:ins w:id="14117" w:author="CR#4107r1" w:date="2023-06-21T23: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857945" w:rsidRDefault="008D181C" w:rsidP="00964CC4">
            <w:pPr>
              <w:spacing w:after="0"/>
              <w:rPr>
                <w:ins w:id="14118" w:author="CR#4107r1" w:date="2023-06-21T23:50:00Z"/>
                <w:rFonts w:ascii="Arial" w:hAnsi="Arial"/>
                <w:noProof/>
                <w:sz w:val="16"/>
                <w:szCs w:val="16"/>
                <w:lang w:eastAsia="ko-KR"/>
              </w:rPr>
            </w:pPr>
            <w:ins w:id="14119" w:author="CR#4107r1" w:date="2023-06-21T23:50:00Z">
              <w:r w:rsidRPr="008D181C">
                <w:rPr>
                  <w:rFonts w:ascii="Arial" w:hAnsi="Arial"/>
                  <w:noProof/>
                  <w:sz w:val="16"/>
                  <w:szCs w:val="16"/>
                  <w:lang w:eastAsia="ko-KR"/>
                </w:rPr>
                <w:t>Corrections on paging monitoring in eDR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Default="008D181C" w:rsidP="00964CC4">
            <w:pPr>
              <w:pStyle w:val="TAC"/>
              <w:jc w:val="left"/>
              <w:rPr>
                <w:ins w:id="14120" w:author="CR#4107r1" w:date="2023-06-21T23:50:00Z"/>
                <w:sz w:val="16"/>
                <w:szCs w:val="16"/>
              </w:rPr>
            </w:pPr>
            <w:ins w:id="14121" w:author="CR#4107r1" w:date="2023-06-21T23:50:00Z">
              <w:r>
                <w:rPr>
                  <w:sz w:val="16"/>
                  <w:szCs w:val="16"/>
                </w:rPr>
                <w:t>17.5.0</w:t>
              </w:r>
            </w:ins>
          </w:p>
        </w:tc>
      </w:tr>
      <w:tr w:rsidR="00D17867" w:rsidRPr="00F10B4F" w14:paraId="5B6FCA95" w14:textId="77777777" w:rsidTr="008A24B0">
        <w:trPr>
          <w:ins w:id="14122" w:author="CR#4110" w:date="2023-06-21T2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Default="00D17867" w:rsidP="00964CC4">
            <w:pPr>
              <w:pStyle w:val="TAL"/>
              <w:rPr>
                <w:ins w:id="14123" w:author="CR#4110" w:date="2023-06-21T23: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Default="00D17867" w:rsidP="00740D03">
            <w:pPr>
              <w:pStyle w:val="TAL"/>
              <w:rPr>
                <w:ins w:id="14124" w:author="CR#4110" w:date="2023-06-21T23:46:00Z"/>
                <w:sz w:val="16"/>
                <w:szCs w:val="16"/>
              </w:rPr>
            </w:pPr>
            <w:ins w:id="14125" w:author="CR#4110" w:date="2023-06-21T23: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Default="00D17867" w:rsidP="00964CC4">
            <w:pPr>
              <w:pStyle w:val="TAL"/>
              <w:rPr>
                <w:ins w:id="14126" w:author="CR#4110" w:date="2023-06-21T23:46:00Z"/>
                <w:rFonts w:eastAsiaTheme="minorEastAsia"/>
                <w:sz w:val="16"/>
                <w:szCs w:val="16"/>
              </w:rPr>
            </w:pPr>
            <w:ins w:id="14127" w:author="CR#4110" w:date="2023-06-21T23:46:00Z">
              <w:r>
                <w:rPr>
                  <w:rFonts w:eastAsiaTheme="minorEastAsia"/>
                  <w:sz w:val="16"/>
                  <w:szCs w:val="16"/>
                </w:rPr>
                <w:t>RP-2314</w:t>
              </w:r>
            </w:ins>
            <w:ins w:id="14128" w:author="CR#4110" w:date="2023-06-21T23:47: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Default="00D17867" w:rsidP="00964CC4">
            <w:pPr>
              <w:pStyle w:val="TAL"/>
              <w:rPr>
                <w:ins w:id="14129" w:author="CR#4110" w:date="2023-06-21T23:46:00Z"/>
                <w:sz w:val="16"/>
                <w:szCs w:val="16"/>
              </w:rPr>
            </w:pPr>
            <w:ins w:id="14130" w:author="CR#4110" w:date="2023-06-21T23:46:00Z">
              <w:r>
                <w:rPr>
                  <w:sz w:val="16"/>
                  <w:szCs w:val="16"/>
                </w:rPr>
                <w:t>4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Default="00D17867" w:rsidP="00964CC4">
            <w:pPr>
              <w:pStyle w:val="TAL"/>
              <w:rPr>
                <w:ins w:id="14131" w:author="CR#4110" w:date="2023-06-21T23:46:00Z"/>
                <w:sz w:val="16"/>
                <w:szCs w:val="16"/>
              </w:rPr>
            </w:pPr>
            <w:ins w:id="14132" w:author="CR#4110" w:date="2023-06-21T23: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Default="00D17867" w:rsidP="00964CC4">
            <w:pPr>
              <w:pStyle w:val="TAL"/>
              <w:rPr>
                <w:ins w:id="14133" w:author="CR#4110" w:date="2023-06-21T23:46:00Z"/>
                <w:sz w:val="16"/>
                <w:szCs w:val="16"/>
              </w:rPr>
            </w:pPr>
            <w:ins w:id="14134" w:author="CR#4110" w:date="2023-06-21T23: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857945" w:rsidRDefault="00D17867" w:rsidP="00964CC4">
            <w:pPr>
              <w:spacing w:after="0"/>
              <w:rPr>
                <w:ins w:id="14135" w:author="CR#4110" w:date="2023-06-21T23:46:00Z"/>
                <w:rFonts w:ascii="Arial" w:hAnsi="Arial"/>
                <w:noProof/>
                <w:sz w:val="16"/>
                <w:szCs w:val="16"/>
                <w:lang w:eastAsia="ko-KR"/>
              </w:rPr>
            </w:pPr>
            <w:ins w:id="14136" w:author="CR#4110" w:date="2023-06-21T23:46:00Z">
              <w:r w:rsidRPr="00D17867">
                <w:rPr>
                  <w:rFonts w:ascii="Arial" w:hAnsi="Arial"/>
                  <w:noProof/>
                  <w:sz w:val="16"/>
                  <w:szCs w:val="16"/>
                  <w:lang w:eastAsia="ko-KR"/>
                </w:rPr>
                <w:t>Correction on timeSinceCHO-Reconfig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Default="00D17867" w:rsidP="00964CC4">
            <w:pPr>
              <w:pStyle w:val="TAC"/>
              <w:jc w:val="left"/>
              <w:rPr>
                <w:ins w:id="14137" w:author="CR#4110" w:date="2023-06-21T23:46:00Z"/>
                <w:sz w:val="16"/>
                <w:szCs w:val="16"/>
              </w:rPr>
            </w:pPr>
            <w:ins w:id="14138" w:author="CR#4110" w:date="2023-06-21T23:46:00Z">
              <w:r>
                <w:rPr>
                  <w:sz w:val="16"/>
                  <w:szCs w:val="16"/>
                </w:rPr>
                <w:t>17.5.0</w:t>
              </w:r>
            </w:ins>
          </w:p>
        </w:tc>
      </w:tr>
      <w:tr w:rsidR="0032254C" w:rsidRPr="00F10B4F" w14:paraId="35094E3E" w14:textId="77777777" w:rsidTr="008A24B0">
        <w:trPr>
          <w:ins w:id="14139" w:author="CR#4112r1" w:date="2023-06-21T23: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Default="0032254C" w:rsidP="00964CC4">
            <w:pPr>
              <w:pStyle w:val="TAL"/>
              <w:rPr>
                <w:ins w:id="14140" w:author="CR#4112r1" w:date="2023-06-21T23: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Default="0032254C" w:rsidP="00740D03">
            <w:pPr>
              <w:pStyle w:val="TAL"/>
              <w:rPr>
                <w:ins w:id="14141" w:author="CR#4112r1" w:date="2023-06-21T23:52:00Z"/>
                <w:sz w:val="16"/>
                <w:szCs w:val="16"/>
              </w:rPr>
            </w:pPr>
            <w:ins w:id="14142" w:author="CR#4112r1" w:date="2023-06-21T23:5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4B88D8B4" w:rsidR="0032254C" w:rsidRDefault="0032254C" w:rsidP="00964CC4">
            <w:pPr>
              <w:pStyle w:val="TAL"/>
              <w:rPr>
                <w:ins w:id="14143" w:author="CR#4112r1" w:date="2023-06-21T23:52:00Z"/>
                <w:rFonts w:eastAsiaTheme="minorEastAsia"/>
                <w:sz w:val="16"/>
                <w:szCs w:val="16"/>
              </w:rPr>
            </w:pPr>
            <w:ins w:id="14144" w:author="CR#4112r1" w:date="2023-06-21T23:52:00Z">
              <w:r>
                <w:rPr>
                  <w:rFonts w:eastAsiaTheme="minorEastAsia"/>
                  <w:sz w:val="16"/>
                  <w:szCs w:val="16"/>
                </w:rPr>
                <w:t>RP-2314</w:t>
              </w:r>
            </w:ins>
            <w:ins w:id="14145" w:author="CR#4112r1" w:date="2023-06-21T23:53:00Z">
              <w:r>
                <w:rPr>
                  <w:rFonts w:eastAsiaTheme="minorEastAsia"/>
                  <w:sz w:val="16"/>
                  <w:szCs w:val="16"/>
                </w:rPr>
                <w:t>1</w:t>
              </w:r>
            </w:ins>
            <w:ins w:id="14146" w:author="Draft_v2" w:date="2023-06-28T22:08:00Z">
              <w:r w:rsidR="002247AB">
                <w:rPr>
                  <w:rFonts w:eastAsiaTheme="minorEastAsia"/>
                  <w:sz w:val="16"/>
                  <w:szCs w:val="16"/>
                </w:rPr>
                <w:t>8</w:t>
              </w:r>
            </w:ins>
            <w:ins w:id="14147" w:author="CR#4112r1" w:date="2023-06-21T23:53:00Z">
              <w:del w:id="14148" w:author="Draft_v2" w:date="2023-06-28T22:08:00Z">
                <w:r w:rsidDel="002247AB">
                  <w:rPr>
                    <w:rFonts w:eastAsiaTheme="minorEastAsia"/>
                    <w:sz w:val="16"/>
                    <w:szCs w:val="16"/>
                  </w:rPr>
                  <w:delText>6</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Default="0032254C" w:rsidP="00964CC4">
            <w:pPr>
              <w:pStyle w:val="TAL"/>
              <w:rPr>
                <w:ins w:id="14149" w:author="CR#4112r1" w:date="2023-06-21T23:52:00Z"/>
                <w:sz w:val="16"/>
                <w:szCs w:val="16"/>
              </w:rPr>
            </w:pPr>
            <w:ins w:id="14150" w:author="CR#4112r1" w:date="2023-06-21T23:52:00Z">
              <w:r>
                <w:rPr>
                  <w:sz w:val="16"/>
                  <w:szCs w:val="16"/>
                </w:rPr>
                <w:t>41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Default="0032254C" w:rsidP="00964CC4">
            <w:pPr>
              <w:pStyle w:val="TAL"/>
              <w:rPr>
                <w:ins w:id="14151" w:author="CR#4112r1" w:date="2023-06-21T23:52:00Z"/>
                <w:sz w:val="16"/>
                <w:szCs w:val="16"/>
              </w:rPr>
            </w:pPr>
            <w:ins w:id="14152" w:author="CR#4112r1" w:date="2023-06-21T23: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Default="0032254C" w:rsidP="00964CC4">
            <w:pPr>
              <w:pStyle w:val="TAL"/>
              <w:rPr>
                <w:ins w:id="14153" w:author="CR#4112r1" w:date="2023-06-21T23:52:00Z"/>
                <w:sz w:val="16"/>
                <w:szCs w:val="16"/>
              </w:rPr>
            </w:pPr>
            <w:ins w:id="14154" w:author="CR#4112r1" w:date="2023-06-21T23: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17867" w:rsidRDefault="0032254C" w:rsidP="00964CC4">
            <w:pPr>
              <w:spacing w:after="0"/>
              <w:rPr>
                <w:ins w:id="14155" w:author="CR#4112r1" w:date="2023-06-21T23:52:00Z"/>
                <w:rFonts w:ascii="Arial" w:hAnsi="Arial"/>
                <w:noProof/>
                <w:sz w:val="16"/>
                <w:szCs w:val="16"/>
                <w:lang w:eastAsia="ko-KR"/>
              </w:rPr>
            </w:pPr>
            <w:ins w:id="14156" w:author="CR#4112r1" w:date="2023-06-21T23:52:00Z">
              <w:r w:rsidRPr="0032254C">
                <w:rPr>
                  <w:rFonts w:ascii="Arial" w:hAnsi="Arial"/>
                  <w:noProof/>
                  <w:sz w:val="16"/>
                  <w:szCs w:val="16"/>
                  <w:lang w:eastAsia="ko-KR"/>
                </w:rPr>
                <w:t>Different UE capability support between TN and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Default="0032254C" w:rsidP="00964CC4">
            <w:pPr>
              <w:pStyle w:val="TAC"/>
              <w:jc w:val="left"/>
              <w:rPr>
                <w:ins w:id="14157" w:author="CR#4112r1" w:date="2023-06-21T23:52:00Z"/>
                <w:sz w:val="16"/>
                <w:szCs w:val="16"/>
              </w:rPr>
            </w:pPr>
            <w:ins w:id="14158" w:author="CR#4112r1" w:date="2023-06-21T23:52:00Z">
              <w:r>
                <w:rPr>
                  <w:sz w:val="16"/>
                  <w:szCs w:val="16"/>
                </w:rPr>
                <w:t>17.5.0</w:t>
              </w:r>
            </w:ins>
          </w:p>
        </w:tc>
      </w:tr>
      <w:tr w:rsidR="00283C58" w:rsidRPr="00F10B4F" w14:paraId="4251B0C9" w14:textId="77777777" w:rsidTr="008A24B0">
        <w:trPr>
          <w:ins w:id="14159" w:author="CR#4113r2" w:date="2023-06-22T1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Default="00283C58" w:rsidP="00964CC4">
            <w:pPr>
              <w:pStyle w:val="TAL"/>
              <w:rPr>
                <w:ins w:id="14160" w:author="CR#4113r2" w:date="2023-06-22T10: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Default="00283C58" w:rsidP="00740D03">
            <w:pPr>
              <w:pStyle w:val="TAL"/>
              <w:rPr>
                <w:ins w:id="14161" w:author="CR#4113r2" w:date="2023-06-22T10:29:00Z"/>
                <w:sz w:val="16"/>
                <w:szCs w:val="16"/>
              </w:rPr>
            </w:pPr>
            <w:ins w:id="14162" w:author="CR#4113r2" w:date="2023-06-22T10:2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Default="00283C58" w:rsidP="00964CC4">
            <w:pPr>
              <w:pStyle w:val="TAL"/>
              <w:rPr>
                <w:ins w:id="14163" w:author="CR#4113r2" w:date="2023-06-22T10:29:00Z"/>
                <w:rFonts w:eastAsiaTheme="minorEastAsia"/>
                <w:sz w:val="16"/>
                <w:szCs w:val="16"/>
              </w:rPr>
            </w:pPr>
            <w:ins w:id="14164" w:author="CR#4113r2" w:date="2023-06-22T10:29:00Z">
              <w:r>
                <w:rPr>
                  <w:rFonts w:eastAsiaTheme="minorEastAsia"/>
                  <w:sz w:val="16"/>
                  <w:szCs w:val="16"/>
                </w:rPr>
                <w:t>RP-2314</w:t>
              </w:r>
            </w:ins>
            <w:ins w:id="14165" w:author="CR#4113r2" w:date="2023-06-22T10:30: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Default="00283C58" w:rsidP="00964CC4">
            <w:pPr>
              <w:pStyle w:val="TAL"/>
              <w:rPr>
                <w:ins w:id="14166" w:author="CR#4113r2" w:date="2023-06-22T10:29:00Z"/>
                <w:sz w:val="16"/>
                <w:szCs w:val="16"/>
              </w:rPr>
            </w:pPr>
            <w:ins w:id="14167" w:author="CR#4113r2" w:date="2023-06-22T10:29:00Z">
              <w:r>
                <w:rPr>
                  <w:sz w:val="16"/>
                  <w:szCs w:val="16"/>
                </w:rPr>
                <w:t>41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Default="00283C58" w:rsidP="00964CC4">
            <w:pPr>
              <w:pStyle w:val="TAL"/>
              <w:rPr>
                <w:ins w:id="14168" w:author="CR#4113r2" w:date="2023-06-22T10:29:00Z"/>
                <w:sz w:val="16"/>
                <w:szCs w:val="16"/>
              </w:rPr>
            </w:pPr>
            <w:ins w:id="14169" w:author="CR#4113r2" w:date="2023-06-22T10: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Default="00283C58" w:rsidP="00964CC4">
            <w:pPr>
              <w:pStyle w:val="TAL"/>
              <w:rPr>
                <w:ins w:id="14170" w:author="CR#4113r2" w:date="2023-06-22T10:29:00Z"/>
                <w:sz w:val="16"/>
                <w:szCs w:val="16"/>
              </w:rPr>
            </w:pPr>
            <w:ins w:id="14171" w:author="CR#4113r2" w:date="2023-06-22T1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2254C" w:rsidRDefault="00283C58" w:rsidP="00964CC4">
            <w:pPr>
              <w:spacing w:after="0"/>
              <w:rPr>
                <w:ins w:id="14172" w:author="CR#4113r2" w:date="2023-06-22T10:29:00Z"/>
                <w:rFonts w:ascii="Arial" w:hAnsi="Arial"/>
                <w:noProof/>
                <w:sz w:val="16"/>
                <w:szCs w:val="16"/>
                <w:lang w:eastAsia="ko-KR"/>
              </w:rPr>
            </w:pPr>
            <w:ins w:id="14173" w:author="CR#4113r2" w:date="2023-06-22T10:29:00Z">
              <w:r w:rsidRPr="00283C58">
                <w:rPr>
                  <w:rFonts w:ascii="Arial" w:hAnsi="Arial"/>
                  <w:noProof/>
                  <w:sz w:val="16"/>
                  <w:szCs w:val="16"/>
                  <w:lang w:eastAsia="ko-KR"/>
                </w:rPr>
                <w:t>Sidelink discovery transmission upon reception of SIB1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Default="00283C58" w:rsidP="00964CC4">
            <w:pPr>
              <w:pStyle w:val="TAC"/>
              <w:jc w:val="left"/>
              <w:rPr>
                <w:ins w:id="14174" w:author="CR#4113r2" w:date="2023-06-22T10:29:00Z"/>
                <w:sz w:val="16"/>
                <w:szCs w:val="16"/>
              </w:rPr>
            </w:pPr>
            <w:ins w:id="14175" w:author="CR#4113r2" w:date="2023-06-22T10:29:00Z">
              <w:r>
                <w:rPr>
                  <w:sz w:val="16"/>
                  <w:szCs w:val="16"/>
                </w:rPr>
                <w:t>17.5.0</w:t>
              </w:r>
            </w:ins>
          </w:p>
        </w:tc>
      </w:tr>
      <w:tr w:rsidR="00156D01" w:rsidRPr="00F10B4F" w14:paraId="25CAF8D2" w14:textId="77777777" w:rsidTr="008A24B0">
        <w:trPr>
          <w:ins w:id="14176" w:author="CR#4114" w:date="2023-06-22T1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Default="00156D01" w:rsidP="00964CC4">
            <w:pPr>
              <w:pStyle w:val="TAL"/>
              <w:rPr>
                <w:ins w:id="14177" w:author="CR#4114" w:date="2023-06-22T1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Default="00156D01" w:rsidP="00740D03">
            <w:pPr>
              <w:pStyle w:val="TAL"/>
              <w:rPr>
                <w:ins w:id="14178" w:author="CR#4114" w:date="2023-06-22T10:34:00Z"/>
                <w:sz w:val="16"/>
                <w:szCs w:val="16"/>
              </w:rPr>
            </w:pPr>
            <w:ins w:id="14179" w:author="CR#4114" w:date="2023-06-22T10: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Default="00156D01" w:rsidP="00964CC4">
            <w:pPr>
              <w:pStyle w:val="TAL"/>
              <w:rPr>
                <w:ins w:id="14180" w:author="CR#4114" w:date="2023-06-22T10:34:00Z"/>
                <w:rFonts w:eastAsiaTheme="minorEastAsia"/>
                <w:sz w:val="16"/>
                <w:szCs w:val="16"/>
              </w:rPr>
            </w:pPr>
            <w:ins w:id="14181" w:author="CR#4114" w:date="2023-06-22T10:34: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Default="00156D01" w:rsidP="00964CC4">
            <w:pPr>
              <w:pStyle w:val="TAL"/>
              <w:rPr>
                <w:ins w:id="14182" w:author="CR#4114" w:date="2023-06-22T10:34:00Z"/>
                <w:sz w:val="16"/>
                <w:szCs w:val="16"/>
              </w:rPr>
            </w:pPr>
            <w:ins w:id="14183" w:author="CR#4114" w:date="2023-06-22T10:34:00Z">
              <w:r>
                <w:rPr>
                  <w:sz w:val="16"/>
                  <w:szCs w:val="16"/>
                </w:rPr>
                <w:t>41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Default="00156D01" w:rsidP="00964CC4">
            <w:pPr>
              <w:pStyle w:val="TAL"/>
              <w:rPr>
                <w:ins w:id="14184" w:author="CR#4114" w:date="2023-06-22T10:34:00Z"/>
                <w:sz w:val="16"/>
                <w:szCs w:val="16"/>
              </w:rPr>
            </w:pPr>
            <w:ins w:id="14185" w:author="CR#4114" w:date="2023-06-22T10:3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Default="00156D01" w:rsidP="00964CC4">
            <w:pPr>
              <w:pStyle w:val="TAL"/>
              <w:rPr>
                <w:ins w:id="14186" w:author="CR#4114" w:date="2023-06-22T10:34:00Z"/>
                <w:sz w:val="16"/>
                <w:szCs w:val="16"/>
              </w:rPr>
            </w:pPr>
            <w:ins w:id="14187" w:author="CR#4114" w:date="2023-06-22T10: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83C58" w:rsidRDefault="00156D01" w:rsidP="00964CC4">
            <w:pPr>
              <w:spacing w:after="0"/>
              <w:rPr>
                <w:ins w:id="14188" w:author="CR#4114" w:date="2023-06-22T10:34:00Z"/>
                <w:rFonts w:ascii="Arial" w:hAnsi="Arial"/>
                <w:noProof/>
                <w:sz w:val="16"/>
                <w:szCs w:val="16"/>
                <w:lang w:eastAsia="ko-KR"/>
              </w:rPr>
            </w:pPr>
            <w:ins w:id="14189" w:author="CR#4114" w:date="2023-06-22T10:34:00Z">
              <w:r w:rsidRPr="00156D01">
                <w:rPr>
                  <w:rFonts w:ascii="Arial" w:hAnsi="Arial"/>
                  <w:noProof/>
                  <w:sz w:val="16"/>
                  <w:szCs w:val="16"/>
                  <w:lang w:eastAsia="ko-KR"/>
                </w:rPr>
                <w:t>Control plane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Default="00156D01" w:rsidP="00964CC4">
            <w:pPr>
              <w:pStyle w:val="TAC"/>
              <w:jc w:val="left"/>
              <w:rPr>
                <w:ins w:id="14190" w:author="CR#4114" w:date="2023-06-22T10:34:00Z"/>
                <w:sz w:val="16"/>
                <w:szCs w:val="16"/>
              </w:rPr>
            </w:pPr>
            <w:ins w:id="14191" w:author="CR#4114" w:date="2023-06-22T10:34:00Z">
              <w:r>
                <w:rPr>
                  <w:sz w:val="16"/>
                  <w:szCs w:val="16"/>
                </w:rPr>
                <w:t>17.5.0</w:t>
              </w:r>
            </w:ins>
          </w:p>
        </w:tc>
      </w:tr>
      <w:tr w:rsidR="00EE1777" w:rsidRPr="00F10B4F" w14:paraId="75938F88" w14:textId="77777777" w:rsidTr="008A24B0">
        <w:trPr>
          <w:ins w:id="14192" w:author="CR#4117r2" w:date="2023-06-22T1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Default="00EE1777" w:rsidP="00964CC4">
            <w:pPr>
              <w:pStyle w:val="TAL"/>
              <w:rPr>
                <w:ins w:id="14193" w:author="CR#4117r2" w:date="2023-06-22T10: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Default="00EE1777" w:rsidP="00740D03">
            <w:pPr>
              <w:pStyle w:val="TAL"/>
              <w:rPr>
                <w:ins w:id="14194" w:author="CR#4117r2" w:date="2023-06-22T10:58:00Z"/>
                <w:sz w:val="16"/>
                <w:szCs w:val="16"/>
              </w:rPr>
            </w:pPr>
            <w:ins w:id="14195" w:author="CR#4117r2" w:date="2023-06-22T10:5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Default="00EE1777" w:rsidP="00964CC4">
            <w:pPr>
              <w:pStyle w:val="TAL"/>
              <w:rPr>
                <w:ins w:id="14196" w:author="CR#4117r2" w:date="2023-06-22T10:58:00Z"/>
                <w:rFonts w:eastAsiaTheme="minorEastAsia"/>
                <w:sz w:val="16"/>
                <w:szCs w:val="16"/>
              </w:rPr>
            </w:pPr>
            <w:ins w:id="14197" w:author="CR#4117r2" w:date="2023-06-22T10:58:00Z">
              <w:r>
                <w:rPr>
                  <w:rFonts w:eastAsiaTheme="minorEastAsia"/>
                  <w:sz w:val="16"/>
                  <w:szCs w:val="16"/>
                </w:rPr>
                <w:t>RP-2314</w:t>
              </w:r>
            </w:ins>
            <w:ins w:id="14198" w:author="CR#4117r2" w:date="2023-06-22T10:59: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Default="00EE1777" w:rsidP="00964CC4">
            <w:pPr>
              <w:pStyle w:val="TAL"/>
              <w:rPr>
                <w:ins w:id="14199" w:author="CR#4117r2" w:date="2023-06-22T10:58:00Z"/>
                <w:sz w:val="16"/>
                <w:szCs w:val="16"/>
              </w:rPr>
            </w:pPr>
            <w:ins w:id="14200" w:author="CR#4117r2" w:date="2023-06-22T10:58:00Z">
              <w:r>
                <w:rPr>
                  <w:sz w:val="16"/>
                  <w:szCs w:val="16"/>
                </w:rPr>
                <w:t>41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Default="00EE1777" w:rsidP="00964CC4">
            <w:pPr>
              <w:pStyle w:val="TAL"/>
              <w:rPr>
                <w:ins w:id="14201" w:author="CR#4117r2" w:date="2023-06-22T10:58:00Z"/>
                <w:sz w:val="16"/>
                <w:szCs w:val="16"/>
              </w:rPr>
            </w:pPr>
            <w:ins w:id="14202" w:author="CR#4117r2" w:date="2023-06-22T10: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Default="00EE1777" w:rsidP="00964CC4">
            <w:pPr>
              <w:pStyle w:val="TAL"/>
              <w:rPr>
                <w:ins w:id="14203" w:author="CR#4117r2" w:date="2023-06-22T10:58:00Z"/>
                <w:sz w:val="16"/>
                <w:szCs w:val="16"/>
              </w:rPr>
            </w:pPr>
            <w:ins w:id="14204" w:author="CR#4117r2" w:date="2023-06-22T10: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156D01" w:rsidRDefault="00EE1777" w:rsidP="00964CC4">
            <w:pPr>
              <w:spacing w:after="0"/>
              <w:rPr>
                <w:ins w:id="14205" w:author="CR#4117r2" w:date="2023-06-22T10:58:00Z"/>
                <w:rFonts w:ascii="Arial" w:hAnsi="Arial"/>
                <w:noProof/>
                <w:sz w:val="16"/>
                <w:szCs w:val="16"/>
                <w:lang w:eastAsia="ko-KR"/>
              </w:rPr>
            </w:pPr>
            <w:ins w:id="14206" w:author="CR#4117r2" w:date="2023-06-22T10:58:00Z">
              <w:r w:rsidRPr="00EE1777">
                <w:rPr>
                  <w:rFonts w:ascii="Arial" w:hAnsi="Arial"/>
                  <w:noProof/>
                  <w:sz w:val="16"/>
                  <w:szCs w:val="16"/>
                  <w:lang w:eastAsia="ko-KR"/>
                </w:rPr>
                <w:t>Miscellaneous non-controversial corrections Set XV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Default="00EE1777" w:rsidP="00964CC4">
            <w:pPr>
              <w:pStyle w:val="TAC"/>
              <w:jc w:val="left"/>
              <w:rPr>
                <w:ins w:id="14207" w:author="CR#4117r2" w:date="2023-06-22T10:58:00Z"/>
                <w:sz w:val="16"/>
                <w:szCs w:val="16"/>
              </w:rPr>
            </w:pPr>
            <w:ins w:id="14208" w:author="CR#4117r2" w:date="2023-06-22T10:58:00Z">
              <w:r>
                <w:rPr>
                  <w:sz w:val="16"/>
                  <w:szCs w:val="16"/>
                </w:rPr>
                <w:t>17.5.0</w:t>
              </w:r>
            </w:ins>
          </w:p>
        </w:tc>
      </w:tr>
      <w:tr w:rsidR="003B7BFF" w:rsidRPr="00F10B4F" w14:paraId="6D4544F5" w14:textId="77777777" w:rsidTr="008A24B0">
        <w:trPr>
          <w:ins w:id="14209" w:author="CR#4127" w:date="2023-06-22T11: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Default="003B7BFF" w:rsidP="00964CC4">
            <w:pPr>
              <w:pStyle w:val="TAL"/>
              <w:rPr>
                <w:ins w:id="14210" w:author="CR#4127" w:date="2023-06-22T11: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Default="003B7BFF" w:rsidP="00740D03">
            <w:pPr>
              <w:pStyle w:val="TAL"/>
              <w:rPr>
                <w:ins w:id="14211" w:author="CR#4127" w:date="2023-06-22T11:01:00Z"/>
                <w:sz w:val="16"/>
                <w:szCs w:val="16"/>
              </w:rPr>
            </w:pPr>
            <w:ins w:id="14212" w:author="CR#4127" w:date="2023-06-22T11:0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Default="003B7BFF" w:rsidP="00964CC4">
            <w:pPr>
              <w:pStyle w:val="TAL"/>
              <w:rPr>
                <w:ins w:id="14213" w:author="CR#4127" w:date="2023-06-22T11:01:00Z"/>
                <w:rFonts w:eastAsiaTheme="minorEastAsia"/>
                <w:sz w:val="16"/>
                <w:szCs w:val="16"/>
              </w:rPr>
            </w:pPr>
            <w:ins w:id="14214" w:author="CR#4127" w:date="2023-06-22T11:01:00Z">
              <w:r>
                <w:rPr>
                  <w:rFonts w:eastAsiaTheme="minorEastAsia"/>
                  <w:sz w:val="16"/>
                  <w:szCs w:val="16"/>
                </w:rPr>
                <w:t>RP-2314</w:t>
              </w:r>
            </w:ins>
            <w:ins w:id="14215" w:author="CR#4127" w:date="2023-06-22T11:02: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Default="003B7BFF" w:rsidP="00964CC4">
            <w:pPr>
              <w:pStyle w:val="TAL"/>
              <w:rPr>
                <w:ins w:id="14216" w:author="CR#4127" w:date="2023-06-22T11:01:00Z"/>
                <w:sz w:val="16"/>
                <w:szCs w:val="16"/>
              </w:rPr>
            </w:pPr>
            <w:ins w:id="14217" w:author="CR#4127" w:date="2023-06-22T11:01:00Z">
              <w:r>
                <w:rPr>
                  <w:sz w:val="16"/>
                  <w:szCs w:val="16"/>
                </w:rPr>
                <w:t>41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Default="003B7BFF" w:rsidP="00964CC4">
            <w:pPr>
              <w:pStyle w:val="TAL"/>
              <w:rPr>
                <w:ins w:id="14218" w:author="CR#4127" w:date="2023-06-22T11:01:00Z"/>
                <w:sz w:val="16"/>
                <w:szCs w:val="16"/>
              </w:rPr>
            </w:pPr>
            <w:ins w:id="14219" w:author="CR#4127" w:date="2023-06-22T11:0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Default="003B7BFF" w:rsidP="00964CC4">
            <w:pPr>
              <w:pStyle w:val="TAL"/>
              <w:rPr>
                <w:ins w:id="14220" w:author="CR#4127" w:date="2023-06-22T11:01:00Z"/>
                <w:sz w:val="16"/>
                <w:szCs w:val="16"/>
              </w:rPr>
            </w:pPr>
            <w:ins w:id="14221" w:author="CR#4127" w:date="2023-06-22T11: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1777" w:rsidRDefault="003B7BFF" w:rsidP="00964CC4">
            <w:pPr>
              <w:spacing w:after="0"/>
              <w:rPr>
                <w:ins w:id="14222" w:author="CR#4127" w:date="2023-06-22T11:01:00Z"/>
                <w:rFonts w:ascii="Arial" w:hAnsi="Arial"/>
                <w:noProof/>
                <w:sz w:val="16"/>
                <w:szCs w:val="16"/>
                <w:lang w:eastAsia="ko-KR"/>
              </w:rPr>
            </w:pPr>
            <w:ins w:id="14223" w:author="CR#4127" w:date="2023-06-22T11:02:00Z">
              <w:r w:rsidRPr="003B7BFF">
                <w:rPr>
                  <w:rFonts w:ascii="Arial" w:hAnsi="Arial"/>
                  <w:noProof/>
                  <w:sz w:val="16"/>
                  <w:szCs w:val="16"/>
                  <w:lang w:eastAsia="ko-KR"/>
                </w:rPr>
                <w:t>CR to 38.331 on Event D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Default="003B7BFF" w:rsidP="00964CC4">
            <w:pPr>
              <w:pStyle w:val="TAC"/>
              <w:jc w:val="left"/>
              <w:rPr>
                <w:ins w:id="14224" w:author="CR#4127" w:date="2023-06-22T11:01:00Z"/>
                <w:sz w:val="16"/>
                <w:szCs w:val="16"/>
              </w:rPr>
            </w:pPr>
            <w:ins w:id="14225" w:author="CR#4127" w:date="2023-06-22T11:02:00Z">
              <w:r>
                <w:rPr>
                  <w:sz w:val="16"/>
                  <w:szCs w:val="16"/>
                </w:rPr>
                <w:t>17.5.0</w:t>
              </w:r>
            </w:ins>
          </w:p>
        </w:tc>
      </w:tr>
      <w:tr w:rsidR="00B84F10" w:rsidRPr="00F10B4F" w14:paraId="3F09EAAD" w14:textId="77777777" w:rsidTr="008A24B0">
        <w:trPr>
          <w:ins w:id="14226" w:author="CR#4132r2" w:date="2023-06-22T1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Default="00B84F10" w:rsidP="00964CC4">
            <w:pPr>
              <w:pStyle w:val="TAL"/>
              <w:rPr>
                <w:ins w:id="14227" w:author="CR#4132r2" w:date="2023-06-22T1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Default="00B84F10" w:rsidP="00740D03">
            <w:pPr>
              <w:pStyle w:val="TAL"/>
              <w:rPr>
                <w:ins w:id="14228" w:author="CR#4132r2" w:date="2023-06-22T11:05:00Z"/>
                <w:sz w:val="16"/>
                <w:szCs w:val="16"/>
              </w:rPr>
            </w:pPr>
            <w:ins w:id="14229" w:author="CR#4132r2" w:date="2023-06-22T11:0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Default="00B84F10" w:rsidP="00964CC4">
            <w:pPr>
              <w:pStyle w:val="TAL"/>
              <w:rPr>
                <w:ins w:id="14230" w:author="CR#4132r2" w:date="2023-06-22T11:05:00Z"/>
                <w:rFonts w:eastAsiaTheme="minorEastAsia"/>
                <w:sz w:val="16"/>
                <w:szCs w:val="16"/>
              </w:rPr>
            </w:pPr>
            <w:ins w:id="14231" w:author="CR#4132r2" w:date="2023-06-22T11:05:00Z">
              <w:r>
                <w:rPr>
                  <w:rFonts w:eastAsiaTheme="minorEastAsia"/>
                  <w:sz w:val="16"/>
                  <w:szCs w:val="16"/>
                </w:rPr>
                <w:t>RP-2314</w:t>
              </w:r>
            </w:ins>
            <w:ins w:id="14232" w:author="CR#4132r2" w:date="2023-06-22T12:02:00Z">
              <w:r w:rsidR="00ED2501">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Default="00B84F10" w:rsidP="00964CC4">
            <w:pPr>
              <w:pStyle w:val="TAL"/>
              <w:rPr>
                <w:ins w:id="14233" w:author="CR#4132r2" w:date="2023-06-22T11:05:00Z"/>
                <w:sz w:val="16"/>
                <w:szCs w:val="16"/>
              </w:rPr>
            </w:pPr>
            <w:ins w:id="14234" w:author="CR#4132r2" w:date="2023-06-22T11:05:00Z">
              <w:r>
                <w:rPr>
                  <w:sz w:val="16"/>
                  <w:szCs w:val="16"/>
                </w:rPr>
                <w:t>41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Default="00B84F10" w:rsidP="00964CC4">
            <w:pPr>
              <w:pStyle w:val="TAL"/>
              <w:rPr>
                <w:ins w:id="14235" w:author="CR#4132r2" w:date="2023-06-22T11:05:00Z"/>
                <w:sz w:val="16"/>
                <w:szCs w:val="16"/>
              </w:rPr>
            </w:pPr>
            <w:ins w:id="14236" w:author="CR#4132r2" w:date="2023-06-22T11: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Default="00ED2501" w:rsidP="00964CC4">
            <w:pPr>
              <w:pStyle w:val="TAL"/>
              <w:rPr>
                <w:ins w:id="14237" w:author="CR#4132r2" w:date="2023-06-22T11:05:00Z"/>
                <w:sz w:val="16"/>
                <w:szCs w:val="16"/>
              </w:rPr>
            </w:pPr>
            <w:ins w:id="14238" w:author="CR#4132r2" w:date="2023-06-22T12:0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B7BFF" w:rsidRDefault="00DE10C1" w:rsidP="00964CC4">
            <w:pPr>
              <w:spacing w:after="0"/>
              <w:rPr>
                <w:ins w:id="14239" w:author="CR#4132r2" w:date="2023-06-22T11:05:00Z"/>
                <w:rFonts w:ascii="Arial" w:hAnsi="Arial"/>
                <w:noProof/>
                <w:sz w:val="16"/>
                <w:szCs w:val="16"/>
                <w:lang w:eastAsia="ko-KR"/>
              </w:rPr>
            </w:pPr>
            <w:ins w:id="14240" w:author="CR#4136r1" w:date="2023-06-22T12:03:00Z">
              <w:r>
                <w:rPr>
                  <w:rFonts w:ascii="Arial" w:hAnsi="Arial"/>
                  <w:noProof/>
                  <w:sz w:val="16"/>
                  <w:szCs w:val="16"/>
                  <w:lang w:eastAsia="ko-KR"/>
                </w:rPr>
                <w:t>C</w:t>
              </w:r>
            </w:ins>
            <w:ins w:id="14241" w:author="CR#4132r2" w:date="2023-06-22T12:00:00Z">
              <w:r w:rsidR="00ED2501" w:rsidRPr="00ED2501">
                <w:rPr>
                  <w:rFonts w:ascii="Arial" w:hAnsi="Arial"/>
                  <w:noProof/>
                  <w:sz w:val="16"/>
                  <w:szCs w:val="16"/>
                  <w:lang w:eastAsia="ko-KR"/>
                </w:rPr>
                <w:t>larification on UAI for UL MIMO lay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Default="00ED2501" w:rsidP="00964CC4">
            <w:pPr>
              <w:pStyle w:val="TAC"/>
              <w:jc w:val="left"/>
              <w:rPr>
                <w:ins w:id="14242" w:author="CR#4132r2" w:date="2023-06-22T11:05:00Z"/>
                <w:sz w:val="16"/>
                <w:szCs w:val="16"/>
              </w:rPr>
            </w:pPr>
            <w:ins w:id="14243" w:author="CR#4132r2" w:date="2023-06-22T12:01:00Z">
              <w:r>
                <w:rPr>
                  <w:sz w:val="16"/>
                  <w:szCs w:val="16"/>
                </w:rPr>
                <w:t>17.5.0</w:t>
              </w:r>
            </w:ins>
          </w:p>
        </w:tc>
      </w:tr>
      <w:tr w:rsidR="00DE10C1" w:rsidRPr="00F10B4F" w14:paraId="74761929" w14:textId="77777777" w:rsidTr="008A24B0">
        <w:trPr>
          <w:ins w:id="14244" w:author="CR#4136r1" w:date="2023-06-22T12: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Default="00DE10C1" w:rsidP="00964CC4">
            <w:pPr>
              <w:pStyle w:val="TAL"/>
              <w:rPr>
                <w:ins w:id="14245" w:author="CR#4136r1" w:date="2023-06-22T12: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Default="00DE10C1" w:rsidP="00740D03">
            <w:pPr>
              <w:pStyle w:val="TAL"/>
              <w:rPr>
                <w:ins w:id="14246" w:author="CR#4136r1" w:date="2023-06-22T12:04:00Z"/>
                <w:sz w:val="16"/>
                <w:szCs w:val="16"/>
              </w:rPr>
            </w:pPr>
            <w:ins w:id="14247" w:author="CR#4136r1" w:date="2023-06-22T12:0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Default="00DE10C1" w:rsidP="00964CC4">
            <w:pPr>
              <w:pStyle w:val="TAL"/>
              <w:rPr>
                <w:ins w:id="14248" w:author="CR#4136r1" w:date="2023-06-22T12:04:00Z"/>
                <w:rFonts w:eastAsiaTheme="minorEastAsia"/>
                <w:sz w:val="16"/>
                <w:szCs w:val="16"/>
              </w:rPr>
            </w:pPr>
            <w:ins w:id="14249" w:author="CR#4136r1" w:date="2023-06-22T12:04:00Z">
              <w:r>
                <w:rPr>
                  <w:rFonts w:eastAsiaTheme="minorEastAsia"/>
                  <w:sz w:val="16"/>
                  <w:szCs w:val="16"/>
                </w:rPr>
                <w:t>RP-2314</w:t>
              </w:r>
            </w:ins>
            <w:ins w:id="14250" w:author="CR#4136r1" w:date="2023-06-22T12:05: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Default="00DE10C1" w:rsidP="00964CC4">
            <w:pPr>
              <w:pStyle w:val="TAL"/>
              <w:rPr>
                <w:ins w:id="14251" w:author="CR#4136r1" w:date="2023-06-22T12:04:00Z"/>
                <w:sz w:val="16"/>
                <w:szCs w:val="16"/>
              </w:rPr>
            </w:pPr>
            <w:ins w:id="14252" w:author="CR#4136r1" w:date="2023-06-22T12:04:00Z">
              <w:r>
                <w:rPr>
                  <w:sz w:val="16"/>
                  <w:szCs w:val="16"/>
                </w:rPr>
                <w:t>4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Default="00DE10C1" w:rsidP="00964CC4">
            <w:pPr>
              <w:pStyle w:val="TAL"/>
              <w:rPr>
                <w:ins w:id="14253" w:author="CR#4136r1" w:date="2023-06-22T12:04:00Z"/>
                <w:sz w:val="16"/>
                <w:szCs w:val="16"/>
              </w:rPr>
            </w:pPr>
            <w:ins w:id="14254" w:author="CR#4136r1" w:date="2023-06-22T12: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Default="00DE10C1" w:rsidP="00964CC4">
            <w:pPr>
              <w:pStyle w:val="TAL"/>
              <w:rPr>
                <w:ins w:id="14255" w:author="CR#4136r1" w:date="2023-06-22T12:04:00Z"/>
                <w:sz w:val="16"/>
                <w:szCs w:val="16"/>
              </w:rPr>
            </w:pPr>
            <w:ins w:id="14256" w:author="CR#4136r1" w:date="2023-06-22T12: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Default="00DE10C1" w:rsidP="00964CC4">
            <w:pPr>
              <w:spacing w:after="0"/>
              <w:rPr>
                <w:ins w:id="14257" w:author="CR#4136r1" w:date="2023-06-22T12:04:00Z"/>
                <w:rFonts w:ascii="Arial" w:hAnsi="Arial"/>
                <w:noProof/>
                <w:sz w:val="16"/>
                <w:szCs w:val="16"/>
                <w:lang w:eastAsia="ko-KR"/>
              </w:rPr>
            </w:pPr>
            <w:ins w:id="14258" w:author="CR#4136r1" w:date="2023-06-22T12:04:00Z">
              <w:r w:rsidRPr="00DE10C1">
                <w:rPr>
                  <w:rFonts w:ascii="Arial" w:hAnsi="Arial"/>
                  <w:noProof/>
                  <w:sz w:val="16"/>
                  <w:szCs w:val="16"/>
                  <w:lang w:eastAsia="ko-KR"/>
                </w:rPr>
                <w:t>Corrections on deriving timer length of DRX timers for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Default="00DE10C1" w:rsidP="00964CC4">
            <w:pPr>
              <w:pStyle w:val="TAC"/>
              <w:jc w:val="left"/>
              <w:rPr>
                <w:ins w:id="14259" w:author="CR#4136r1" w:date="2023-06-22T12:04:00Z"/>
                <w:sz w:val="16"/>
                <w:szCs w:val="16"/>
              </w:rPr>
            </w:pPr>
            <w:ins w:id="14260" w:author="CR#4136r1" w:date="2023-06-22T12:04:00Z">
              <w:r>
                <w:rPr>
                  <w:sz w:val="16"/>
                  <w:szCs w:val="16"/>
                </w:rPr>
                <w:t>17.5.0</w:t>
              </w:r>
            </w:ins>
          </w:p>
        </w:tc>
      </w:tr>
      <w:tr w:rsidR="00191AEE" w:rsidRPr="00F10B4F" w14:paraId="417F71D6" w14:textId="77777777" w:rsidTr="008A24B0">
        <w:trPr>
          <w:ins w:id="14261" w:author="CR#4140r1" w:date="2023-06-22T12: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Default="00191AEE" w:rsidP="00964CC4">
            <w:pPr>
              <w:pStyle w:val="TAL"/>
              <w:rPr>
                <w:ins w:id="14262" w:author="CR#4140r1" w:date="2023-06-22T12: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Default="00191AEE" w:rsidP="00740D03">
            <w:pPr>
              <w:pStyle w:val="TAL"/>
              <w:rPr>
                <w:ins w:id="14263" w:author="CR#4140r1" w:date="2023-06-22T12:15:00Z"/>
                <w:sz w:val="16"/>
                <w:szCs w:val="16"/>
              </w:rPr>
            </w:pPr>
            <w:ins w:id="14264" w:author="CR#4140r1" w:date="2023-06-22T12:1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Default="00191AEE" w:rsidP="00964CC4">
            <w:pPr>
              <w:pStyle w:val="TAL"/>
              <w:rPr>
                <w:ins w:id="14265" w:author="CR#4140r1" w:date="2023-06-22T12:15:00Z"/>
                <w:rFonts w:eastAsiaTheme="minorEastAsia"/>
                <w:sz w:val="16"/>
                <w:szCs w:val="16"/>
              </w:rPr>
            </w:pPr>
            <w:ins w:id="14266" w:author="CR#4140r1" w:date="2023-06-22T12:15:00Z">
              <w:r>
                <w:rPr>
                  <w:rFonts w:eastAsiaTheme="minorEastAsia"/>
                  <w:sz w:val="16"/>
                  <w:szCs w:val="16"/>
                </w:rPr>
                <w:t>RP-2314</w:t>
              </w:r>
            </w:ins>
            <w:ins w:id="14267" w:author="CR#4140r1" w:date="2023-06-22T12:16: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Default="00191AEE" w:rsidP="00964CC4">
            <w:pPr>
              <w:pStyle w:val="TAL"/>
              <w:rPr>
                <w:ins w:id="14268" w:author="CR#4140r1" w:date="2023-06-22T12:15:00Z"/>
                <w:sz w:val="16"/>
                <w:szCs w:val="16"/>
              </w:rPr>
            </w:pPr>
            <w:ins w:id="14269" w:author="CR#4140r1" w:date="2023-06-22T12:15:00Z">
              <w:r>
                <w:rPr>
                  <w:sz w:val="16"/>
                  <w:szCs w:val="16"/>
                </w:rPr>
                <w:t>41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Default="00191AEE" w:rsidP="00964CC4">
            <w:pPr>
              <w:pStyle w:val="TAL"/>
              <w:rPr>
                <w:ins w:id="14270" w:author="CR#4140r1" w:date="2023-06-22T12:15:00Z"/>
                <w:sz w:val="16"/>
                <w:szCs w:val="16"/>
              </w:rPr>
            </w:pPr>
            <w:ins w:id="14271" w:author="CR#4140r1" w:date="2023-06-22T12: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Default="00191AEE" w:rsidP="00964CC4">
            <w:pPr>
              <w:pStyle w:val="TAL"/>
              <w:rPr>
                <w:ins w:id="14272" w:author="CR#4140r1" w:date="2023-06-22T12:15:00Z"/>
                <w:sz w:val="16"/>
                <w:szCs w:val="16"/>
              </w:rPr>
            </w:pPr>
            <w:ins w:id="14273" w:author="CR#4140r1" w:date="2023-06-22T12: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E10C1" w:rsidRDefault="00191AEE" w:rsidP="00964CC4">
            <w:pPr>
              <w:spacing w:after="0"/>
              <w:rPr>
                <w:ins w:id="14274" w:author="CR#4140r1" w:date="2023-06-22T12:15:00Z"/>
                <w:rFonts w:ascii="Arial" w:hAnsi="Arial"/>
                <w:noProof/>
                <w:sz w:val="16"/>
                <w:szCs w:val="16"/>
                <w:lang w:eastAsia="ko-KR"/>
              </w:rPr>
            </w:pPr>
            <w:ins w:id="14275" w:author="CR#4140r1" w:date="2023-06-22T12:16:00Z">
              <w:r w:rsidRPr="00191AEE">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Default="00191AEE" w:rsidP="00964CC4">
            <w:pPr>
              <w:pStyle w:val="TAC"/>
              <w:jc w:val="left"/>
              <w:rPr>
                <w:ins w:id="14276" w:author="CR#4140r1" w:date="2023-06-22T12:15:00Z"/>
                <w:sz w:val="16"/>
                <w:szCs w:val="16"/>
              </w:rPr>
            </w:pPr>
            <w:ins w:id="14277" w:author="CR#4140r1" w:date="2023-06-22T12:16:00Z">
              <w:r>
                <w:rPr>
                  <w:sz w:val="16"/>
                  <w:szCs w:val="16"/>
                </w:rPr>
                <w:t>17.5.0</w:t>
              </w:r>
            </w:ins>
          </w:p>
        </w:tc>
      </w:tr>
      <w:tr w:rsidR="003F2FDF" w:rsidRPr="00F10B4F" w14:paraId="250DF992" w14:textId="77777777" w:rsidTr="008A24B0">
        <w:trPr>
          <w:ins w:id="14278" w:author="CR#4142r1" w:date="2023-06-22T1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Default="003F2FDF" w:rsidP="00964CC4">
            <w:pPr>
              <w:pStyle w:val="TAL"/>
              <w:rPr>
                <w:ins w:id="14279" w:author="CR#4142r1" w:date="2023-06-22T12: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Default="003F2FDF" w:rsidP="00740D03">
            <w:pPr>
              <w:pStyle w:val="TAL"/>
              <w:rPr>
                <w:ins w:id="14280" w:author="CR#4142r1" w:date="2023-06-22T12:18:00Z"/>
                <w:sz w:val="16"/>
                <w:szCs w:val="16"/>
              </w:rPr>
            </w:pPr>
            <w:ins w:id="14281" w:author="CR#4142r1" w:date="2023-06-22T12:1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Default="003F2FDF" w:rsidP="00964CC4">
            <w:pPr>
              <w:pStyle w:val="TAL"/>
              <w:rPr>
                <w:ins w:id="14282" w:author="CR#4142r1" w:date="2023-06-22T12:18:00Z"/>
                <w:rFonts w:eastAsiaTheme="minorEastAsia"/>
                <w:sz w:val="16"/>
                <w:szCs w:val="16"/>
              </w:rPr>
            </w:pPr>
            <w:ins w:id="14283" w:author="CR#4142r1" w:date="2023-06-22T12:18:00Z">
              <w:r>
                <w:rPr>
                  <w:rFonts w:eastAsiaTheme="minorEastAsia"/>
                  <w:sz w:val="16"/>
                  <w:szCs w:val="16"/>
                </w:rPr>
                <w:t>RP</w:t>
              </w:r>
            </w:ins>
            <w:ins w:id="14284" w:author="CR#4142r1" w:date="2023-06-22T12:19:00Z">
              <w:r>
                <w:rPr>
                  <w:rFonts w:eastAsiaTheme="minorEastAsia"/>
                  <w:sz w:val="16"/>
                  <w:szCs w:val="16"/>
                </w:rPr>
                <w:t>-</w:t>
              </w:r>
            </w:ins>
            <w:ins w:id="14285" w:author="CR#4142r1" w:date="2023-06-22T12:18:00Z">
              <w:r>
                <w:rPr>
                  <w:rFonts w:eastAsiaTheme="minorEastAsia"/>
                  <w:sz w:val="16"/>
                  <w:szCs w:val="16"/>
                </w:rPr>
                <w:t>231</w:t>
              </w:r>
            </w:ins>
            <w:ins w:id="14286" w:author="CR#4142r1" w:date="2023-06-22T12:19:00Z">
              <w:r>
                <w:rPr>
                  <w:rFonts w:eastAsiaTheme="minorEastAsia"/>
                  <w:sz w:val="16"/>
                  <w:szCs w:val="16"/>
                </w:rPr>
                <w:t>4</w:t>
              </w:r>
              <w:r w:rsidR="00E76A07">
                <w:rPr>
                  <w:rFonts w:eastAsiaTheme="minorEastAsia"/>
                  <w:sz w:val="16"/>
                  <w:szCs w:val="16"/>
                </w:rPr>
                <w:t>1</w:t>
              </w:r>
              <w:r>
                <w:rPr>
                  <w:rFonts w:eastAsiaTheme="minorEastAsia"/>
                  <w:sz w:val="16"/>
                  <w:szCs w:val="16"/>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Default="003F2FDF" w:rsidP="00964CC4">
            <w:pPr>
              <w:pStyle w:val="TAL"/>
              <w:rPr>
                <w:ins w:id="14287" w:author="CR#4142r1" w:date="2023-06-22T12:18:00Z"/>
                <w:sz w:val="16"/>
                <w:szCs w:val="16"/>
              </w:rPr>
            </w:pPr>
            <w:ins w:id="14288" w:author="CR#4142r1" w:date="2023-06-22T12:19:00Z">
              <w:r>
                <w:rPr>
                  <w:sz w:val="16"/>
                  <w:szCs w:val="16"/>
                </w:rPr>
                <w:t>4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Default="003F2FDF" w:rsidP="00964CC4">
            <w:pPr>
              <w:pStyle w:val="TAL"/>
              <w:rPr>
                <w:ins w:id="14289" w:author="CR#4142r1" w:date="2023-06-22T12:18:00Z"/>
                <w:sz w:val="16"/>
                <w:szCs w:val="16"/>
              </w:rPr>
            </w:pPr>
            <w:ins w:id="14290" w:author="CR#4142r1" w:date="2023-06-22T12: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Default="003F2FDF" w:rsidP="00964CC4">
            <w:pPr>
              <w:pStyle w:val="TAL"/>
              <w:rPr>
                <w:ins w:id="14291" w:author="CR#4142r1" w:date="2023-06-22T12:18:00Z"/>
                <w:sz w:val="16"/>
                <w:szCs w:val="16"/>
              </w:rPr>
            </w:pPr>
            <w:ins w:id="14292" w:author="CR#4142r1" w:date="2023-06-22T12: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191AEE" w:rsidRDefault="003F2FDF" w:rsidP="00964CC4">
            <w:pPr>
              <w:spacing w:after="0"/>
              <w:rPr>
                <w:ins w:id="14293" w:author="CR#4142r1" w:date="2023-06-22T12:18:00Z"/>
                <w:rFonts w:ascii="Arial" w:hAnsi="Arial"/>
                <w:noProof/>
                <w:sz w:val="16"/>
                <w:szCs w:val="16"/>
                <w:lang w:eastAsia="ko-KR"/>
              </w:rPr>
            </w:pPr>
            <w:ins w:id="14294" w:author="CR#4142r1" w:date="2023-06-22T12:19:00Z">
              <w:r w:rsidRPr="003F2FDF">
                <w:rPr>
                  <w:rFonts w:ascii="Arial" w:hAnsi="Arial"/>
                  <w:noProof/>
                  <w:sz w:val="16"/>
                  <w:szCs w:val="16"/>
                  <w:lang w:eastAsia="ko-KR"/>
                </w:rPr>
                <w:t>Correction to time domain resource assignment in NR-U</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Default="003F2FDF" w:rsidP="00964CC4">
            <w:pPr>
              <w:pStyle w:val="TAC"/>
              <w:jc w:val="left"/>
              <w:rPr>
                <w:ins w:id="14295" w:author="CR#4142r1" w:date="2023-06-22T12:18:00Z"/>
                <w:sz w:val="16"/>
                <w:szCs w:val="16"/>
              </w:rPr>
            </w:pPr>
            <w:ins w:id="14296" w:author="CR#4142r1" w:date="2023-06-22T12:19:00Z">
              <w:r>
                <w:rPr>
                  <w:sz w:val="16"/>
                  <w:szCs w:val="16"/>
                </w:rPr>
                <w:t>17.5.0</w:t>
              </w:r>
            </w:ins>
          </w:p>
        </w:tc>
      </w:tr>
      <w:tr w:rsidR="00FD4505" w:rsidRPr="00F10B4F" w14:paraId="3B7AF2EE" w14:textId="77777777" w:rsidTr="008A24B0">
        <w:trPr>
          <w:ins w:id="14297" w:author="CR#4144r1" w:date="2023-06-22T12: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Default="00FD4505" w:rsidP="00964CC4">
            <w:pPr>
              <w:pStyle w:val="TAL"/>
              <w:rPr>
                <w:ins w:id="14298" w:author="CR#4144r1" w:date="2023-06-22T12: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Default="00FD4505" w:rsidP="00740D03">
            <w:pPr>
              <w:pStyle w:val="TAL"/>
              <w:rPr>
                <w:ins w:id="14299" w:author="CR#4144r1" w:date="2023-06-22T12:30:00Z"/>
                <w:sz w:val="16"/>
                <w:szCs w:val="16"/>
              </w:rPr>
            </w:pPr>
            <w:ins w:id="14300" w:author="CR#4144r1" w:date="2023-06-22T12:3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Default="00FD4505" w:rsidP="00964CC4">
            <w:pPr>
              <w:pStyle w:val="TAL"/>
              <w:rPr>
                <w:ins w:id="14301" w:author="CR#4144r1" w:date="2023-06-22T12:30:00Z"/>
                <w:rFonts w:eastAsiaTheme="minorEastAsia"/>
                <w:sz w:val="16"/>
                <w:szCs w:val="16"/>
              </w:rPr>
            </w:pPr>
            <w:ins w:id="14302" w:author="CR#4144r1" w:date="2023-06-22T12:30:00Z">
              <w:r>
                <w:rPr>
                  <w:rFonts w:eastAsiaTheme="minorEastAsia"/>
                  <w:sz w:val="16"/>
                  <w:szCs w:val="16"/>
                </w:rPr>
                <w:t>RP-2314</w:t>
              </w:r>
            </w:ins>
            <w:ins w:id="14303" w:author="CR#4144r1" w:date="2023-06-22T12:31: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Default="00FD4505" w:rsidP="00964CC4">
            <w:pPr>
              <w:pStyle w:val="TAL"/>
              <w:rPr>
                <w:ins w:id="14304" w:author="CR#4144r1" w:date="2023-06-22T12:30:00Z"/>
                <w:sz w:val="16"/>
                <w:szCs w:val="16"/>
              </w:rPr>
            </w:pPr>
            <w:ins w:id="14305" w:author="CR#4144r1" w:date="2023-06-22T12:30:00Z">
              <w:r>
                <w:rPr>
                  <w:sz w:val="16"/>
                  <w:szCs w:val="16"/>
                </w:rPr>
                <w:t>4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Default="00FD4505" w:rsidP="00964CC4">
            <w:pPr>
              <w:pStyle w:val="TAL"/>
              <w:rPr>
                <w:ins w:id="14306" w:author="CR#4144r1" w:date="2023-06-22T12:30:00Z"/>
                <w:sz w:val="16"/>
                <w:szCs w:val="16"/>
              </w:rPr>
            </w:pPr>
            <w:ins w:id="14307" w:author="CR#4144r1" w:date="2023-06-22T12:3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Default="00FD4505" w:rsidP="00964CC4">
            <w:pPr>
              <w:pStyle w:val="TAL"/>
              <w:rPr>
                <w:ins w:id="14308" w:author="CR#4144r1" w:date="2023-06-22T12:30:00Z"/>
                <w:sz w:val="16"/>
                <w:szCs w:val="16"/>
              </w:rPr>
            </w:pPr>
            <w:ins w:id="14309" w:author="CR#4144r1" w:date="2023-06-22T1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F2FDF" w:rsidRDefault="00FD4505" w:rsidP="00964CC4">
            <w:pPr>
              <w:spacing w:after="0"/>
              <w:rPr>
                <w:ins w:id="14310" w:author="CR#4144r1" w:date="2023-06-22T12:30:00Z"/>
                <w:rFonts w:ascii="Arial" w:hAnsi="Arial"/>
                <w:noProof/>
                <w:sz w:val="16"/>
                <w:szCs w:val="16"/>
                <w:lang w:eastAsia="ko-KR"/>
              </w:rPr>
            </w:pPr>
            <w:ins w:id="14311" w:author="CR#4144r1" w:date="2023-06-22T12:30:00Z">
              <w:r w:rsidRPr="00FD4505">
                <w:rPr>
                  <w:rFonts w:ascii="Arial" w:hAnsi="Arial"/>
                  <w:noProof/>
                  <w:sz w:val="16"/>
                  <w:szCs w:val="16"/>
                  <w:lang w:eastAsia="ko-KR"/>
                </w:rPr>
                <w:t>Correction to RRC for 71GHz on scheduling and HARQ configuration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Default="00FD4505" w:rsidP="00964CC4">
            <w:pPr>
              <w:pStyle w:val="TAC"/>
              <w:jc w:val="left"/>
              <w:rPr>
                <w:ins w:id="14312" w:author="CR#4144r1" w:date="2023-06-22T12:30:00Z"/>
                <w:sz w:val="16"/>
                <w:szCs w:val="16"/>
              </w:rPr>
            </w:pPr>
            <w:ins w:id="14313" w:author="CR#4144r1" w:date="2023-06-22T12:30:00Z">
              <w:r>
                <w:rPr>
                  <w:sz w:val="16"/>
                  <w:szCs w:val="16"/>
                </w:rPr>
                <w:t>17.5.0</w:t>
              </w:r>
            </w:ins>
          </w:p>
        </w:tc>
      </w:tr>
      <w:tr w:rsidR="00FC1F0B" w:rsidRPr="00F10B4F" w14:paraId="4E1EE17A" w14:textId="77777777" w:rsidTr="008A24B0">
        <w:trPr>
          <w:ins w:id="14314" w:author="CR#4147r1" w:date="2023-06-22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Default="00FC1F0B" w:rsidP="00964CC4">
            <w:pPr>
              <w:pStyle w:val="TAL"/>
              <w:rPr>
                <w:ins w:id="14315" w:author="CR#4147r1" w:date="2023-06-22T12: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Default="00FC1F0B" w:rsidP="00740D03">
            <w:pPr>
              <w:pStyle w:val="TAL"/>
              <w:rPr>
                <w:ins w:id="14316" w:author="CR#4147r1" w:date="2023-06-22T12:34:00Z"/>
                <w:sz w:val="16"/>
                <w:szCs w:val="16"/>
              </w:rPr>
            </w:pPr>
            <w:ins w:id="14317" w:author="CR#4147r1" w:date="2023-06-22T12:3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Default="00FC1F0B" w:rsidP="00964CC4">
            <w:pPr>
              <w:pStyle w:val="TAL"/>
              <w:rPr>
                <w:ins w:id="14318" w:author="CR#4147r1" w:date="2023-06-22T12:34:00Z"/>
                <w:rFonts w:eastAsiaTheme="minorEastAsia"/>
                <w:sz w:val="16"/>
                <w:szCs w:val="16"/>
              </w:rPr>
            </w:pPr>
            <w:ins w:id="14319" w:author="CR#4147r1" w:date="2023-06-22T12:34:00Z">
              <w:r>
                <w:rPr>
                  <w:rFonts w:eastAsiaTheme="minorEastAsia"/>
                  <w:sz w:val="16"/>
                  <w:szCs w:val="16"/>
                </w:rPr>
                <w:t>RP-2314</w:t>
              </w:r>
            </w:ins>
            <w:ins w:id="14320" w:author="CR#4147r1" w:date="2023-06-22T12:35: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Default="00FC1F0B" w:rsidP="00964CC4">
            <w:pPr>
              <w:pStyle w:val="TAL"/>
              <w:rPr>
                <w:ins w:id="14321" w:author="CR#4147r1" w:date="2023-06-22T12:34:00Z"/>
                <w:sz w:val="16"/>
                <w:szCs w:val="16"/>
              </w:rPr>
            </w:pPr>
            <w:ins w:id="14322" w:author="CR#4147r1" w:date="2023-06-22T12:34:00Z">
              <w:r>
                <w:rPr>
                  <w:sz w:val="16"/>
                  <w:szCs w:val="16"/>
                </w:rPr>
                <w:t>41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Default="00FC1F0B" w:rsidP="00964CC4">
            <w:pPr>
              <w:pStyle w:val="TAL"/>
              <w:rPr>
                <w:ins w:id="14323" w:author="CR#4147r1" w:date="2023-06-22T12:34:00Z"/>
                <w:sz w:val="16"/>
                <w:szCs w:val="16"/>
              </w:rPr>
            </w:pPr>
            <w:ins w:id="14324" w:author="CR#4147r1" w:date="2023-06-22T1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Default="00FC1F0B" w:rsidP="00964CC4">
            <w:pPr>
              <w:pStyle w:val="TAL"/>
              <w:rPr>
                <w:ins w:id="14325" w:author="CR#4147r1" w:date="2023-06-22T12:34:00Z"/>
                <w:sz w:val="16"/>
                <w:szCs w:val="16"/>
              </w:rPr>
            </w:pPr>
            <w:ins w:id="14326" w:author="CR#4147r1" w:date="2023-06-22T12: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D4505" w:rsidRDefault="00FC1F0B" w:rsidP="00964CC4">
            <w:pPr>
              <w:spacing w:after="0"/>
              <w:rPr>
                <w:ins w:id="14327" w:author="CR#4147r1" w:date="2023-06-22T12:34:00Z"/>
                <w:rFonts w:ascii="Arial" w:hAnsi="Arial"/>
                <w:noProof/>
                <w:sz w:val="16"/>
                <w:szCs w:val="16"/>
                <w:lang w:eastAsia="ko-KR"/>
              </w:rPr>
            </w:pPr>
            <w:ins w:id="14328" w:author="CR#4147r1" w:date="2023-06-22T12:34:00Z">
              <w:r w:rsidRPr="00FC1F0B">
                <w:rPr>
                  <w:rFonts w:ascii="Arial" w:hAnsi="Arial"/>
                  <w:noProof/>
                  <w:sz w:val="16"/>
                  <w:szCs w:val="16"/>
                  <w:lang w:eastAsia="ko-KR"/>
                </w:rPr>
                <w:t>Correction on gapAssociationP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Default="00FC1F0B" w:rsidP="00964CC4">
            <w:pPr>
              <w:pStyle w:val="TAC"/>
              <w:jc w:val="left"/>
              <w:rPr>
                <w:ins w:id="14329" w:author="CR#4147r1" w:date="2023-06-22T12:34:00Z"/>
                <w:sz w:val="16"/>
                <w:szCs w:val="16"/>
              </w:rPr>
            </w:pPr>
            <w:ins w:id="14330" w:author="CR#4147r1" w:date="2023-06-22T12:34:00Z">
              <w:r>
                <w:rPr>
                  <w:sz w:val="16"/>
                  <w:szCs w:val="16"/>
                </w:rPr>
                <w:t>17.5.0</w:t>
              </w:r>
            </w:ins>
          </w:p>
        </w:tc>
      </w:tr>
      <w:tr w:rsidR="008E6B42" w:rsidRPr="00F10B4F" w14:paraId="56578CCF" w14:textId="77777777" w:rsidTr="008A24B0">
        <w:trPr>
          <w:ins w:id="14331" w:author="CR#4148" w:date="2023-06-22T12: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Default="008E6B42" w:rsidP="00964CC4">
            <w:pPr>
              <w:pStyle w:val="TAL"/>
              <w:rPr>
                <w:ins w:id="14332" w:author="CR#4148" w:date="2023-06-22T12: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Default="008E6B42" w:rsidP="00740D03">
            <w:pPr>
              <w:pStyle w:val="TAL"/>
              <w:rPr>
                <w:ins w:id="14333" w:author="CR#4148" w:date="2023-06-22T12:37:00Z"/>
                <w:sz w:val="16"/>
                <w:szCs w:val="16"/>
              </w:rPr>
            </w:pPr>
            <w:ins w:id="14334" w:author="CR#4148" w:date="2023-06-22T12:3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Default="008E6B42" w:rsidP="00964CC4">
            <w:pPr>
              <w:pStyle w:val="TAL"/>
              <w:rPr>
                <w:ins w:id="14335" w:author="CR#4148" w:date="2023-06-22T12:37:00Z"/>
                <w:rFonts w:eastAsiaTheme="minorEastAsia"/>
                <w:sz w:val="16"/>
                <w:szCs w:val="16"/>
              </w:rPr>
            </w:pPr>
            <w:ins w:id="14336" w:author="CR#4148" w:date="2023-06-22T12:37:00Z">
              <w:r>
                <w:rPr>
                  <w:rFonts w:eastAsiaTheme="minorEastAsia"/>
                  <w:sz w:val="16"/>
                  <w:szCs w:val="16"/>
                </w:rPr>
                <w:t>RP-2314</w:t>
              </w:r>
            </w:ins>
            <w:ins w:id="14337" w:author="CR#4148" w:date="2023-06-22T12:38: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Default="008E6B42" w:rsidP="00964CC4">
            <w:pPr>
              <w:pStyle w:val="TAL"/>
              <w:rPr>
                <w:ins w:id="14338" w:author="CR#4148" w:date="2023-06-22T12:37:00Z"/>
                <w:sz w:val="16"/>
                <w:szCs w:val="16"/>
              </w:rPr>
            </w:pPr>
            <w:ins w:id="14339" w:author="CR#4148" w:date="2023-06-22T12:37:00Z">
              <w:r>
                <w:rPr>
                  <w:sz w:val="16"/>
                  <w:szCs w:val="16"/>
                </w:rPr>
                <w:t>41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Default="008E6B42" w:rsidP="00964CC4">
            <w:pPr>
              <w:pStyle w:val="TAL"/>
              <w:rPr>
                <w:ins w:id="14340" w:author="CR#4148" w:date="2023-06-22T12:37:00Z"/>
                <w:sz w:val="16"/>
                <w:szCs w:val="16"/>
              </w:rPr>
            </w:pPr>
            <w:ins w:id="14341" w:author="CR#4148" w:date="2023-06-22T12: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Default="008E6B42" w:rsidP="00964CC4">
            <w:pPr>
              <w:pStyle w:val="TAL"/>
              <w:rPr>
                <w:ins w:id="14342" w:author="CR#4148" w:date="2023-06-22T12:37:00Z"/>
                <w:sz w:val="16"/>
                <w:szCs w:val="16"/>
              </w:rPr>
            </w:pPr>
            <w:ins w:id="14343" w:author="CR#4148" w:date="2023-06-22T12: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C1F0B" w:rsidRDefault="008E6B42" w:rsidP="00964CC4">
            <w:pPr>
              <w:spacing w:after="0"/>
              <w:rPr>
                <w:ins w:id="14344" w:author="CR#4148" w:date="2023-06-22T12:37:00Z"/>
                <w:rFonts w:ascii="Arial" w:hAnsi="Arial"/>
                <w:noProof/>
                <w:sz w:val="16"/>
                <w:szCs w:val="16"/>
                <w:lang w:eastAsia="ko-KR"/>
              </w:rPr>
            </w:pPr>
            <w:ins w:id="14345" w:author="CR#4148" w:date="2023-06-22T12:37:00Z">
              <w:r w:rsidRPr="008E6B42">
                <w:rPr>
                  <w:rFonts w:ascii="Arial" w:hAnsi="Arial"/>
                  <w:noProof/>
                  <w:sz w:val="16"/>
                  <w:szCs w:val="16"/>
                  <w:lang w:eastAsia="ko-KR"/>
                </w:rPr>
                <w:t>Correction on SCG failure scenario of MHI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Default="008E6B42" w:rsidP="00964CC4">
            <w:pPr>
              <w:pStyle w:val="TAC"/>
              <w:jc w:val="left"/>
              <w:rPr>
                <w:ins w:id="14346" w:author="CR#4148" w:date="2023-06-22T12:37:00Z"/>
                <w:sz w:val="16"/>
                <w:szCs w:val="16"/>
              </w:rPr>
            </w:pPr>
            <w:ins w:id="14347" w:author="CR#4148" w:date="2023-06-22T12:37:00Z">
              <w:r>
                <w:rPr>
                  <w:sz w:val="16"/>
                  <w:szCs w:val="16"/>
                </w:rPr>
                <w:t>17.5.0</w:t>
              </w:r>
            </w:ins>
          </w:p>
        </w:tc>
      </w:tr>
      <w:tr w:rsidR="004C2442" w:rsidRPr="00F10B4F" w14:paraId="5DD81457" w14:textId="77777777" w:rsidTr="008A24B0">
        <w:trPr>
          <w:ins w:id="14348" w:author="CR#4154" w:date="2023-06-22T12: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Default="004C2442" w:rsidP="00964CC4">
            <w:pPr>
              <w:pStyle w:val="TAL"/>
              <w:rPr>
                <w:ins w:id="14349" w:author="CR#4154" w:date="2023-06-22T12: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Default="004C2442" w:rsidP="00740D03">
            <w:pPr>
              <w:pStyle w:val="TAL"/>
              <w:rPr>
                <w:ins w:id="14350" w:author="CR#4154" w:date="2023-06-22T12:39:00Z"/>
                <w:sz w:val="16"/>
                <w:szCs w:val="16"/>
              </w:rPr>
            </w:pPr>
            <w:ins w:id="14351" w:author="CR#4154" w:date="2023-06-22T12:39:00Z">
              <w:r>
                <w:rPr>
                  <w:sz w:val="16"/>
                  <w:szCs w:val="16"/>
                </w:rPr>
                <w:t>RP</w:t>
              </w:r>
            </w:ins>
            <w:ins w:id="14352" w:author="CR#4154" w:date="2023-06-22T12:40:00Z">
              <w:r>
                <w:rPr>
                  <w:sz w:val="16"/>
                  <w:szCs w:val="16"/>
                </w:rPr>
                <w:t>-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Default="004C2442" w:rsidP="00964CC4">
            <w:pPr>
              <w:pStyle w:val="TAL"/>
              <w:rPr>
                <w:ins w:id="14353" w:author="CR#4154" w:date="2023-06-22T12:39:00Z"/>
                <w:rFonts w:eastAsiaTheme="minorEastAsia"/>
                <w:sz w:val="16"/>
                <w:szCs w:val="16"/>
              </w:rPr>
            </w:pPr>
            <w:ins w:id="14354" w:author="CR#4154" w:date="2023-06-22T12:40:00Z">
              <w:r>
                <w:rPr>
                  <w:rFonts w:eastAsiaTheme="minorEastAsia"/>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Default="004C2442" w:rsidP="00964CC4">
            <w:pPr>
              <w:pStyle w:val="TAL"/>
              <w:rPr>
                <w:ins w:id="14355" w:author="CR#4154" w:date="2023-06-22T12:39:00Z"/>
                <w:sz w:val="16"/>
                <w:szCs w:val="16"/>
              </w:rPr>
            </w:pPr>
            <w:ins w:id="14356" w:author="CR#4154" w:date="2023-06-22T12:40:00Z">
              <w:r>
                <w:rPr>
                  <w:sz w:val="16"/>
                  <w:szCs w:val="16"/>
                </w:rPr>
                <w:t>41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Default="004C2442" w:rsidP="00964CC4">
            <w:pPr>
              <w:pStyle w:val="TAL"/>
              <w:rPr>
                <w:ins w:id="14357" w:author="CR#4154" w:date="2023-06-22T12:39:00Z"/>
                <w:sz w:val="16"/>
                <w:szCs w:val="16"/>
              </w:rPr>
            </w:pPr>
            <w:ins w:id="14358" w:author="CR#4154" w:date="2023-06-22T12: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Default="004C2442" w:rsidP="00964CC4">
            <w:pPr>
              <w:pStyle w:val="TAL"/>
              <w:rPr>
                <w:ins w:id="14359" w:author="CR#4154" w:date="2023-06-22T12:39:00Z"/>
                <w:sz w:val="16"/>
                <w:szCs w:val="16"/>
              </w:rPr>
            </w:pPr>
            <w:ins w:id="14360" w:author="CR#4154" w:date="2023-06-22T12: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8E6B42" w:rsidRDefault="004C2442" w:rsidP="00964CC4">
            <w:pPr>
              <w:spacing w:after="0"/>
              <w:rPr>
                <w:ins w:id="14361" w:author="CR#4154" w:date="2023-06-22T12:39:00Z"/>
                <w:rFonts w:ascii="Arial" w:hAnsi="Arial"/>
                <w:noProof/>
                <w:sz w:val="16"/>
                <w:szCs w:val="16"/>
                <w:lang w:eastAsia="ko-KR"/>
              </w:rPr>
            </w:pPr>
            <w:ins w:id="14362" w:author="CR#4154" w:date="2023-06-22T12:40:00Z">
              <w:r w:rsidRPr="004C2442">
                <w:rPr>
                  <w:rFonts w:ascii="Arial" w:hAnsi="Arial"/>
                  <w:noProof/>
                  <w:sz w:val="16"/>
                  <w:szCs w:val="16"/>
                  <w:lang w:eastAsia="ko-KR"/>
                </w:rPr>
                <w:t>Clarification on SD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Default="004C2442" w:rsidP="00964CC4">
            <w:pPr>
              <w:pStyle w:val="TAC"/>
              <w:jc w:val="left"/>
              <w:rPr>
                <w:ins w:id="14363" w:author="CR#4154" w:date="2023-06-22T12:39:00Z"/>
                <w:sz w:val="16"/>
                <w:szCs w:val="16"/>
              </w:rPr>
            </w:pPr>
            <w:ins w:id="14364" w:author="CR#4154" w:date="2023-06-22T12:40:00Z">
              <w:r>
                <w:rPr>
                  <w:sz w:val="16"/>
                  <w:szCs w:val="16"/>
                </w:rPr>
                <w:t>17.5.0</w:t>
              </w:r>
            </w:ins>
          </w:p>
        </w:tc>
      </w:tr>
      <w:tr w:rsidR="00D1788C" w:rsidRPr="00F10B4F" w14:paraId="31019E70" w14:textId="77777777" w:rsidTr="008A24B0">
        <w:trPr>
          <w:ins w:id="14365" w:author="CR#4160r1" w:date="2023-06-22T1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Default="00D1788C" w:rsidP="00964CC4">
            <w:pPr>
              <w:pStyle w:val="TAL"/>
              <w:rPr>
                <w:ins w:id="14366" w:author="CR#4160r1" w:date="2023-06-22T1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Default="00D1788C" w:rsidP="00740D03">
            <w:pPr>
              <w:pStyle w:val="TAL"/>
              <w:rPr>
                <w:ins w:id="14367" w:author="CR#4160r1" w:date="2023-06-22T12:43:00Z"/>
                <w:sz w:val="16"/>
                <w:szCs w:val="16"/>
              </w:rPr>
            </w:pPr>
            <w:ins w:id="14368" w:author="CR#4160r1" w:date="2023-06-22T12:4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Default="00D1788C" w:rsidP="00964CC4">
            <w:pPr>
              <w:pStyle w:val="TAL"/>
              <w:rPr>
                <w:ins w:id="14369" w:author="CR#4160r1" w:date="2023-06-22T12:43:00Z"/>
                <w:rFonts w:eastAsiaTheme="minorEastAsia"/>
                <w:sz w:val="16"/>
                <w:szCs w:val="16"/>
              </w:rPr>
            </w:pPr>
            <w:ins w:id="14370" w:author="CR#4160r1" w:date="2023-06-22T12:44: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Default="00D1788C" w:rsidP="00964CC4">
            <w:pPr>
              <w:pStyle w:val="TAL"/>
              <w:rPr>
                <w:ins w:id="14371" w:author="CR#4160r1" w:date="2023-06-22T12:43:00Z"/>
                <w:sz w:val="16"/>
                <w:szCs w:val="16"/>
              </w:rPr>
            </w:pPr>
            <w:ins w:id="14372" w:author="CR#4160r1" w:date="2023-06-22T12:44:00Z">
              <w:r>
                <w:rPr>
                  <w:sz w:val="16"/>
                  <w:szCs w:val="16"/>
                </w:rPr>
                <w:t>41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Default="00D1788C" w:rsidP="00964CC4">
            <w:pPr>
              <w:pStyle w:val="TAL"/>
              <w:rPr>
                <w:ins w:id="14373" w:author="CR#4160r1" w:date="2023-06-22T12:43:00Z"/>
                <w:sz w:val="16"/>
                <w:szCs w:val="16"/>
              </w:rPr>
            </w:pPr>
            <w:ins w:id="14374" w:author="CR#4160r1" w:date="2023-06-22T12: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Default="00D1788C" w:rsidP="00964CC4">
            <w:pPr>
              <w:pStyle w:val="TAL"/>
              <w:rPr>
                <w:ins w:id="14375" w:author="CR#4160r1" w:date="2023-06-22T12:43:00Z"/>
                <w:sz w:val="16"/>
                <w:szCs w:val="16"/>
              </w:rPr>
            </w:pPr>
            <w:ins w:id="14376" w:author="CR#4160r1" w:date="2023-06-22T12:4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4C2442" w:rsidRDefault="00D1788C" w:rsidP="00964CC4">
            <w:pPr>
              <w:spacing w:after="0"/>
              <w:rPr>
                <w:ins w:id="14377" w:author="CR#4160r1" w:date="2023-06-22T12:43:00Z"/>
                <w:rFonts w:ascii="Arial" w:hAnsi="Arial"/>
                <w:noProof/>
                <w:sz w:val="16"/>
                <w:szCs w:val="16"/>
                <w:lang w:eastAsia="ko-KR"/>
              </w:rPr>
            </w:pPr>
            <w:ins w:id="14378" w:author="CR#4160r1" w:date="2023-06-22T12:44:00Z">
              <w:r w:rsidRPr="00D1788C">
                <w:rPr>
                  <w:rFonts w:ascii="Arial" w:hAnsi="Arial"/>
                  <w:noProof/>
                  <w:sz w:val="16"/>
                  <w:szCs w:val="16"/>
                  <w:lang w:eastAsia="ko-KR"/>
                </w:rPr>
                <w:t>Clarification on reference cell for TCI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Default="00D1788C" w:rsidP="00964CC4">
            <w:pPr>
              <w:pStyle w:val="TAC"/>
              <w:jc w:val="left"/>
              <w:rPr>
                <w:ins w:id="14379" w:author="CR#4160r1" w:date="2023-06-22T12:43:00Z"/>
                <w:sz w:val="16"/>
                <w:szCs w:val="16"/>
              </w:rPr>
            </w:pPr>
            <w:ins w:id="14380" w:author="CR#4160r1" w:date="2023-06-22T12:44:00Z">
              <w:r>
                <w:rPr>
                  <w:sz w:val="16"/>
                  <w:szCs w:val="16"/>
                </w:rPr>
                <w:t>17.5.0</w:t>
              </w:r>
            </w:ins>
          </w:p>
        </w:tc>
      </w:tr>
      <w:tr w:rsidR="00BD2874" w:rsidRPr="00F10B4F" w14:paraId="1B9587A4" w14:textId="77777777" w:rsidTr="008A24B0">
        <w:trPr>
          <w:ins w:id="14381" w:author="CR#4161r1" w:date="2023-06-22T12: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Default="00BD2874" w:rsidP="00964CC4">
            <w:pPr>
              <w:pStyle w:val="TAL"/>
              <w:rPr>
                <w:ins w:id="14382" w:author="CR#4161r1" w:date="2023-06-22T12: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Default="00BD2874" w:rsidP="00740D03">
            <w:pPr>
              <w:pStyle w:val="TAL"/>
              <w:rPr>
                <w:ins w:id="14383" w:author="CR#4161r1" w:date="2023-06-22T12:50:00Z"/>
                <w:sz w:val="16"/>
                <w:szCs w:val="16"/>
              </w:rPr>
            </w:pPr>
            <w:ins w:id="14384" w:author="CR#4161r1" w:date="2023-06-22T12:50: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Default="00BD2874" w:rsidP="00964CC4">
            <w:pPr>
              <w:pStyle w:val="TAL"/>
              <w:rPr>
                <w:ins w:id="14385" w:author="CR#4161r1" w:date="2023-06-22T12:50:00Z"/>
                <w:rFonts w:eastAsiaTheme="minorEastAsia"/>
                <w:sz w:val="16"/>
                <w:szCs w:val="16"/>
              </w:rPr>
            </w:pPr>
            <w:ins w:id="14386" w:author="CR#4161r1" w:date="2023-06-22T12:50:00Z">
              <w:r>
                <w:rPr>
                  <w:rFonts w:eastAsiaTheme="minorEastAsia"/>
                  <w:sz w:val="16"/>
                  <w:szCs w:val="16"/>
                </w:rPr>
                <w:t>RP-2314</w:t>
              </w:r>
            </w:ins>
            <w:ins w:id="14387" w:author="CR#4161r1" w:date="2023-06-22T12:51: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Default="00BD2874" w:rsidP="00964CC4">
            <w:pPr>
              <w:pStyle w:val="TAL"/>
              <w:rPr>
                <w:ins w:id="14388" w:author="CR#4161r1" w:date="2023-06-22T12:50:00Z"/>
                <w:sz w:val="16"/>
                <w:szCs w:val="16"/>
              </w:rPr>
            </w:pPr>
            <w:ins w:id="14389" w:author="CR#4161r1" w:date="2023-06-22T12:50:00Z">
              <w:r>
                <w:rPr>
                  <w:sz w:val="16"/>
                  <w:szCs w:val="16"/>
                </w:rPr>
                <w:t>41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Default="00BD2874" w:rsidP="00964CC4">
            <w:pPr>
              <w:pStyle w:val="TAL"/>
              <w:rPr>
                <w:ins w:id="14390" w:author="CR#4161r1" w:date="2023-06-22T12:50:00Z"/>
                <w:sz w:val="16"/>
                <w:szCs w:val="16"/>
              </w:rPr>
            </w:pPr>
            <w:ins w:id="14391" w:author="CR#4161r1" w:date="2023-06-22T1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Default="00BD2874" w:rsidP="00964CC4">
            <w:pPr>
              <w:pStyle w:val="TAL"/>
              <w:rPr>
                <w:ins w:id="14392" w:author="CR#4161r1" w:date="2023-06-22T12:50:00Z"/>
                <w:sz w:val="16"/>
                <w:szCs w:val="16"/>
              </w:rPr>
            </w:pPr>
            <w:ins w:id="14393" w:author="CR#4161r1" w:date="2023-06-22T12: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1788C" w:rsidRDefault="00BD2874" w:rsidP="00964CC4">
            <w:pPr>
              <w:spacing w:after="0"/>
              <w:rPr>
                <w:ins w:id="14394" w:author="CR#4161r1" w:date="2023-06-22T12:50:00Z"/>
                <w:rFonts w:ascii="Arial" w:hAnsi="Arial"/>
                <w:noProof/>
                <w:sz w:val="16"/>
                <w:szCs w:val="16"/>
                <w:lang w:eastAsia="ko-KR"/>
              </w:rPr>
            </w:pPr>
            <w:ins w:id="14395" w:author="CR#4161r1" w:date="2023-06-22T12:50:00Z">
              <w:r w:rsidRPr="00BD2874">
                <w:rPr>
                  <w:rFonts w:ascii="Arial" w:hAnsi="Arial"/>
                  <w:noProof/>
                  <w:sz w:val="16"/>
                  <w:szCs w:val="16"/>
                  <w:lang w:eastAsia="ko-KR"/>
                </w:rPr>
                <w:t>Correction for PLMN index in MCCH of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Default="00BD2874" w:rsidP="00964CC4">
            <w:pPr>
              <w:pStyle w:val="TAC"/>
              <w:jc w:val="left"/>
              <w:rPr>
                <w:ins w:id="14396" w:author="CR#4161r1" w:date="2023-06-22T12:50:00Z"/>
                <w:sz w:val="16"/>
                <w:szCs w:val="16"/>
              </w:rPr>
            </w:pPr>
            <w:ins w:id="14397" w:author="CR#4161r1" w:date="2023-06-22T12:50:00Z">
              <w:r>
                <w:rPr>
                  <w:sz w:val="16"/>
                  <w:szCs w:val="16"/>
                </w:rPr>
                <w:t>17.5.0</w:t>
              </w:r>
            </w:ins>
          </w:p>
        </w:tc>
      </w:tr>
      <w:tr w:rsidR="004720B9" w:rsidRPr="00F10B4F" w14:paraId="352EFA86" w14:textId="77777777" w:rsidTr="008A24B0">
        <w:trPr>
          <w:ins w:id="14398" w:author="CR#4163" w:date="2023-06-22T12: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Default="004720B9" w:rsidP="00964CC4">
            <w:pPr>
              <w:pStyle w:val="TAL"/>
              <w:rPr>
                <w:ins w:id="14399" w:author="CR#4163" w:date="2023-06-22T1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Default="004720B9" w:rsidP="00740D03">
            <w:pPr>
              <w:pStyle w:val="TAL"/>
              <w:rPr>
                <w:ins w:id="14400" w:author="CR#4163" w:date="2023-06-22T12:54:00Z"/>
                <w:sz w:val="16"/>
                <w:szCs w:val="16"/>
              </w:rPr>
            </w:pPr>
            <w:ins w:id="14401" w:author="CR#4163" w:date="2023-06-22T12:5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Default="004720B9" w:rsidP="00964CC4">
            <w:pPr>
              <w:pStyle w:val="TAL"/>
              <w:rPr>
                <w:ins w:id="14402" w:author="CR#4163" w:date="2023-06-22T12:54:00Z"/>
                <w:rFonts w:eastAsiaTheme="minorEastAsia"/>
                <w:sz w:val="16"/>
                <w:szCs w:val="16"/>
              </w:rPr>
            </w:pPr>
            <w:ins w:id="14403" w:author="CR#4163" w:date="2023-06-22T12:54:00Z">
              <w:r>
                <w:rPr>
                  <w:rFonts w:eastAsiaTheme="minorEastAsia"/>
                  <w:sz w:val="16"/>
                  <w:szCs w:val="16"/>
                </w:rPr>
                <w:t>RP-2314</w:t>
              </w:r>
            </w:ins>
            <w:ins w:id="14404" w:author="CR#4163" w:date="2023-06-22T12:55: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Default="004720B9" w:rsidP="00964CC4">
            <w:pPr>
              <w:pStyle w:val="TAL"/>
              <w:rPr>
                <w:ins w:id="14405" w:author="CR#4163" w:date="2023-06-22T12:54:00Z"/>
                <w:sz w:val="16"/>
                <w:szCs w:val="16"/>
              </w:rPr>
            </w:pPr>
            <w:ins w:id="14406" w:author="CR#4163" w:date="2023-06-22T12:54:00Z">
              <w:r>
                <w:rPr>
                  <w:sz w:val="16"/>
                  <w:szCs w:val="16"/>
                </w:rPr>
                <w:t>41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Default="004720B9" w:rsidP="00964CC4">
            <w:pPr>
              <w:pStyle w:val="TAL"/>
              <w:rPr>
                <w:ins w:id="14407" w:author="CR#4163" w:date="2023-06-22T12:54:00Z"/>
                <w:sz w:val="16"/>
                <w:szCs w:val="16"/>
              </w:rPr>
            </w:pPr>
            <w:ins w:id="14408" w:author="CR#4163" w:date="2023-06-22T12: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Default="004720B9" w:rsidP="00964CC4">
            <w:pPr>
              <w:pStyle w:val="TAL"/>
              <w:rPr>
                <w:ins w:id="14409" w:author="CR#4163" w:date="2023-06-22T12:54:00Z"/>
                <w:sz w:val="16"/>
                <w:szCs w:val="16"/>
              </w:rPr>
            </w:pPr>
            <w:ins w:id="14410" w:author="CR#4163" w:date="2023-06-22T12: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BD2874" w:rsidRDefault="004720B9" w:rsidP="00964CC4">
            <w:pPr>
              <w:spacing w:after="0"/>
              <w:rPr>
                <w:ins w:id="14411" w:author="CR#4163" w:date="2023-06-22T12:54:00Z"/>
                <w:rFonts w:ascii="Arial" w:hAnsi="Arial"/>
                <w:noProof/>
                <w:sz w:val="16"/>
                <w:szCs w:val="16"/>
                <w:lang w:eastAsia="ko-KR"/>
              </w:rPr>
            </w:pPr>
            <w:ins w:id="14412" w:author="CR#4163" w:date="2023-06-22T12:54:00Z">
              <w:r w:rsidRPr="004720B9">
                <w:rPr>
                  <w:rFonts w:ascii="Arial" w:hAnsi="Arial"/>
                  <w:noProof/>
                  <w:sz w:val="16"/>
                  <w:szCs w:val="16"/>
                  <w:lang w:eastAsia="ko-KR"/>
                </w:rPr>
                <w:t>Correction on the description of kma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Default="004720B9" w:rsidP="00964CC4">
            <w:pPr>
              <w:pStyle w:val="TAC"/>
              <w:jc w:val="left"/>
              <w:rPr>
                <w:ins w:id="14413" w:author="CR#4163" w:date="2023-06-22T12:54:00Z"/>
                <w:sz w:val="16"/>
                <w:szCs w:val="16"/>
              </w:rPr>
            </w:pPr>
            <w:ins w:id="14414" w:author="CR#4163" w:date="2023-06-22T12:54:00Z">
              <w:r>
                <w:rPr>
                  <w:sz w:val="16"/>
                  <w:szCs w:val="16"/>
                </w:rPr>
                <w:t>17.5.0</w:t>
              </w:r>
            </w:ins>
          </w:p>
        </w:tc>
      </w:tr>
      <w:tr w:rsidR="003B60DC" w:rsidRPr="00F10B4F" w14:paraId="263C85A2" w14:textId="77777777" w:rsidTr="008A24B0">
        <w:trPr>
          <w:ins w:id="14415" w:author="CR#4166r1" w:date="2023-06-22T12: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Default="003B60DC" w:rsidP="00964CC4">
            <w:pPr>
              <w:pStyle w:val="TAL"/>
              <w:rPr>
                <w:ins w:id="14416" w:author="CR#4166r1" w:date="2023-06-22T12: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Default="003B60DC" w:rsidP="00740D03">
            <w:pPr>
              <w:pStyle w:val="TAL"/>
              <w:rPr>
                <w:ins w:id="14417" w:author="CR#4166r1" w:date="2023-06-22T12:59:00Z"/>
                <w:sz w:val="16"/>
                <w:szCs w:val="16"/>
              </w:rPr>
            </w:pPr>
            <w:ins w:id="14418" w:author="CR#4166r1" w:date="2023-06-22T12:5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Default="003B60DC" w:rsidP="00964CC4">
            <w:pPr>
              <w:pStyle w:val="TAL"/>
              <w:rPr>
                <w:ins w:id="14419" w:author="CR#4166r1" w:date="2023-06-22T12:59:00Z"/>
                <w:rFonts w:eastAsiaTheme="minorEastAsia"/>
                <w:sz w:val="16"/>
                <w:szCs w:val="16"/>
              </w:rPr>
            </w:pPr>
            <w:ins w:id="14420" w:author="CR#4166r1" w:date="2023-06-22T12:59:00Z">
              <w:r>
                <w:rPr>
                  <w:rFonts w:eastAsiaTheme="minorEastAsia"/>
                  <w:sz w:val="16"/>
                  <w:szCs w:val="16"/>
                </w:rPr>
                <w:t>RP-2314</w:t>
              </w:r>
            </w:ins>
            <w:ins w:id="14421" w:author="CR#4166r1" w:date="2023-06-22T13:00: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Default="003B60DC" w:rsidP="00964CC4">
            <w:pPr>
              <w:pStyle w:val="TAL"/>
              <w:rPr>
                <w:ins w:id="14422" w:author="CR#4166r1" w:date="2023-06-22T12:59:00Z"/>
                <w:sz w:val="16"/>
                <w:szCs w:val="16"/>
              </w:rPr>
            </w:pPr>
            <w:ins w:id="14423" w:author="CR#4166r1" w:date="2023-06-22T12:59:00Z">
              <w:r>
                <w:rPr>
                  <w:sz w:val="16"/>
                  <w:szCs w:val="16"/>
                </w:rPr>
                <w:t>41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Default="003B60DC" w:rsidP="00964CC4">
            <w:pPr>
              <w:pStyle w:val="TAL"/>
              <w:rPr>
                <w:ins w:id="14424" w:author="CR#4166r1" w:date="2023-06-22T12:59:00Z"/>
                <w:sz w:val="16"/>
                <w:szCs w:val="16"/>
              </w:rPr>
            </w:pPr>
            <w:ins w:id="14425" w:author="CR#4166r1" w:date="2023-06-22T12: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Default="003B60DC" w:rsidP="00964CC4">
            <w:pPr>
              <w:pStyle w:val="TAL"/>
              <w:rPr>
                <w:ins w:id="14426" w:author="CR#4166r1" w:date="2023-06-22T12:59:00Z"/>
                <w:sz w:val="16"/>
                <w:szCs w:val="16"/>
              </w:rPr>
            </w:pPr>
            <w:ins w:id="14427" w:author="CR#4166r1" w:date="2023-06-22T1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4720B9" w:rsidRDefault="003B60DC" w:rsidP="00964CC4">
            <w:pPr>
              <w:spacing w:after="0"/>
              <w:rPr>
                <w:ins w:id="14428" w:author="CR#4166r1" w:date="2023-06-22T12:59:00Z"/>
                <w:rFonts w:ascii="Arial" w:hAnsi="Arial"/>
                <w:noProof/>
                <w:sz w:val="16"/>
                <w:szCs w:val="16"/>
                <w:lang w:eastAsia="ko-KR"/>
              </w:rPr>
            </w:pPr>
            <w:ins w:id="14429" w:author="CR#4166r1" w:date="2023-06-22T12:59:00Z">
              <w:r w:rsidRPr="003B60DC">
                <w:rPr>
                  <w:rFonts w:ascii="Arial" w:hAnsi="Arial"/>
                  <w:noProof/>
                  <w:sz w:val="16"/>
                  <w:szCs w:val="16"/>
                  <w:lang w:eastAsia="ko-KR"/>
                </w:rPr>
                <w:t>Correction on the applicable NSAG for slice based RA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Default="003B60DC" w:rsidP="00964CC4">
            <w:pPr>
              <w:pStyle w:val="TAC"/>
              <w:jc w:val="left"/>
              <w:rPr>
                <w:ins w:id="14430" w:author="CR#4166r1" w:date="2023-06-22T12:59:00Z"/>
                <w:sz w:val="16"/>
                <w:szCs w:val="16"/>
              </w:rPr>
            </w:pPr>
            <w:ins w:id="14431" w:author="CR#4166r1" w:date="2023-06-22T12:59:00Z">
              <w:r>
                <w:rPr>
                  <w:sz w:val="16"/>
                  <w:szCs w:val="16"/>
                </w:rPr>
                <w:t>17.5.0</w:t>
              </w:r>
            </w:ins>
          </w:p>
        </w:tc>
      </w:tr>
      <w:tr w:rsidR="0058217E" w:rsidRPr="00F10B4F" w14:paraId="239ADD4B" w14:textId="77777777" w:rsidTr="008A24B0">
        <w:trPr>
          <w:ins w:id="14432" w:author="CR#4167" w:date="2023-06-22T13: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Default="0058217E" w:rsidP="00964CC4">
            <w:pPr>
              <w:pStyle w:val="TAL"/>
              <w:rPr>
                <w:ins w:id="14433" w:author="CR#4167" w:date="2023-06-22T13: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Default="0058217E" w:rsidP="00740D03">
            <w:pPr>
              <w:pStyle w:val="TAL"/>
              <w:rPr>
                <w:ins w:id="14434" w:author="CR#4167" w:date="2023-06-22T13:04:00Z"/>
                <w:sz w:val="16"/>
                <w:szCs w:val="16"/>
              </w:rPr>
            </w:pPr>
            <w:ins w:id="14435" w:author="CR#4167" w:date="2023-06-22T13:04: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Default="0058217E" w:rsidP="00964CC4">
            <w:pPr>
              <w:pStyle w:val="TAL"/>
              <w:rPr>
                <w:ins w:id="14436" w:author="CR#4167" w:date="2023-06-22T13:04:00Z"/>
                <w:rFonts w:eastAsiaTheme="minorEastAsia"/>
                <w:sz w:val="16"/>
                <w:szCs w:val="16"/>
              </w:rPr>
            </w:pPr>
            <w:ins w:id="14437" w:author="CR#4167" w:date="2023-06-22T13:04:00Z">
              <w:r>
                <w:rPr>
                  <w:rFonts w:eastAsiaTheme="minorEastAsia"/>
                  <w:sz w:val="16"/>
                  <w:szCs w:val="16"/>
                </w:rPr>
                <w:t>RP-2314</w:t>
              </w:r>
            </w:ins>
            <w:ins w:id="14438" w:author="CR#4167" w:date="2023-06-22T13:05: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Default="0058217E" w:rsidP="00964CC4">
            <w:pPr>
              <w:pStyle w:val="TAL"/>
              <w:rPr>
                <w:ins w:id="14439" w:author="CR#4167" w:date="2023-06-22T13:04:00Z"/>
                <w:sz w:val="16"/>
                <w:szCs w:val="16"/>
              </w:rPr>
            </w:pPr>
            <w:ins w:id="14440" w:author="CR#4167" w:date="2023-06-22T13:04:00Z">
              <w:r>
                <w:rPr>
                  <w:sz w:val="16"/>
                  <w:szCs w:val="16"/>
                </w:rPr>
                <w:t>41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Default="0058217E" w:rsidP="00964CC4">
            <w:pPr>
              <w:pStyle w:val="TAL"/>
              <w:rPr>
                <w:ins w:id="14441" w:author="CR#4167" w:date="2023-06-22T13:04:00Z"/>
                <w:sz w:val="16"/>
                <w:szCs w:val="16"/>
              </w:rPr>
            </w:pPr>
            <w:ins w:id="14442" w:author="CR#4167" w:date="2023-06-22T1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Default="0058217E" w:rsidP="00964CC4">
            <w:pPr>
              <w:pStyle w:val="TAL"/>
              <w:rPr>
                <w:ins w:id="14443" w:author="CR#4167" w:date="2023-06-22T13:04:00Z"/>
                <w:sz w:val="16"/>
                <w:szCs w:val="16"/>
              </w:rPr>
            </w:pPr>
            <w:ins w:id="14444" w:author="CR#4167" w:date="2023-06-22T13: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B60DC" w:rsidRDefault="0058217E" w:rsidP="00964CC4">
            <w:pPr>
              <w:spacing w:after="0"/>
              <w:rPr>
                <w:ins w:id="14445" w:author="CR#4167" w:date="2023-06-22T13:04:00Z"/>
                <w:rFonts w:ascii="Arial" w:hAnsi="Arial"/>
                <w:noProof/>
                <w:sz w:val="16"/>
                <w:szCs w:val="16"/>
                <w:lang w:eastAsia="ko-KR"/>
              </w:rPr>
            </w:pPr>
            <w:ins w:id="14446" w:author="CR#4167" w:date="2023-06-22T13:05:00Z">
              <w:r w:rsidRPr="0058217E">
                <w:rPr>
                  <w:rFonts w:ascii="Arial" w:hAnsi="Arial"/>
                  <w:noProof/>
                  <w:sz w:val="16"/>
                  <w:szCs w:val="16"/>
                  <w:lang w:eastAsia="ko-KR"/>
                </w:rPr>
                <w:t>Correction to the handling of RLF-Report after successful 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Default="0058217E" w:rsidP="00964CC4">
            <w:pPr>
              <w:pStyle w:val="TAC"/>
              <w:jc w:val="left"/>
              <w:rPr>
                <w:ins w:id="14447" w:author="CR#4167" w:date="2023-06-22T13:04:00Z"/>
                <w:sz w:val="16"/>
                <w:szCs w:val="16"/>
              </w:rPr>
            </w:pPr>
            <w:ins w:id="14448" w:author="CR#4167" w:date="2023-06-22T13:05:00Z">
              <w:r>
                <w:rPr>
                  <w:sz w:val="16"/>
                  <w:szCs w:val="16"/>
                </w:rPr>
                <w:t>17.5.0</w:t>
              </w:r>
            </w:ins>
          </w:p>
        </w:tc>
      </w:tr>
      <w:tr w:rsidR="003475B1" w:rsidRPr="00F10B4F" w14:paraId="21A1211C" w14:textId="77777777" w:rsidTr="008A24B0">
        <w:trPr>
          <w:ins w:id="14449" w:author="CR#4169r1" w:date="2023-06-22T13: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Default="003475B1" w:rsidP="00964CC4">
            <w:pPr>
              <w:pStyle w:val="TAL"/>
              <w:rPr>
                <w:ins w:id="14450" w:author="CR#4169r1" w:date="2023-06-22T13: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Default="003475B1" w:rsidP="00740D03">
            <w:pPr>
              <w:pStyle w:val="TAL"/>
              <w:rPr>
                <w:ins w:id="14451" w:author="CR#4169r1" w:date="2023-06-22T13:26:00Z"/>
                <w:sz w:val="16"/>
                <w:szCs w:val="16"/>
              </w:rPr>
            </w:pPr>
            <w:ins w:id="14452" w:author="CR#4169r1" w:date="2023-06-22T13:2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Default="003475B1" w:rsidP="00964CC4">
            <w:pPr>
              <w:pStyle w:val="TAL"/>
              <w:rPr>
                <w:ins w:id="14453" w:author="CR#4169r1" w:date="2023-06-22T13:26:00Z"/>
                <w:rFonts w:eastAsiaTheme="minorEastAsia"/>
                <w:sz w:val="16"/>
                <w:szCs w:val="16"/>
              </w:rPr>
            </w:pPr>
            <w:ins w:id="14454" w:author="CR#4169r1" w:date="2023-06-22T13:26:00Z">
              <w:r>
                <w:rPr>
                  <w:rFonts w:eastAsiaTheme="minorEastAsia"/>
                  <w:sz w:val="16"/>
                  <w:szCs w:val="16"/>
                </w:rPr>
                <w:t>RP-2314</w:t>
              </w:r>
            </w:ins>
            <w:ins w:id="14455" w:author="CR#4169r1" w:date="2023-06-22T13:27: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Default="003475B1" w:rsidP="00964CC4">
            <w:pPr>
              <w:pStyle w:val="TAL"/>
              <w:rPr>
                <w:ins w:id="14456" w:author="CR#4169r1" w:date="2023-06-22T13:26:00Z"/>
                <w:sz w:val="16"/>
                <w:szCs w:val="16"/>
              </w:rPr>
            </w:pPr>
            <w:ins w:id="14457" w:author="CR#4169r1" w:date="2023-06-22T13:26:00Z">
              <w:r>
                <w:rPr>
                  <w:sz w:val="16"/>
                  <w:szCs w:val="16"/>
                </w:rPr>
                <w:t>41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Default="003475B1" w:rsidP="00964CC4">
            <w:pPr>
              <w:pStyle w:val="TAL"/>
              <w:rPr>
                <w:ins w:id="14458" w:author="CR#4169r1" w:date="2023-06-22T13:26:00Z"/>
                <w:sz w:val="16"/>
                <w:szCs w:val="16"/>
              </w:rPr>
            </w:pPr>
            <w:ins w:id="14459" w:author="CR#4169r1" w:date="2023-06-22T13: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Default="003475B1" w:rsidP="00964CC4">
            <w:pPr>
              <w:pStyle w:val="TAL"/>
              <w:rPr>
                <w:ins w:id="14460" w:author="CR#4169r1" w:date="2023-06-22T13:26:00Z"/>
                <w:sz w:val="16"/>
                <w:szCs w:val="16"/>
              </w:rPr>
            </w:pPr>
            <w:ins w:id="14461" w:author="CR#4169r1" w:date="2023-06-22T13: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58217E" w:rsidRDefault="003475B1" w:rsidP="00964CC4">
            <w:pPr>
              <w:spacing w:after="0"/>
              <w:rPr>
                <w:ins w:id="14462" w:author="CR#4169r1" w:date="2023-06-22T13:26:00Z"/>
                <w:rFonts w:ascii="Arial" w:hAnsi="Arial"/>
                <w:noProof/>
                <w:sz w:val="16"/>
                <w:szCs w:val="16"/>
                <w:lang w:eastAsia="ko-KR"/>
              </w:rPr>
            </w:pPr>
            <w:ins w:id="14463" w:author="CR#4169r1" w:date="2023-06-22T13:26:00Z">
              <w:r w:rsidRPr="003475B1">
                <w:rPr>
                  <w:rFonts w:ascii="Arial" w:hAnsi="Arial"/>
                  <w:noProof/>
                  <w:sz w:val="16"/>
                  <w:szCs w:val="16"/>
                  <w:lang w:eastAsia="ko-KR"/>
                </w:rPr>
                <w:t>Support of releasing crossCarrierSchedulingConi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Default="003475B1" w:rsidP="00964CC4">
            <w:pPr>
              <w:pStyle w:val="TAC"/>
              <w:jc w:val="left"/>
              <w:rPr>
                <w:ins w:id="14464" w:author="CR#4169r1" w:date="2023-06-22T13:26:00Z"/>
                <w:sz w:val="16"/>
                <w:szCs w:val="16"/>
              </w:rPr>
            </w:pPr>
            <w:ins w:id="14465" w:author="CR#4169r1" w:date="2023-06-22T13:26:00Z">
              <w:r>
                <w:rPr>
                  <w:sz w:val="16"/>
                  <w:szCs w:val="16"/>
                </w:rPr>
                <w:t>17.5.0</w:t>
              </w:r>
            </w:ins>
          </w:p>
        </w:tc>
      </w:tr>
      <w:tr w:rsidR="00462AA3" w:rsidRPr="00F10B4F" w14:paraId="368C8940" w14:textId="77777777" w:rsidTr="008A24B0">
        <w:trPr>
          <w:ins w:id="14466" w:author="CR#4170r1" w:date="2023-06-22T14: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Default="00462AA3" w:rsidP="00964CC4">
            <w:pPr>
              <w:pStyle w:val="TAL"/>
              <w:rPr>
                <w:ins w:id="14467" w:author="CR#4170r1" w:date="2023-06-22T14: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Default="00462AA3" w:rsidP="00740D03">
            <w:pPr>
              <w:pStyle w:val="TAL"/>
              <w:rPr>
                <w:ins w:id="14468" w:author="CR#4170r1" w:date="2023-06-22T14:39:00Z"/>
                <w:sz w:val="16"/>
                <w:szCs w:val="16"/>
              </w:rPr>
            </w:pPr>
            <w:ins w:id="14469" w:author="CR#4170r1" w:date="2023-06-22T14:3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Default="00462AA3" w:rsidP="00964CC4">
            <w:pPr>
              <w:pStyle w:val="TAL"/>
              <w:rPr>
                <w:ins w:id="14470" w:author="CR#4170r1" w:date="2023-06-22T14:39:00Z"/>
                <w:rFonts w:eastAsiaTheme="minorEastAsia"/>
                <w:sz w:val="16"/>
                <w:szCs w:val="16"/>
              </w:rPr>
            </w:pPr>
            <w:ins w:id="14471" w:author="CR#4170r1" w:date="2023-06-22T14:39:00Z">
              <w:r>
                <w:rPr>
                  <w:rFonts w:eastAsiaTheme="minorEastAsia"/>
                  <w:sz w:val="16"/>
                  <w:szCs w:val="16"/>
                </w:rPr>
                <w:t>RP-2314</w:t>
              </w:r>
            </w:ins>
            <w:ins w:id="14472" w:author="CR#4170r1" w:date="2023-06-22T14:40: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Default="00462AA3" w:rsidP="00964CC4">
            <w:pPr>
              <w:pStyle w:val="TAL"/>
              <w:rPr>
                <w:ins w:id="14473" w:author="CR#4170r1" w:date="2023-06-22T14:39:00Z"/>
                <w:sz w:val="16"/>
                <w:szCs w:val="16"/>
              </w:rPr>
            </w:pPr>
            <w:ins w:id="14474" w:author="CR#4170r1" w:date="2023-06-22T14:39:00Z">
              <w:r>
                <w:rPr>
                  <w:sz w:val="16"/>
                  <w:szCs w:val="16"/>
                </w:rPr>
                <w:t>41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Default="00462AA3" w:rsidP="00964CC4">
            <w:pPr>
              <w:pStyle w:val="TAL"/>
              <w:rPr>
                <w:ins w:id="14475" w:author="CR#4170r1" w:date="2023-06-22T14:39:00Z"/>
                <w:sz w:val="16"/>
                <w:szCs w:val="16"/>
              </w:rPr>
            </w:pPr>
            <w:ins w:id="14476" w:author="CR#4170r1" w:date="2023-06-22T14: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Default="00462AA3" w:rsidP="00964CC4">
            <w:pPr>
              <w:pStyle w:val="TAL"/>
              <w:rPr>
                <w:ins w:id="14477" w:author="CR#4170r1" w:date="2023-06-22T14:39:00Z"/>
                <w:sz w:val="16"/>
                <w:szCs w:val="16"/>
              </w:rPr>
            </w:pPr>
            <w:ins w:id="14478" w:author="CR#4170r1" w:date="2023-06-22T14: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475B1" w:rsidRDefault="00462AA3" w:rsidP="00964CC4">
            <w:pPr>
              <w:spacing w:after="0"/>
              <w:rPr>
                <w:ins w:id="14479" w:author="CR#4170r1" w:date="2023-06-22T14:39:00Z"/>
                <w:rFonts w:ascii="Arial" w:hAnsi="Arial"/>
                <w:noProof/>
                <w:sz w:val="16"/>
                <w:szCs w:val="16"/>
                <w:lang w:eastAsia="ko-KR"/>
              </w:rPr>
            </w:pPr>
            <w:ins w:id="14480" w:author="CR#4170r1" w:date="2023-06-22T14:40:00Z">
              <w:r w:rsidRPr="00462AA3">
                <w:rPr>
                  <w:rFonts w:ascii="Arial" w:hAnsi="Arial"/>
                  <w:noProof/>
                  <w:sz w:val="16"/>
                  <w:szCs w:val="16"/>
                  <w:lang w:eastAsia="ko-KR"/>
                </w:rPr>
                <w:t>Clarification on remote UE reception of SIB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Default="00462AA3" w:rsidP="00964CC4">
            <w:pPr>
              <w:pStyle w:val="TAC"/>
              <w:jc w:val="left"/>
              <w:rPr>
                <w:ins w:id="14481" w:author="CR#4170r1" w:date="2023-06-22T14:39:00Z"/>
                <w:sz w:val="16"/>
                <w:szCs w:val="16"/>
              </w:rPr>
            </w:pPr>
            <w:ins w:id="14482" w:author="CR#4170r1" w:date="2023-06-22T14:40:00Z">
              <w:r>
                <w:rPr>
                  <w:sz w:val="16"/>
                  <w:szCs w:val="16"/>
                </w:rPr>
                <w:t>17.5.0</w:t>
              </w:r>
            </w:ins>
          </w:p>
        </w:tc>
      </w:tr>
      <w:tr w:rsidR="00FA1AC7" w:rsidRPr="00F10B4F" w14:paraId="57616A69" w14:textId="77777777" w:rsidTr="008A24B0">
        <w:trPr>
          <w:ins w:id="14483" w:author="CR#4171r1" w:date="2023-06-22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Default="00FA1AC7" w:rsidP="00964CC4">
            <w:pPr>
              <w:pStyle w:val="TAL"/>
              <w:rPr>
                <w:ins w:id="14484" w:author="CR#4171r1" w:date="2023-06-22T14: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Default="00FA1AC7" w:rsidP="00740D03">
            <w:pPr>
              <w:pStyle w:val="TAL"/>
              <w:rPr>
                <w:ins w:id="14485" w:author="CR#4171r1" w:date="2023-06-22T14:43:00Z"/>
                <w:sz w:val="16"/>
                <w:szCs w:val="16"/>
              </w:rPr>
            </w:pPr>
            <w:ins w:id="14486" w:author="CR#4171r1" w:date="2023-06-22T14: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Default="00FA1AC7" w:rsidP="00964CC4">
            <w:pPr>
              <w:pStyle w:val="TAL"/>
              <w:rPr>
                <w:ins w:id="14487" w:author="CR#4171r1" w:date="2023-06-22T14:43:00Z"/>
                <w:rFonts w:eastAsiaTheme="minorEastAsia"/>
                <w:sz w:val="16"/>
                <w:szCs w:val="16"/>
              </w:rPr>
            </w:pPr>
            <w:ins w:id="14488" w:author="CR#4171r1" w:date="2023-06-22T14:43:00Z">
              <w:r>
                <w:rPr>
                  <w:rFonts w:eastAsiaTheme="minorEastAsia"/>
                  <w:sz w:val="16"/>
                  <w:szCs w:val="16"/>
                </w:rPr>
                <w:t>RP-2314</w:t>
              </w:r>
            </w:ins>
            <w:ins w:id="14489" w:author="CR#4171r1" w:date="2023-06-22T14:44: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Default="00FA1AC7" w:rsidP="00964CC4">
            <w:pPr>
              <w:pStyle w:val="TAL"/>
              <w:rPr>
                <w:ins w:id="14490" w:author="CR#4171r1" w:date="2023-06-22T14:43:00Z"/>
                <w:sz w:val="16"/>
                <w:szCs w:val="16"/>
              </w:rPr>
            </w:pPr>
            <w:ins w:id="14491" w:author="CR#4171r1" w:date="2023-06-22T14:43:00Z">
              <w:r>
                <w:rPr>
                  <w:sz w:val="16"/>
                  <w:szCs w:val="16"/>
                </w:rPr>
                <w:t>41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Default="00FA1AC7" w:rsidP="00964CC4">
            <w:pPr>
              <w:pStyle w:val="TAL"/>
              <w:rPr>
                <w:ins w:id="14492" w:author="CR#4171r1" w:date="2023-06-22T14:43:00Z"/>
                <w:sz w:val="16"/>
                <w:szCs w:val="16"/>
              </w:rPr>
            </w:pPr>
            <w:ins w:id="14493" w:author="CR#4171r1" w:date="2023-06-22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Default="00FA1AC7" w:rsidP="00964CC4">
            <w:pPr>
              <w:pStyle w:val="TAL"/>
              <w:rPr>
                <w:ins w:id="14494" w:author="CR#4171r1" w:date="2023-06-22T14:43:00Z"/>
                <w:sz w:val="16"/>
                <w:szCs w:val="16"/>
              </w:rPr>
            </w:pPr>
            <w:ins w:id="14495" w:author="CR#4171r1" w:date="2023-06-22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462AA3" w:rsidRDefault="00FA1AC7" w:rsidP="00964CC4">
            <w:pPr>
              <w:spacing w:after="0"/>
              <w:rPr>
                <w:ins w:id="14496" w:author="CR#4171r1" w:date="2023-06-22T14:43:00Z"/>
                <w:rFonts w:ascii="Arial" w:hAnsi="Arial"/>
                <w:noProof/>
                <w:sz w:val="16"/>
                <w:szCs w:val="16"/>
                <w:lang w:eastAsia="ko-KR"/>
              </w:rPr>
            </w:pPr>
            <w:ins w:id="14497" w:author="CR#4171r1" w:date="2023-06-22T14:43:00Z">
              <w:r w:rsidRPr="00FA1AC7">
                <w:rPr>
                  <w:rFonts w:ascii="Arial" w:hAnsi="Arial"/>
                  <w:noProof/>
                  <w:sz w:val="16"/>
                  <w:szCs w:val="16"/>
                  <w:lang w:eastAsia="ko-KR"/>
                </w:rPr>
                <w:t>Handling of PC5 connection release during RRC re-establish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Default="00FA1AC7" w:rsidP="00964CC4">
            <w:pPr>
              <w:pStyle w:val="TAC"/>
              <w:jc w:val="left"/>
              <w:rPr>
                <w:ins w:id="14498" w:author="CR#4171r1" w:date="2023-06-22T14:43:00Z"/>
                <w:sz w:val="16"/>
                <w:szCs w:val="16"/>
              </w:rPr>
            </w:pPr>
            <w:ins w:id="14499" w:author="CR#4171r1" w:date="2023-06-22T14:43:00Z">
              <w:r>
                <w:rPr>
                  <w:sz w:val="16"/>
                  <w:szCs w:val="16"/>
                </w:rPr>
                <w:t>17</w:t>
              </w:r>
            </w:ins>
            <w:ins w:id="14500" w:author="CR#4171r1" w:date="2023-06-22T14:44:00Z">
              <w:r>
                <w:rPr>
                  <w:sz w:val="16"/>
                  <w:szCs w:val="16"/>
                </w:rPr>
                <w:t>.5.0</w:t>
              </w:r>
            </w:ins>
          </w:p>
        </w:tc>
      </w:tr>
      <w:tr w:rsidR="00D14E05" w:rsidRPr="00F10B4F" w14:paraId="31E973D8" w14:textId="77777777" w:rsidTr="008A24B0">
        <w:trPr>
          <w:ins w:id="14501" w:author="CR#4172r1" w:date="2023-06-22T14: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Default="00D14E05" w:rsidP="00964CC4">
            <w:pPr>
              <w:pStyle w:val="TAL"/>
              <w:rPr>
                <w:ins w:id="14502" w:author="CR#4172r1" w:date="2023-06-22T14: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Default="00D14E05" w:rsidP="00740D03">
            <w:pPr>
              <w:pStyle w:val="TAL"/>
              <w:rPr>
                <w:ins w:id="14503" w:author="CR#4172r1" w:date="2023-06-22T14:46:00Z"/>
                <w:sz w:val="16"/>
                <w:szCs w:val="16"/>
              </w:rPr>
            </w:pPr>
            <w:ins w:id="14504" w:author="CR#4172r1" w:date="2023-06-22T14:46: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Default="00D14E05" w:rsidP="00964CC4">
            <w:pPr>
              <w:pStyle w:val="TAL"/>
              <w:rPr>
                <w:ins w:id="14505" w:author="CR#4172r1" w:date="2023-06-22T14:46:00Z"/>
                <w:rFonts w:eastAsiaTheme="minorEastAsia"/>
                <w:sz w:val="16"/>
                <w:szCs w:val="16"/>
              </w:rPr>
            </w:pPr>
            <w:ins w:id="14506" w:author="CR#4172r1" w:date="2023-06-22T14:46:00Z">
              <w:r>
                <w:rPr>
                  <w:rFonts w:eastAsiaTheme="minorEastAsia"/>
                  <w:sz w:val="16"/>
                  <w:szCs w:val="16"/>
                </w:rPr>
                <w:t>RP-231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Default="00D14E05" w:rsidP="00964CC4">
            <w:pPr>
              <w:pStyle w:val="TAL"/>
              <w:rPr>
                <w:ins w:id="14507" w:author="CR#4172r1" w:date="2023-06-22T14:46:00Z"/>
                <w:sz w:val="16"/>
                <w:szCs w:val="16"/>
              </w:rPr>
            </w:pPr>
            <w:ins w:id="14508" w:author="CR#4172r1" w:date="2023-06-22T14:46:00Z">
              <w:r>
                <w:rPr>
                  <w:sz w:val="16"/>
                  <w:szCs w:val="16"/>
                </w:rPr>
                <w:t>41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Default="00D14E05" w:rsidP="00964CC4">
            <w:pPr>
              <w:pStyle w:val="TAL"/>
              <w:rPr>
                <w:ins w:id="14509" w:author="CR#4172r1" w:date="2023-06-22T14:46:00Z"/>
                <w:sz w:val="16"/>
                <w:szCs w:val="16"/>
              </w:rPr>
            </w:pPr>
            <w:ins w:id="14510" w:author="CR#4172r1" w:date="2023-06-22T14: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Default="00D14E05" w:rsidP="00964CC4">
            <w:pPr>
              <w:pStyle w:val="TAL"/>
              <w:rPr>
                <w:ins w:id="14511" w:author="CR#4172r1" w:date="2023-06-22T14:46:00Z"/>
                <w:sz w:val="16"/>
                <w:szCs w:val="16"/>
              </w:rPr>
            </w:pPr>
            <w:ins w:id="14512" w:author="CR#4172r1" w:date="2023-06-22T14: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1AC7" w:rsidRDefault="00D14E05" w:rsidP="00964CC4">
            <w:pPr>
              <w:spacing w:after="0"/>
              <w:rPr>
                <w:ins w:id="14513" w:author="CR#4172r1" w:date="2023-06-22T14:46:00Z"/>
                <w:rFonts w:ascii="Arial" w:hAnsi="Arial"/>
                <w:noProof/>
                <w:sz w:val="16"/>
                <w:szCs w:val="16"/>
                <w:lang w:eastAsia="ko-KR"/>
              </w:rPr>
            </w:pPr>
            <w:ins w:id="14514" w:author="CR#4172r1" w:date="2023-06-22T14:46:00Z">
              <w:r w:rsidRPr="00D14E05">
                <w:rPr>
                  <w:rFonts w:ascii="Arial" w:hAnsi="Arial"/>
                  <w:noProof/>
                  <w:sz w:val="16"/>
                  <w:szCs w:val="16"/>
                  <w:lang w:eastAsia="ko-KR"/>
                </w:rPr>
                <w:t>Correction on the release of logged measurement configuration as well as logged measurement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Default="00D14E05" w:rsidP="00964CC4">
            <w:pPr>
              <w:pStyle w:val="TAC"/>
              <w:jc w:val="left"/>
              <w:rPr>
                <w:ins w:id="14515" w:author="CR#4172r1" w:date="2023-06-22T14:46:00Z"/>
                <w:sz w:val="16"/>
                <w:szCs w:val="16"/>
              </w:rPr>
            </w:pPr>
            <w:ins w:id="14516" w:author="CR#4172r1" w:date="2023-06-22T14:46:00Z">
              <w:r>
                <w:rPr>
                  <w:sz w:val="16"/>
                  <w:szCs w:val="16"/>
                </w:rPr>
                <w:t>17.5.0</w:t>
              </w:r>
            </w:ins>
          </w:p>
        </w:tc>
      </w:tr>
      <w:tr w:rsidR="00FE614C" w:rsidRPr="00F10B4F" w14:paraId="66DFB8C8" w14:textId="77777777" w:rsidTr="008A24B0">
        <w:trPr>
          <w:ins w:id="14517" w:author="CR#4174" w:date="2023-06-22T14: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Default="00FE614C" w:rsidP="00964CC4">
            <w:pPr>
              <w:pStyle w:val="TAL"/>
              <w:rPr>
                <w:ins w:id="14518" w:author="CR#4174" w:date="2023-06-22T14: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Default="00FE614C" w:rsidP="00740D03">
            <w:pPr>
              <w:pStyle w:val="TAL"/>
              <w:rPr>
                <w:ins w:id="14519" w:author="CR#4174" w:date="2023-06-22T14:48:00Z"/>
                <w:sz w:val="16"/>
                <w:szCs w:val="16"/>
              </w:rPr>
            </w:pPr>
            <w:ins w:id="14520" w:author="CR#4174" w:date="2023-06-22T14:4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Default="00FE614C" w:rsidP="00964CC4">
            <w:pPr>
              <w:pStyle w:val="TAL"/>
              <w:rPr>
                <w:ins w:id="14521" w:author="CR#4174" w:date="2023-06-22T14:48:00Z"/>
                <w:rFonts w:eastAsiaTheme="minorEastAsia"/>
                <w:sz w:val="16"/>
                <w:szCs w:val="16"/>
              </w:rPr>
            </w:pPr>
            <w:ins w:id="14522" w:author="CR#4174" w:date="2023-06-22T14:48:00Z">
              <w:r>
                <w:rPr>
                  <w:rFonts w:eastAsiaTheme="minorEastAsia"/>
                  <w:sz w:val="16"/>
                  <w:szCs w:val="16"/>
                </w:rPr>
                <w:t>RP-2314</w:t>
              </w:r>
            </w:ins>
            <w:ins w:id="14523" w:author="CR#4174" w:date="2023-06-22T15:14:00Z">
              <w:r w:rsidR="007E5ED9">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Default="00FE614C" w:rsidP="00964CC4">
            <w:pPr>
              <w:pStyle w:val="TAL"/>
              <w:rPr>
                <w:ins w:id="14524" w:author="CR#4174" w:date="2023-06-22T14:48:00Z"/>
                <w:sz w:val="16"/>
                <w:szCs w:val="16"/>
              </w:rPr>
            </w:pPr>
            <w:ins w:id="14525" w:author="CR#4174" w:date="2023-06-22T14:48:00Z">
              <w:r>
                <w:rPr>
                  <w:sz w:val="16"/>
                  <w:szCs w:val="16"/>
                </w:rPr>
                <w:t>41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Default="00FE614C" w:rsidP="00964CC4">
            <w:pPr>
              <w:pStyle w:val="TAL"/>
              <w:rPr>
                <w:ins w:id="14526" w:author="CR#4174" w:date="2023-06-22T14:48:00Z"/>
                <w:sz w:val="16"/>
                <w:szCs w:val="16"/>
              </w:rPr>
            </w:pPr>
            <w:ins w:id="14527" w:author="CR#4174" w:date="2023-06-22T14: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Default="00FE614C" w:rsidP="00964CC4">
            <w:pPr>
              <w:pStyle w:val="TAL"/>
              <w:rPr>
                <w:ins w:id="14528" w:author="CR#4174" w:date="2023-06-22T14:48:00Z"/>
                <w:sz w:val="16"/>
                <w:szCs w:val="16"/>
              </w:rPr>
            </w:pPr>
            <w:ins w:id="14529" w:author="CR#4174" w:date="2023-06-22T14: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14E05" w:rsidRDefault="00FE614C" w:rsidP="00964CC4">
            <w:pPr>
              <w:spacing w:after="0"/>
              <w:rPr>
                <w:ins w:id="14530" w:author="CR#4174" w:date="2023-06-22T14:48:00Z"/>
                <w:rFonts w:ascii="Arial" w:hAnsi="Arial"/>
                <w:noProof/>
                <w:sz w:val="16"/>
                <w:szCs w:val="16"/>
                <w:lang w:eastAsia="ko-KR"/>
              </w:rPr>
            </w:pPr>
            <w:ins w:id="14531" w:author="CR#4174" w:date="2023-06-22T14:49:00Z">
              <w:r w:rsidRPr="00FE614C">
                <w:rPr>
                  <w:rFonts w:ascii="Arial" w:hAnsi="Arial"/>
                  <w:noProof/>
                  <w:sz w:val="16"/>
                  <w:szCs w:val="16"/>
                  <w:lang w:eastAsia="ko-KR"/>
                </w:rPr>
                <w:t>Correc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Default="00FE614C" w:rsidP="00964CC4">
            <w:pPr>
              <w:pStyle w:val="TAC"/>
              <w:jc w:val="left"/>
              <w:rPr>
                <w:ins w:id="14532" w:author="CR#4174" w:date="2023-06-22T14:48:00Z"/>
                <w:sz w:val="16"/>
                <w:szCs w:val="16"/>
              </w:rPr>
            </w:pPr>
            <w:ins w:id="14533" w:author="CR#4174" w:date="2023-06-22T14:49:00Z">
              <w:r>
                <w:rPr>
                  <w:sz w:val="16"/>
                  <w:szCs w:val="16"/>
                </w:rPr>
                <w:t>17.5.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0A51FF45" w:rsidR="00AE631B" w:rsidRPr="00F10B4F" w:rsidRDefault="00AE631B" w:rsidP="00AE631B">
      <w:pPr>
        <w:rPr>
          <w:iCs/>
        </w:rPr>
      </w:pPr>
    </w:p>
    <w:sectPr w:rsidR="00AE631B" w:rsidRPr="00F10B4F" w:rsidSect="002C5D28">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34B3A6" w14:textId="77777777" w:rsidR="00BF79BF" w:rsidRDefault="00BF79BF">
      <w:pPr>
        <w:spacing w:after="0"/>
      </w:pPr>
      <w:r>
        <w:separator/>
      </w:r>
    </w:p>
  </w:endnote>
  <w:endnote w:type="continuationSeparator" w:id="0">
    <w:p w14:paraId="5E2EC8F8" w14:textId="77777777" w:rsidR="00BF79BF" w:rsidRDefault="00BF79BF">
      <w:pPr>
        <w:spacing w:after="0"/>
      </w:pPr>
      <w:r>
        <w:continuationSeparator/>
      </w:r>
    </w:p>
  </w:endnote>
  <w:endnote w:type="continuationNotice" w:id="1">
    <w:p w14:paraId="1E27F660" w14:textId="77777777" w:rsidR="00BF79BF" w:rsidRDefault="00BF79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95D989" w14:textId="77777777" w:rsidR="00BF79BF" w:rsidRDefault="00BF79BF">
      <w:pPr>
        <w:spacing w:after="0"/>
      </w:pPr>
      <w:r>
        <w:separator/>
      </w:r>
    </w:p>
  </w:footnote>
  <w:footnote w:type="continuationSeparator" w:id="0">
    <w:p w14:paraId="0178457C" w14:textId="77777777" w:rsidR="00BF79BF" w:rsidRDefault="00BF79BF">
      <w:pPr>
        <w:spacing w:after="0"/>
      </w:pPr>
      <w:r>
        <w:continuationSeparator/>
      </w:r>
    </w:p>
  </w:footnote>
  <w:footnote w:type="continuationNotice" w:id="1">
    <w:p w14:paraId="07597DAF" w14:textId="77777777" w:rsidR="00BF79BF" w:rsidRDefault="00BF79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90B10F7"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38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3803">
      <w:rPr>
        <w:rFonts w:ascii="Arial" w:hAnsi="Arial" w:cs="Arial"/>
        <w:b/>
        <w:noProof/>
        <w:sz w:val="18"/>
        <w:szCs w:val="18"/>
      </w:rPr>
      <w:t>3GPP TS 38.331 V17.54.0 (2023-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EDDCE6F"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7867">
      <w:rPr>
        <w:rFonts w:ascii="Arial" w:hAnsi="Arial" w:cs="Arial"/>
        <w:b/>
        <w:noProof/>
        <w:sz w:val="18"/>
        <w:szCs w:val="18"/>
      </w:rPr>
      <w:t>3GPP TS 38.331 V17.54.0 (2023-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99DEB41"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7867">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894r4">
    <w15:presenceInfo w15:providerId="None" w15:userId="CR#3894r4"/>
  </w15:person>
  <w15:person w15:author="Draft_v2">
    <w15:presenceInfo w15:providerId="None" w15:userId="Draft_v2"/>
  </w15:person>
  <w15:person w15:author="CR#4107r1">
    <w15:presenceInfo w15:providerId="None" w15:userId="CR#4107r1"/>
  </w15:person>
  <w15:person w15:author="CR#4040r2">
    <w15:presenceInfo w15:providerId="None" w15:userId="CR#4040r2"/>
  </w15:person>
  <w15:person w15:author="CR#4112r1">
    <w15:presenceInfo w15:providerId="None" w15:userId="CR#4112r1"/>
  </w15:person>
  <w15:person w15:author="CR#4170r1">
    <w15:presenceInfo w15:providerId="None" w15:userId="CR#4170r1"/>
  </w15:person>
  <w15:person w15:author="CR#4021r3">
    <w15:presenceInfo w15:providerId="None" w15:userId="CR#4021r3"/>
  </w15:person>
  <w15:person w15:author="Draft_v3">
    <w15:presenceInfo w15:providerId="None" w15:userId="Draft_v3"/>
  </w15:person>
  <w15:person w15:author="CR#4113r2">
    <w15:presenceInfo w15:providerId="None" w15:userId="CR#4113r2"/>
  </w15:person>
  <w15:person w15:author="CR#4117r2">
    <w15:presenceInfo w15:providerId="None" w15:userId="CR#4117r2"/>
  </w15:person>
  <w15:person w15:author="CR#3967r3">
    <w15:presenceInfo w15:providerId="None" w15:userId="CR#3967r3"/>
  </w15:person>
  <w15:person w15:author="CR#4070r1">
    <w15:presenceInfo w15:providerId="None" w15:userId="CR#4070r1"/>
  </w15:person>
  <w15:person w15:author="CR#4166r1">
    <w15:presenceInfo w15:providerId="None" w15:userId="CR#4166r1"/>
  </w15:person>
  <w15:person w15:author="CR#4039r1">
    <w15:presenceInfo w15:providerId="None" w15:userId="CR#4039r1"/>
  </w15:person>
  <w15:person w15:author="CR#4064r1">
    <w15:presenceInfo w15:providerId="None" w15:userId="CR#4064r1"/>
  </w15:person>
  <w15:person w15:author="CR#4171r1">
    <w15:presenceInfo w15:providerId="None" w15:userId="CR#4171r1"/>
  </w15:person>
  <w15:person w15:author="CR#4167">
    <w15:presenceInfo w15:providerId="None" w15:userId="CR#4167"/>
  </w15:person>
  <w15:person w15:author="CR#4114">
    <w15:presenceInfo w15:providerId="None" w15:userId="CR#4114"/>
  </w15:person>
  <w15:person w15:author="CR#3984r2">
    <w15:presenceInfo w15:providerId="None" w15:userId="CR#3984r2"/>
  </w15:person>
  <w15:person w15:author="CR#4011r1">
    <w15:presenceInfo w15:providerId="None" w15:userId="CR#4011r1"/>
  </w15:person>
  <w15:person w15:author="CR#4127">
    <w15:presenceInfo w15:providerId="None" w15:userId="CR#4127"/>
  </w15:person>
  <w15:person w15:author="CR#4140r1">
    <w15:presenceInfo w15:providerId="None" w15:userId="CR#4140r1"/>
  </w15:person>
  <w15:person w15:author="CR#4172r1">
    <w15:presenceInfo w15:providerId="None" w15:userId="CR#4172r1"/>
  </w15:person>
  <w15:person w15:author="CR#3979r3">
    <w15:presenceInfo w15:providerId="None" w15:userId="CR#3979r3"/>
  </w15:person>
  <w15:person w15:author="CR#4174">
    <w15:presenceInfo w15:providerId="None" w15:userId="CR#4174"/>
  </w15:person>
  <w15:person w15:author="CR#4020r3">
    <w15:presenceInfo w15:providerId="None" w15:userId="CR#4020r3"/>
  </w15:person>
  <w15:person w15:author="CR#4148">
    <w15:presenceInfo w15:providerId="None" w15:userId="CR#4148"/>
  </w15:person>
  <w15:person w15:author="Draft_v4">
    <w15:presenceInfo w15:providerId="None" w15:userId="Draft_v4"/>
  </w15:person>
  <w15:person w15:author="CR#3956r2">
    <w15:presenceInfo w15:providerId="None" w15:userId="CR#3956r2"/>
  </w15:person>
  <w15:person w15:author="CR#4068r1">
    <w15:presenceInfo w15:providerId="None" w15:userId="CR#4068r1"/>
  </w15:person>
  <w15:person w15:author="CR#4069r1">
    <w15:presenceInfo w15:providerId="None" w15:userId="CR#4069r1"/>
  </w15:person>
  <w15:person w15:author="CR#3946r3">
    <w15:presenceInfo w15:providerId="None" w15:userId="CR#3946r3"/>
  </w15:person>
  <w15:person w15:author="CATT">
    <w15:presenceInfo w15:providerId="None" w15:userId="CATT"/>
  </w15:person>
  <w15:person w15:author="CR#4053r2">
    <w15:presenceInfo w15:providerId="None" w15:userId="CR#4053r2"/>
  </w15:person>
  <w15:person w15:author="CR#4025r3">
    <w15:presenceInfo w15:providerId="None" w15:userId="CR#4025r3"/>
  </w15:person>
  <w15:person w15:author="CR#4132r2">
    <w15:presenceInfo w15:providerId="None" w15:userId="CR#4132r2"/>
  </w15:person>
  <w15:person w15:author="CR#4110">
    <w15:presenceInfo w15:providerId="None" w15:userId="CR#4110"/>
  </w15:person>
  <w15:person w15:author="CR#4050r2">
    <w15:presenceInfo w15:providerId="None" w15:userId="CR#4050r2"/>
  </w15:person>
  <w15:person w15:author="CR#3977r2">
    <w15:presenceInfo w15:providerId="None" w15:userId="CR#3977r2"/>
  </w15:person>
  <w15:person w15:author="CR#3988r2">
    <w15:presenceInfo w15:providerId="None" w15:userId="CR#3988r2"/>
  </w15:person>
  <w15:person w15:author="CR#4037r2">
    <w15:presenceInfo w15:providerId="None" w15:userId="CR#4037r2"/>
  </w15:person>
  <w15:person w15:author="CR#4100r1">
    <w15:presenceInfo w15:providerId="None" w15:userId="CR#4100r1"/>
  </w15:person>
  <w15:person w15:author="CR#4013r2">
    <w15:presenceInfo w15:providerId="None" w15:userId="CR#4013r2"/>
  </w15:person>
  <w15:person w15:author="CR#4161r1">
    <w15:presenceInfo w15:providerId="None" w15:userId="CR#4161r1"/>
  </w15:person>
  <w15:person w15:author="CR#3964r2">
    <w15:presenceInfo w15:providerId="None" w15:userId="CR#3964r2"/>
  </w15:person>
  <w15:person w15:author="CR#4154">
    <w15:presenceInfo w15:providerId="None" w15:userId="CR#4154"/>
  </w15:person>
  <w15:person w15:author="CR#4136r1">
    <w15:presenceInfo w15:providerId="None" w15:userId="CR#4136r1"/>
  </w15:person>
  <w15:person w15:author="CR#4044r3">
    <w15:presenceInfo w15:providerId="None" w15:userId="CR#4044r3"/>
  </w15:person>
  <w15:person w15:author="CR#4147r1">
    <w15:presenceInfo w15:providerId="None" w15:userId="CR#4147r1"/>
  </w15:person>
  <w15:person w15:author="CR#4001r3">
    <w15:presenceInfo w15:providerId="None" w15:userId="CR#4001r3"/>
  </w15:person>
  <w15:person w15:author="CR#4163">
    <w15:presenceInfo w15:providerId="None" w15:userId="CR#4163"/>
  </w15:person>
  <w15:person w15:author="CR#4144r1">
    <w15:presenceInfo w15:providerId="None" w15:userId="CR#4144r1"/>
  </w15:person>
  <w15:person w15:author="CR#3961r2">
    <w15:presenceInfo w15:providerId="None" w15:userId="CR#3961r2"/>
  </w15:person>
  <w15:person w15:author="CR#4142r1">
    <w15:presenceInfo w15:providerId="None" w15:userId="CR#4142r1"/>
  </w15:person>
  <w15:person w15:author="CR#4017r2">
    <w15:presenceInfo w15:providerId="None" w15:userId="CR#4017r2"/>
  </w15:person>
  <w15:person w15:author="CR#3970r2">
    <w15:presenceInfo w15:providerId="None" w15:userId="CR#3970r2"/>
  </w15:person>
  <w15:person w15:author="CR#4169r1">
    <w15:presenceInfo w15:providerId="None" w15:userId="CR#4169r1"/>
  </w15:person>
  <w15:person w15:author="CR#3968r2">
    <w15:presenceInfo w15:providerId="None" w15:userId="CR#3968r2"/>
  </w15:person>
  <w15:person w15:author="CR#3948r4">
    <w15:presenceInfo w15:providerId="None" w15:userId="CR#3948r4"/>
  </w15:person>
  <w15:person w15:author="CR#4160r1">
    <w15:presenceInfo w15:providerId="None" w15:userId="CR#4160r1"/>
  </w15:person>
  <w15:person w15:author="CR#4060r3">
    <w15:presenceInfo w15:providerId="None" w15:userId="CR#4060r3"/>
  </w15:person>
  <w15:person w15:author="CR#4102">
    <w15:presenceInfo w15:providerId="None" w15:userId="CR#4102"/>
  </w15:person>
  <w15:person w15:author="CR#4015r3">
    <w15:presenceInfo w15:providerId="None" w15:userId="CR#4015r3"/>
  </w15:person>
  <w15:person w15:author="CR#4065r4">
    <w15:presenceInfo w15:providerId="None" w15:userId="CR#4065r4"/>
  </w15:person>
  <w15:person w15:author="CR#3975r1">
    <w15:presenceInfo w15:providerId="None" w15:userId="CR#3975r1"/>
  </w15:person>
  <w15:person w15:author="CR#4101r1">
    <w15:presenceInfo w15:providerId="None" w15:userId="CR#41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image" Target="media/image49.emf"/><Relationship Id="rId133" Type="http://schemas.openxmlformats.org/officeDocument/2006/relationships/image" Target="media/image59.wmf"/><Relationship Id="rId138" Type="http://schemas.openxmlformats.org/officeDocument/2006/relationships/oleObject" Target="embeddings/oleObject59.bin"/><Relationship Id="rId154" Type="http://schemas.openxmlformats.org/officeDocument/2006/relationships/oleObject" Target="embeddings/oleObject65.bin"/><Relationship Id="rId159" Type="http://schemas.openxmlformats.org/officeDocument/2006/relationships/image" Target="media/image71.emf"/><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package" Target="embeddings/Microsoft_Visio_Drawing6.vsdx"/><Relationship Id="rId165" Type="http://schemas.openxmlformats.org/officeDocument/2006/relationships/theme" Target="theme/theme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oleObject" Target="embeddings/oleObject46.bin"/><Relationship Id="rId118" Type="http://schemas.openxmlformats.org/officeDocument/2006/relationships/image" Target="media/image52.wmf"/><Relationship Id="rId134" Type="http://schemas.openxmlformats.org/officeDocument/2006/relationships/oleObject" Target="embeddings/oleObject57.bin"/><Relationship Id="rId139" Type="http://schemas.openxmlformats.org/officeDocument/2006/relationships/image" Target="media/image62.w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oleObject64.bin"/><Relationship Id="rId155" Type="http://schemas.openxmlformats.org/officeDocument/2006/relationships/image" Target="media/image69.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image" Target="media/image57.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oleObject" Target="embeddings/oleObject60.bin"/><Relationship Id="rId145" Type="http://schemas.openxmlformats.org/officeDocument/2006/relationships/image" Target="media/image65.wmf"/><Relationship Id="rId16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emf"/><Relationship Id="rId119" Type="http://schemas.openxmlformats.org/officeDocument/2006/relationships/oleObject" Target="embeddings/oleObject49.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4.wmf"/><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image" Target="media/image64.e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Microsoft_Visio_2003-2010_Drawing.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image" Target="media/image63.wmf"/><Relationship Id="rId146" Type="http://schemas.openxmlformats.org/officeDocument/2006/relationships/oleObject" Target="embeddings/oleObject63.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image" Target="media/image70.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4.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oleObject" Target="embeddings/oleObject61.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51.emf"/><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openxmlformats.org/officeDocument/2006/relationships/package" Target="embeddings/Microsoft_Word_Document2.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oleObject" Target="embeddings/oleObject45.bin"/><Relationship Id="rId132" Type="http://schemas.openxmlformats.org/officeDocument/2006/relationships/oleObject" Target="embeddings/oleObject56.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526289</Words>
  <Characters>2999851</Characters>
  <Application>Microsoft Office Word</Application>
  <DocSecurity>0</DocSecurity>
  <Lines>24998</Lines>
  <Paragraphs>70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191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_v4</cp:lastModifiedBy>
  <cp:revision>3</cp:revision>
  <cp:lastPrinted>2017-05-08T10:55:00Z</cp:lastPrinted>
  <dcterms:created xsi:type="dcterms:W3CDTF">2023-06-30T09:54:00Z</dcterms:created>
  <dcterms:modified xsi:type="dcterms:W3CDTF">2023-06-30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